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318C1F" w14:textId="77777777" w:rsidR="00E11D08" w:rsidRDefault="00E11D08" w:rsidP="00E11D08"/>
    <w:p w14:paraId="71D967FC" w14:textId="77777777" w:rsidR="00E11D08" w:rsidRDefault="00E11D08" w:rsidP="00E11D08"/>
    <w:p w14:paraId="3C772FF3" w14:textId="77777777" w:rsidR="00E11D08" w:rsidRDefault="00E11D08" w:rsidP="00E11D08"/>
    <w:p w14:paraId="43774B6D" w14:textId="77777777" w:rsidR="00E11D08" w:rsidRDefault="00E11D08" w:rsidP="00E11D08"/>
    <w:p w14:paraId="52957FBF" w14:textId="77777777" w:rsidR="00E11D08" w:rsidRDefault="00E11D08" w:rsidP="00E11D08"/>
    <w:p w14:paraId="4C52927C" w14:textId="77777777" w:rsidR="00E11D08" w:rsidRPr="009C2394" w:rsidRDefault="00E11D08" w:rsidP="00E11D08">
      <w:pPr>
        <w:jc w:val="center"/>
        <w:rPr>
          <w:rFonts w:ascii="隶书" w:eastAsia="隶书"/>
          <w:sz w:val="72"/>
          <w:szCs w:val="72"/>
        </w:rPr>
      </w:pPr>
      <w:r>
        <w:rPr>
          <w:rFonts w:ascii="隶书" w:eastAsia="隶书" w:hint="eastAsia"/>
          <w:sz w:val="72"/>
          <w:szCs w:val="72"/>
        </w:rPr>
        <w:t>康</w:t>
      </w:r>
      <w:proofErr w:type="gramStart"/>
      <w:r>
        <w:rPr>
          <w:rFonts w:ascii="隶书" w:eastAsia="隶书" w:hint="eastAsia"/>
          <w:sz w:val="72"/>
          <w:szCs w:val="72"/>
        </w:rPr>
        <w:t>康</w:t>
      </w:r>
      <w:proofErr w:type="gramEnd"/>
      <w:r>
        <w:rPr>
          <w:rFonts w:ascii="隶书" w:eastAsia="隶书" w:hint="eastAsia"/>
          <w:sz w:val="72"/>
          <w:szCs w:val="72"/>
        </w:rPr>
        <w:t>的L</w:t>
      </w:r>
      <w:r>
        <w:rPr>
          <w:rFonts w:ascii="隶书" w:eastAsia="隶书"/>
          <w:sz w:val="72"/>
          <w:szCs w:val="72"/>
        </w:rPr>
        <w:t>inux</w:t>
      </w:r>
      <w:r>
        <w:rPr>
          <w:rFonts w:ascii="隶书" w:eastAsia="隶书" w:hint="eastAsia"/>
          <w:sz w:val="72"/>
          <w:szCs w:val="72"/>
        </w:rPr>
        <w:t>系统</w:t>
      </w:r>
      <w:r w:rsidRPr="009C2394">
        <w:rPr>
          <w:rFonts w:ascii="隶书" w:eastAsia="隶书" w:hint="eastAsia"/>
          <w:sz w:val="72"/>
          <w:szCs w:val="72"/>
        </w:rPr>
        <w:t>初识</w:t>
      </w:r>
    </w:p>
    <w:p w14:paraId="16CA7F8F" w14:textId="77777777" w:rsidR="00E11D08" w:rsidRDefault="00E11D08" w:rsidP="00E11D08">
      <w:pPr>
        <w:jc w:val="center"/>
      </w:pPr>
    </w:p>
    <w:p w14:paraId="718C42A0" w14:textId="77777777" w:rsidR="00E11D08" w:rsidRPr="0056657E" w:rsidRDefault="00E11D08" w:rsidP="00E11D08">
      <w:pPr>
        <w:jc w:val="center"/>
      </w:pPr>
    </w:p>
    <w:p w14:paraId="2CE4DE60" w14:textId="77777777" w:rsidR="00E11D08" w:rsidRPr="00214581" w:rsidRDefault="00E11D08" w:rsidP="00E11D08">
      <w:pPr>
        <w:jc w:val="center"/>
        <w:rPr>
          <w:rFonts w:ascii="楷体" w:eastAsia="楷体" w:hAnsi="楷体"/>
          <w:sz w:val="24"/>
          <w:szCs w:val="24"/>
        </w:rPr>
      </w:pPr>
      <w:r>
        <w:rPr>
          <w:rFonts w:hint="eastAsia"/>
        </w:rPr>
        <w:t xml:space="preserve">                      </w:t>
      </w:r>
      <w:r w:rsidRPr="00214581">
        <w:rPr>
          <w:rFonts w:ascii="楷体" w:eastAsia="楷体" w:hAnsi="楷体" w:hint="eastAsia"/>
          <w:sz w:val="24"/>
          <w:szCs w:val="24"/>
        </w:rPr>
        <w:t xml:space="preserve">编者 </w:t>
      </w:r>
      <w:r w:rsidRPr="00214581">
        <w:rPr>
          <w:rFonts w:ascii="楷体" w:eastAsia="楷体" w:hAnsi="楷体"/>
          <w:sz w:val="24"/>
          <w:szCs w:val="24"/>
        </w:rPr>
        <w:t>徐振康</w:t>
      </w:r>
    </w:p>
    <w:p w14:paraId="6333D23A" w14:textId="77777777" w:rsidR="00E11D08" w:rsidRDefault="00E11D08" w:rsidP="00E11D08"/>
    <w:p w14:paraId="5614F49A" w14:textId="77777777" w:rsidR="00E11D08" w:rsidRDefault="00E11D08" w:rsidP="00E11D08"/>
    <w:p w14:paraId="7CF8A99C" w14:textId="77777777" w:rsidR="00E11D08" w:rsidRDefault="00E11D08" w:rsidP="00E11D08"/>
    <w:p w14:paraId="6A8FB490" w14:textId="77777777" w:rsidR="00E11D08" w:rsidRDefault="00E11D08" w:rsidP="00E11D08"/>
    <w:p w14:paraId="260EF1EC" w14:textId="77777777" w:rsidR="00E11D08" w:rsidRDefault="00E11D08" w:rsidP="00E11D08"/>
    <w:p w14:paraId="2663BD02" w14:textId="77777777" w:rsidR="00E11D08" w:rsidRDefault="00E11D08" w:rsidP="00E11D08"/>
    <w:p w14:paraId="5B56BA22" w14:textId="77777777" w:rsidR="00E11D08" w:rsidRDefault="00E11D08" w:rsidP="00E11D08"/>
    <w:p w14:paraId="292FA456" w14:textId="77777777" w:rsidR="00E11D08" w:rsidRDefault="00E11D08" w:rsidP="00E11D08"/>
    <w:p w14:paraId="23C045FE" w14:textId="77777777" w:rsidR="00E11D08" w:rsidRDefault="00E11D08" w:rsidP="00E11D08"/>
    <w:p w14:paraId="2249F771" w14:textId="77777777" w:rsidR="00E11D08" w:rsidRDefault="00E11D08" w:rsidP="00E11D08"/>
    <w:p w14:paraId="0AA67F8C" w14:textId="77777777" w:rsidR="00E11D08" w:rsidRDefault="00E11D08" w:rsidP="00E11D08"/>
    <w:p w14:paraId="3077DB01" w14:textId="77777777" w:rsidR="00E11D08" w:rsidRDefault="00E11D08" w:rsidP="00E11D08"/>
    <w:p w14:paraId="0119713C" w14:textId="77777777" w:rsidR="00E11D08" w:rsidRDefault="00E11D08" w:rsidP="00E11D08"/>
    <w:p w14:paraId="4819C34B" w14:textId="77777777" w:rsidR="00E11D08" w:rsidRDefault="00E11D08" w:rsidP="00E11D08"/>
    <w:p w14:paraId="1F65EC71" w14:textId="77777777" w:rsidR="00E11D08" w:rsidRDefault="00E11D08" w:rsidP="00E11D08"/>
    <w:p w14:paraId="242C61FA" w14:textId="77777777" w:rsidR="00E11D08" w:rsidRDefault="00E11D08" w:rsidP="00E11D08"/>
    <w:p w14:paraId="55B76CC4" w14:textId="77777777" w:rsidR="00E11D08" w:rsidRDefault="00E11D08" w:rsidP="00E11D08"/>
    <w:p w14:paraId="78D476D6" w14:textId="77777777" w:rsidR="00E11D08" w:rsidRDefault="00E11D08" w:rsidP="00E11D08"/>
    <w:p w14:paraId="09DFF591" w14:textId="77777777" w:rsidR="00E11D08" w:rsidRDefault="00E11D08" w:rsidP="00E11D08"/>
    <w:p w14:paraId="6FDC7F09" w14:textId="77777777" w:rsidR="00E11D08" w:rsidRDefault="00E11D08" w:rsidP="00E11D08"/>
    <w:p w14:paraId="7902616B" w14:textId="77777777" w:rsidR="00E11D08" w:rsidRDefault="00E11D08" w:rsidP="00E11D08"/>
    <w:p w14:paraId="6B604E77" w14:textId="77777777" w:rsidR="00E11D08" w:rsidRDefault="00E11D08" w:rsidP="00E11D08"/>
    <w:p w14:paraId="68AF0A2A" w14:textId="77777777" w:rsidR="00E11D08" w:rsidRDefault="00E11D08" w:rsidP="00E11D08"/>
    <w:p w14:paraId="1E25CC7E" w14:textId="77777777" w:rsidR="00E11D08" w:rsidRDefault="00E11D08" w:rsidP="00E11D08"/>
    <w:p w14:paraId="2B22D272" w14:textId="77777777" w:rsidR="00E11D08" w:rsidRDefault="00E11D08" w:rsidP="00E11D08"/>
    <w:p w14:paraId="71F01CA1" w14:textId="77777777" w:rsidR="00E11D08" w:rsidRDefault="00E11D08" w:rsidP="00E11D08"/>
    <w:p w14:paraId="238735B1" w14:textId="77777777" w:rsidR="00E11D08" w:rsidRDefault="00E11D08" w:rsidP="00E11D08"/>
    <w:p w14:paraId="15237BAE" w14:textId="77777777" w:rsidR="00E11D08" w:rsidRDefault="00E11D08" w:rsidP="00E11D08"/>
    <w:p w14:paraId="0D4C746B" w14:textId="77777777" w:rsidR="00E11D08" w:rsidRDefault="00E11D08" w:rsidP="00E11D08"/>
    <w:p w14:paraId="491AD4CF" w14:textId="77777777" w:rsidR="00E11D08" w:rsidRDefault="00E11D08" w:rsidP="00E11D08"/>
    <w:p w14:paraId="2562DBEC" w14:textId="77777777" w:rsidR="00E11D08" w:rsidRDefault="00E11D08" w:rsidP="00E11D08"/>
    <w:p w14:paraId="5C9BB497" w14:textId="77777777" w:rsidR="00E11D08" w:rsidRDefault="00E11D08" w:rsidP="00E11D08"/>
    <w:p w14:paraId="5C6BE61C" w14:textId="77777777" w:rsidR="00F97ACB" w:rsidRPr="00E11D08" w:rsidRDefault="00F97ACB" w:rsidP="00107C7E"/>
    <w:sdt>
      <w:sdtPr>
        <w:rPr>
          <w:rFonts w:asciiTheme="minorHAnsi" w:eastAsiaTheme="minorEastAsia" w:hAnsiTheme="minorHAnsi" w:cstheme="minorBidi"/>
          <w:color w:val="auto"/>
          <w:kern w:val="2"/>
          <w:sz w:val="21"/>
          <w:szCs w:val="22"/>
          <w:lang w:val="zh-CN"/>
        </w:rPr>
        <w:id w:val="984052980"/>
        <w:docPartObj>
          <w:docPartGallery w:val="Table of Contents"/>
          <w:docPartUnique/>
        </w:docPartObj>
      </w:sdtPr>
      <w:sdtEndPr>
        <w:rPr>
          <w:rFonts w:ascii="Times New Roman" w:hAnsi="Times New Roman" w:cs="Times New Roman"/>
        </w:rPr>
      </w:sdtEndPr>
      <w:sdtContent>
        <w:p w14:paraId="3267B789" w14:textId="77777777" w:rsidR="00E85914" w:rsidRPr="003E530F" w:rsidRDefault="00E85914" w:rsidP="00107C7E">
          <w:pPr>
            <w:pStyle w:val="TOC"/>
            <w:jc w:val="center"/>
            <w:rPr>
              <w:b/>
            </w:rPr>
          </w:pPr>
          <w:r w:rsidRPr="003E530F">
            <w:rPr>
              <w:b/>
              <w:lang w:val="zh-CN"/>
            </w:rPr>
            <w:t>目录</w:t>
          </w:r>
        </w:p>
        <w:p w14:paraId="4FF8C3CF" w14:textId="77777777" w:rsidR="00C15CDB" w:rsidRDefault="00E85914">
          <w:pPr>
            <w:pStyle w:val="10"/>
            <w:tabs>
              <w:tab w:val="right" w:leader="dot" w:pos="8296"/>
            </w:tabs>
            <w:rPr>
              <w:rFonts w:asciiTheme="minorHAnsi" w:hAnsiTheme="minorHAnsi" w:cstheme="minorBidi"/>
              <w:noProof/>
            </w:rPr>
          </w:pPr>
          <w:r>
            <w:fldChar w:fldCharType="begin"/>
          </w:r>
          <w:r>
            <w:instrText xml:space="preserve"> TOC \o "1-3" \h \z \u </w:instrText>
          </w:r>
          <w:r>
            <w:fldChar w:fldCharType="separate"/>
          </w:r>
          <w:hyperlink w:anchor="_Toc429509601" w:history="1">
            <w:r w:rsidR="00C15CDB" w:rsidRPr="00241050">
              <w:rPr>
                <w:rStyle w:val="a4"/>
                <w:rFonts w:hint="eastAsia"/>
                <w:noProof/>
              </w:rPr>
              <w:t>第一章</w:t>
            </w:r>
            <w:r w:rsidR="00C15CDB" w:rsidRPr="00241050">
              <w:rPr>
                <w:rStyle w:val="a4"/>
                <w:noProof/>
              </w:rPr>
              <w:t xml:space="preserve"> Linux</w:t>
            </w:r>
            <w:r w:rsidR="00C15CDB" w:rsidRPr="00241050">
              <w:rPr>
                <w:rStyle w:val="a4"/>
                <w:rFonts w:hint="eastAsia"/>
                <w:noProof/>
              </w:rPr>
              <w:t>系统简介</w:t>
            </w:r>
            <w:r w:rsidR="00C15CDB">
              <w:rPr>
                <w:noProof/>
                <w:webHidden/>
              </w:rPr>
              <w:tab/>
            </w:r>
            <w:r w:rsidR="00C15CDB">
              <w:rPr>
                <w:noProof/>
                <w:webHidden/>
              </w:rPr>
              <w:fldChar w:fldCharType="begin"/>
            </w:r>
            <w:r w:rsidR="00C15CDB">
              <w:rPr>
                <w:noProof/>
                <w:webHidden/>
              </w:rPr>
              <w:instrText xml:space="preserve"> PAGEREF _Toc429509601 \h </w:instrText>
            </w:r>
            <w:r w:rsidR="00C15CDB">
              <w:rPr>
                <w:noProof/>
                <w:webHidden/>
              </w:rPr>
            </w:r>
            <w:r w:rsidR="00C15CDB">
              <w:rPr>
                <w:noProof/>
                <w:webHidden/>
              </w:rPr>
              <w:fldChar w:fldCharType="separate"/>
            </w:r>
            <w:r w:rsidR="00490A56">
              <w:rPr>
                <w:noProof/>
                <w:webHidden/>
              </w:rPr>
              <w:t>5</w:t>
            </w:r>
            <w:r w:rsidR="00C15CDB">
              <w:rPr>
                <w:noProof/>
                <w:webHidden/>
              </w:rPr>
              <w:fldChar w:fldCharType="end"/>
            </w:r>
          </w:hyperlink>
        </w:p>
        <w:p w14:paraId="157CA927" w14:textId="77777777" w:rsidR="00C15CDB" w:rsidRDefault="00745C54">
          <w:pPr>
            <w:pStyle w:val="20"/>
            <w:tabs>
              <w:tab w:val="right" w:leader="dot" w:pos="8296"/>
            </w:tabs>
            <w:rPr>
              <w:rFonts w:asciiTheme="minorHAnsi" w:hAnsiTheme="minorHAnsi" w:cstheme="minorBidi"/>
              <w:noProof/>
            </w:rPr>
          </w:pPr>
          <w:hyperlink w:anchor="_Toc429509602" w:history="1">
            <w:r w:rsidR="00C15CDB" w:rsidRPr="00241050">
              <w:rPr>
                <w:rStyle w:val="a4"/>
                <w:noProof/>
              </w:rPr>
              <w:t>1.1 UNIX</w:t>
            </w:r>
            <w:r w:rsidR="00C15CDB" w:rsidRPr="00241050">
              <w:rPr>
                <w:rStyle w:val="a4"/>
                <w:rFonts w:hint="eastAsia"/>
                <w:noProof/>
              </w:rPr>
              <w:t>与</w:t>
            </w:r>
            <w:r w:rsidR="00C15CDB" w:rsidRPr="00241050">
              <w:rPr>
                <w:rStyle w:val="a4"/>
                <w:noProof/>
              </w:rPr>
              <w:t>Linux</w:t>
            </w:r>
            <w:r w:rsidR="00C15CDB" w:rsidRPr="00241050">
              <w:rPr>
                <w:rStyle w:val="a4"/>
                <w:rFonts w:hint="eastAsia"/>
                <w:noProof/>
              </w:rPr>
              <w:t>发展历史</w:t>
            </w:r>
            <w:r w:rsidR="00C15CDB">
              <w:rPr>
                <w:noProof/>
                <w:webHidden/>
              </w:rPr>
              <w:tab/>
            </w:r>
            <w:r w:rsidR="00C15CDB">
              <w:rPr>
                <w:noProof/>
                <w:webHidden/>
              </w:rPr>
              <w:fldChar w:fldCharType="begin"/>
            </w:r>
            <w:r w:rsidR="00C15CDB">
              <w:rPr>
                <w:noProof/>
                <w:webHidden/>
              </w:rPr>
              <w:instrText xml:space="preserve"> PAGEREF _Toc429509602 \h </w:instrText>
            </w:r>
            <w:r w:rsidR="00C15CDB">
              <w:rPr>
                <w:noProof/>
                <w:webHidden/>
              </w:rPr>
            </w:r>
            <w:r w:rsidR="00C15CDB">
              <w:rPr>
                <w:noProof/>
                <w:webHidden/>
              </w:rPr>
              <w:fldChar w:fldCharType="separate"/>
            </w:r>
            <w:r w:rsidR="00490A56">
              <w:rPr>
                <w:noProof/>
                <w:webHidden/>
              </w:rPr>
              <w:t>5</w:t>
            </w:r>
            <w:r w:rsidR="00C15CDB">
              <w:rPr>
                <w:noProof/>
                <w:webHidden/>
              </w:rPr>
              <w:fldChar w:fldCharType="end"/>
            </w:r>
          </w:hyperlink>
        </w:p>
        <w:p w14:paraId="6A72058C" w14:textId="77777777" w:rsidR="00C15CDB" w:rsidRDefault="00745C54">
          <w:pPr>
            <w:pStyle w:val="30"/>
            <w:tabs>
              <w:tab w:val="right" w:leader="dot" w:pos="8296"/>
            </w:tabs>
            <w:rPr>
              <w:rFonts w:asciiTheme="minorHAnsi" w:hAnsiTheme="minorHAnsi" w:cstheme="minorBidi"/>
              <w:noProof/>
            </w:rPr>
          </w:pPr>
          <w:hyperlink w:anchor="_Toc429509603" w:history="1">
            <w:r w:rsidR="00C15CDB" w:rsidRPr="00241050">
              <w:rPr>
                <w:rStyle w:val="a4"/>
                <w:noProof/>
              </w:rPr>
              <w:t>1.1.1 UNIX</w:t>
            </w:r>
            <w:r w:rsidR="00C15CDB" w:rsidRPr="00241050">
              <w:rPr>
                <w:rStyle w:val="a4"/>
                <w:rFonts w:hint="eastAsia"/>
                <w:noProof/>
              </w:rPr>
              <w:t>发展历史和发行版本</w:t>
            </w:r>
            <w:r w:rsidR="00C15CDB">
              <w:rPr>
                <w:noProof/>
                <w:webHidden/>
              </w:rPr>
              <w:tab/>
            </w:r>
            <w:r w:rsidR="00C15CDB">
              <w:rPr>
                <w:noProof/>
                <w:webHidden/>
              </w:rPr>
              <w:fldChar w:fldCharType="begin"/>
            </w:r>
            <w:r w:rsidR="00C15CDB">
              <w:rPr>
                <w:noProof/>
                <w:webHidden/>
              </w:rPr>
              <w:instrText xml:space="preserve"> PAGEREF _Toc429509603 \h </w:instrText>
            </w:r>
            <w:r w:rsidR="00C15CDB">
              <w:rPr>
                <w:noProof/>
                <w:webHidden/>
              </w:rPr>
            </w:r>
            <w:r w:rsidR="00C15CDB">
              <w:rPr>
                <w:noProof/>
                <w:webHidden/>
              </w:rPr>
              <w:fldChar w:fldCharType="separate"/>
            </w:r>
            <w:r w:rsidR="00490A56">
              <w:rPr>
                <w:noProof/>
                <w:webHidden/>
              </w:rPr>
              <w:t>5</w:t>
            </w:r>
            <w:r w:rsidR="00C15CDB">
              <w:rPr>
                <w:noProof/>
                <w:webHidden/>
              </w:rPr>
              <w:fldChar w:fldCharType="end"/>
            </w:r>
          </w:hyperlink>
        </w:p>
        <w:p w14:paraId="334BB788" w14:textId="77777777" w:rsidR="00C15CDB" w:rsidRDefault="00745C54">
          <w:pPr>
            <w:pStyle w:val="30"/>
            <w:tabs>
              <w:tab w:val="right" w:leader="dot" w:pos="8296"/>
            </w:tabs>
            <w:rPr>
              <w:rFonts w:asciiTheme="minorHAnsi" w:hAnsiTheme="minorHAnsi" w:cstheme="minorBidi"/>
              <w:noProof/>
            </w:rPr>
          </w:pPr>
          <w:hyperlink w:anchor="_Toc429509604" w:history="1">
            <w:r w:rsidR="00C15CDB" w:rsidRPr="00241050">
              <w:rPr>
                <w:rStyle w:val="a4"/>
                <w:noProof/>
              </w:rPr>
              <w:t>1.1.2 Linux</w:t>
            </w:r>
            <w:r w:rsidR="00C15CDB" w:rsidRPr="00241050">
              <w:rPr>
                <w:rStyle w:val="a4"/>
                <w:rFonts w:hint="eastAsia"/>
                <w:noProof/>
              </w:rPr>
              <w:t>发展历史和发行版本</w:t>
            </w:r>
            <w:r w:rsidR="00C15CDB">
              <w:rPr>
                <w:noProof/>
                <w:webHidden/>
              </w:rPr>
              <w:tab/>
            </w:r>
            <w:r w:rsidR="00C15CDB">
              <w:rPr>
                <w:noProof/>
                <w:webHidden/>
              </w:rPr>
              <w:fldChar w:fldCharType="begin"/>
            </w:r>
            <w:r w:rsidR="00C15CDB">
              <w:rPr>
                <w:noProof/>
                <w:webHidden/>
              </w:rPr>
              <w:instrText xml:space="preserve"> PAGEREF _Toc429509604 \h </w:instrText>
            </w:r>
            <w:r w:rsidR="00C15CDB">
              <w:rPr>
                <w:noProof/>
                <w:webHidden/>
              </w:rPr>
            </w:r>
            <w:r w:rsidR="00C15CDB">
              <w:rPr>
                <w:noProof/>
                <w:webHidden/>
              </w:rPr>
              <w:fldChar w:fldCharType="separate"/>
            </w:r>
            <w:r w:rsidR="00490A56">
              <w:rPr>
                <w:noProof/>
                <w:webHidden/>
              </w:rPr>
              <w:t>5</w:t>
            </w:r>
            <w:r w:rsidR="00C15CDB">
              <w:rPr>
                <w:noProof/>
                <w:webHidden/>
              </w:rPr>
              <w:fldChar w:fldCharType="end"/>
            </w:r>
          </w:hyperlink>
        </w:p>
        <w:p w14:paraId="7ACCB6EB" w14:textId="77777777" w:rsidR="00C15CDB" w:rsidRDefault="00745C54">
          <w:pPr>
            <w:pStyle w:val="20"/>
            <w:tabs>
              <w:tab w:val="right" w:leader="dot" w:pos="8296"/>
            </w:tabs>
            <w:rPr>
              <w:rFonts w:asciiTheme="minorHAnsi" w:hAnsiTheme="minorHAnsi" w:cstheme="minorBidi"/>
              <w:noProof/>
            </w:rPr>
          </w:pPr>
          <w:hyperlink w:anchor="_Toc429509605" w:history="1">
            <w:r w:rsidR="00C15CDB" w:rsidRPr="00241050">
              <w:rPr>
                <w:rStyle w:val="a4"/>
                <w:noProof/>
              </w:rPr>
              <w:t xml:space="preserve">1.2 </w:t>
            </w:r>
            <w:r w:rsidR="00C15CDB" w:rsidRPr="00241050">
              <w:rPr>
                <w:rStyle w:val="a4"/>
                <w:rFonts w:hint="eastAsia"/>
                <w:noProof/>
              </w:rPr>
              <w:t>开源软件简介</w:t>
            </w:r>
            <w:r w:rsidR="00C15CDB">
              <w:rPr>
                <w:noProof/>
                <w:webHidden/>
              </w:rPr>
              <w:tab/>
            </w:r>
            <w:r w:rsidR="00C15CDB">
              <w:rPr>
                <w:noProof/>
                <w:webHidden/>
              </w:rPr>
              <w:fldChar w:fldCharType="begin"/>
            </w:r>
            <w:r w:rsidR="00C15CDB">
              <w:rPr>
                <w:noProof/>
                <w:webHidden/>
              </w:rPr>
              <w:instrText xml:space="preserve"> PAGEREF _Toc429509605 \h </w:instrText>
            </w:r>
            <w:r w:rsidR="00C15CDB">
              <w:rPr>
                <w:noProof/>
                <w:webHidden/>
              </w:rPr>
            </w:r>
            <w:r w:rsidR="00C15CDB">
              <w:rPr>
                <w:noProof/>
                <w:webHidden/>
              </w:rPr>
              <w:fldChar w:fldCharType="separate"/>
            </w:r>
            <w:r w:rsidR="00490A56">
              <w:rPr>
                <w:noProof/>
                <w:webHidden/>
              </w:rPr>
              <w:t>6</w:t>
            </w:r>
            <w:r w:rsidR="00C15CDB">
              <w:rPr>
                <w:noProof/>
                <w:webHidden/>
              </w:rPr>
              <w:fldChar w:fldCharType="end"/>
            </w:r>
          </w:hyperlink>
        </w:p>
        <w:p w14:paraId="1A923F66" w14:textId="77777777" w:rsidR="00C15CDB" w:rsidRDefault="00745C54">
          <w:pPr>
            <w:pStyle w:val="20"/>
            <w:tabs>
              <w:tab w:val="right" w:leader="dot" w:pos="8296"/>
            </w:tabs>
            <w:rPr>
              <w:rFonts w:asciiTheme="minorHAnsi" w:hAnsiTheme="minorHAnsi" w:cstheme="minorBidi"/>
              <w:noProof/>
            </w:rPr>
          </w:pPr>
          <w:hyperlink w:anchor="_Toc429509606" w:history="1">
            <w:r w:rsidR="00C15CDB" w:rsidRPr="00241050">
              <w:rPr>
                <w:rStyle w:val="a4"/>
                <w:noProof/>
              </w:rPr>
              <w:t>1.3 Linux</w:t>
            </w:r>
            <w:r w:rsidR="00C15CDB" w:rsidRPr="00241050">
              <w:rPr>
                <w:rStyle w:val="a4"/>
                <w:rFonts w:hint="eastAsia"/>
                <w:noProof/>
              </w:rPr>
              <w:t>应用领域</w:t>
            </w:r>
            <w:r w:rsidR="00C15CDB">
              <w:rPr>
                <w:noProof/>
                <w:webHidden/>
              </w:rPr>
              <w:tab/>
            </w:r>
            <w:r w:rsidR="00C15CDB">
              <w:rPr>
                <w:noProof/>
                <w:webHidden/>
              </w:rPr>
              <w:fldChar w:fldCharType="begin"/>
            </w:r>
            <w:r w:rsidR="00C15CDB">
              <w:rPr>
                <w:noProof/>
                <w:webHidden/>
              </w:rPr>
              <w:instrText xml:space="preserve"> PAGEREF _Toc429509606 \h </w:instrText>
            </w:r>
            <w:r w:rsidR="00C15CDB">
              <w:rPr>
                <w:noProof/>
                <w:webHidden/>
              </w:rPr>
            </w:r>
            <w:r w:rsidR="00C15CDB">
              <w:rPr>
                <w:noProof/>
                <w:webHidden/>
              </w:rPr>
              <w:fldChar w:fldCharType="separate"/>
            </w:r>
            <w:r w:rsidR="00490A56">
              <w:rPr>
                <w:noProof/>
                <w:webHidden/>
              </w:rPr>
              <w:t>6</w:t>
            </w:r>
            <w:r w:rsidR="00C15CDB">
              <w:rPr>
                <w:noProof/>
                <w:webHidden/>
              </w:rPr>
              <w:fldChar w:fldCharType="end"/>
            </w:r>
          </w:hyperlink>
        </w:p>
        <w:p w14:paraId="7796E06D" w14:textId="77777777" w:rsidR="00C15CDB" w:rsidRDefault="00745C54">
          <w:pPr>
            <w:pStyle w:val="20"/>
            <w:tabs>
              <w:tab w:val="right" w:leader="dot" w:pos="8296"/>
            </w:tabs>
            <w:rPr>
              <w:rFonts w:asciiTheme="minorHAnsi" w:hAnsiTheme="minorHAnsi" w:cstheme="minorBidi"/>
              <w:noProof/>
            </w:rPr>
          </w:pPr>
          <w:hyperlink w:anchor="_Toc429509607" w:history="1">
            <w:r w:rsidR="00C15CDB" w:rsidRPr="00241050">
              <w:rPr>
                <w:rStyle w:val="a4"/>
                <w:noProof/>
              </w:rPr>
              <w:t>1.4 Linux</w:t>
            </w:r>
            <w:r w:rsidR="00C15CDB" w:rsidRPr="00241050">
              <w:rPr>
                <w:rStyle w:val="a4"/>
                <w:rFonts w:hint="eastAsia"/>
                <w:noProof/>
              </w:rPr>
              <w:t>学习方法</w:t>
            </w:r>
            <w:r w:rsidR="00C15CDB">
              <w:rPr>
                <w:noProof/>
                <w:webHidden/>
              </w:rPr>
              <w:tab/>
            </w:r>
            <w:r w:rsidR="00C15CDB">
              <w:rPr>
                <w:noProof/>
                <w:webHidden/>
              </w:rPr>
              <w:fldChar w:fldCharType="begin"/>
            </w:r>
            <w:r w:rsidR="00C15CDB">
              <w:rPr>
                <w:noProof/>
                <w:webHidden/>
              </w:rPr>
              <w:instrText xml:space="preserve"> PAGEREF _Toc429509607 \h </w:instrText>
            </w:r>
            <w:r w:rsidR="00C15CDB">
              <w:rPr>
                <w:noProof/>
                <w:webHidden/>
              </w:rPr>
            </w:r>
            <w:r w:rsidR="00C15CDB">
              <w:rPr>
                <w:noProof/>
                <w:webHidden/>
              </w:rPr>
              <w:fldChar w:fldCharType="separate"/>
            </w:r>
            <w:r w:rsidR="00490A56">
              <w:rPr>
                <w:noProof/>
                <w:webHidden/>
              </w:rPr>
              <w:t>6</w:t>
            </w:r>
            <w:r w:rsidR="00C15CDB">
              <w:rPr>
                <w:noProof/>
                <w:webHidden/>
              </w:rPr>
              <w:fldChar w:fldCharType="end"/>
            </w:r>
          </w:hyperlink>
        </w:p>
        <w:p w14:paraId="722CB486" w14:textId="77777777" w:rsidR="00C15CDB" w:rsidRDefault="00745C54">
          <w:pPr>
            <w:pStyle w:val="10"/>
            <w:tabs>
              <w:tab w:val="right" w:leader="dot" w:pos="8296"/>
            </w:tabs>
            <w:rPr>
              <w:rFonts w:asciiTheme="minorHAnsi" w:hAnsiTheme="minorHAnsi" w:cstheme="minorBidi"/>
              <w:noProof/>
            </w:rPr>
          </w:pPr>
          <w:hyperlink w:anchor="_Toc429509608" w:history="1">
            <w:r w:rsidR="00C15CDB" w:rsidRPr="00241050">
              <w:rPr>
                <w:rStyle w:val="a4"/>
                <w:rFonts w:hint="eastAsia"/>
                <w:noProof/>
              </w:rPr>
              <w:t>第二章</w:t>
            </w:r>
            <w:r w:rsidR="00C15CDB" w:rsidRPr="00241050">
              <w:rPr>
                <w:rStyle w:val="a4"/>
                <w:noProof/>
              </w:rPr>
              <w:t xml:space="preserve"> Linux</w:t>
            </w:r>
            <w:r w:rsidR="00C15CDB" w:rsidRPr="00241050">
              <w:rPr>
                <w:rStyle w:val="a4"/>
                <w:rFonts w:hint="eastAsia"/>
                <w:noProof/>
              </w:rPr>
              <w:t>系统安装</w:t>
            </w:r>
            <w:r w:rsidR="00C15CDB">
              <w:rPr>
                <w:noProof/>
                <w:webHidden/>
              </w:rPr>
              <w:tab/>
            </w:r>
            <w:r w:rsidR="00C15CDB">
              <w:rPr>
                <w:noProof/>
                <w:webHidden/>
              </w:rPr>
              <w:fldChar w:fldCharType="begin"/>
            </w:r>
            <w:r w:rsidR="00C15CDB">
              <w:rPr>
                <w:noProof/>
                <w:webHidden/>
              </w:rPr>
              <w:instrText xml:space="preserve"> PAGEREF _Toc429509608 \h </w:instrText>
            </w:r>
            <w:r w:rsidR="00C15CDB">
              <w:rPr>
                <w:noProof/>
                <w:webHidden/>
              </w:rPr>
            </w:r>
            <w:r w:rsidR="00C15CDB">
              <w:rPr>
                <w:noProof/>
                <w:webHidden/>
              </w:rPr>
              <w:fldChar w:fldCharType="separate"/>
            </w:r>
            <w:r w:rsidR="00490A56">
              <w:rPr>
                <w:noProof/>
                <w:webHidden/>
              </w:rPr>
              <w:t>7</w:t>
            </w:r>
            <w:r w:rsidR="00C15CDB">
              <w:rPr>
                <w:noProof/>
                <w:webHidden/>
              </w:rPr>
              <w:fldChar w:fldCharType="end"/>
            </w:r>
          </w:hyperlink>
        </w:p>
        <w:p w14:paraId="38166D7E" w14:textId="77777777" w:rsidR="00C15CDB" w:rsidRDefault="00745C54">
          <w:pPr>
            <w:pStyle w:val="20"/>
            <w:tabs>
              <w:tab w:val="right" w:leader="dot" w:pos="8296"/>
            </w:tabs>
            <w:rPr>
              <w:rFonts w:asciiTheme="minorHAnsi" w:hAnsiTheme="minorHAnsi" w:cstheme="minorBidi"/>
              <w:noProof/>
            </w:rPr>
          </w:pPr>
          <w:hyperlink w:anchor="_Toc429509609" w:history="1">
            <w:r w:rsidR="00C15CDB" w:rsidRPr="00241050">
              <w:rPr>
                <w:rStyle w:val="a4"/>
                <w:noProof/>
              </w:rPr>
              <w:t>2.1 VMware</w:t>
            </w:r>
            <w:r w:rsidR="00C15CDB" w:rsidRPr="00241050">
              <w:rPr>
                <w:rStyle w:val="a4"/>
                <w:rFonts w:hint="eastAsia"/>
                <w:noProof/>
              </w:rPr>
              <w:t>虚拟机安装与使用</w:t>
            </w:r>
            <w:r w:rsidR="00C15CDB">
              <w:rPr>
                <w:noProof/>
                <w:webHidden/>
              </w:rPr>
              <w:tab/>
            </w:r>
            <w:r w:rsidR="00C15CDB">
              <w:rPr>
                <w:noProof/>
                <w:webHidden/>
              </w:rPr>
              <w:fldChar w:fldCharType="begin"/>
            </w:r>
            <w:r w:rsidR="00C15CDB">
              <w:rPr>
                <w:noProof/>
                <w:webHidden/>
              </w:rPr>
              <w:instrText xml:space="preserve"> PAGEREF _Toc429509609 \h </w:instrText>
            </w:r>
            <w:r w:rsidR="00C15CDB">
              <w:rPr>
                <w:noProof/>
                <w:webHidden/>
              </w:rPr>
            </w:r>
            <w:r w:rsidR="00C15CDB">
              <w:rPr>
                <w:noProof/>
                <w:webHidden/>
              </w:rPr>
              <w:fldChar w:fldCharType="separate"/>
            </w:r>
            <w:r w:rsidR="00490A56">
              <w:rPr>
                <w:noProof/>
                <w:webHidden/>
              </w:rPr>
              <w:t>7</w:t>
            </w:r>
            <w:r w:rsidR="00C15CDB">
              <w:rPr>
                <w:noProof/>
                <w:webHidden/>
              </w:rPr>
              <w:fldChar w:fldCharType="end"/>
            </w:r>
          </w:hyperlink>
        </w:p>
        <w:p w14:paraId="4F735B81" w14:textId="77777777" w:rsidR="00C15CDB" w:rsidRDefault="00745C54">
          <w:pPr>
            <w:pStyle w:val="20"/>
            <w:tabs>
              <w:tab w:val="right" w:leader="dot" w:pos="8296"/>
            </w:tabs>
            <w:rPr>
              <w:rFonts w:asciiTheme="minorHAnsi" w:hAnsiTheme="minorHAnsi" w:cstheme="minorBidi"/>
              <w:noProof/>
            </w:rPr>
          </w:pPr>
          <w:hyperlink w:anchor="_Toc429509610" w:history="1">
            <w:r w:rsidR="00C15CDB" w:rsidRPr="00241050">
              <w:rPr>
                <w:rStyle w:val="a4"/>
                <w:noProof/>
              </w:rPr>
              <w:t xml:space="preserve">2.2 </w:t>
            </w:r>
            <w:r w:rsidR="00C15CDB" w:rsidRPr="00241050">
              <w:rPr>
                <w:rStyle w:val="a4"/>
                <w:rFonts w:hint="eastAsia"/>
                <w:noProof/>
              </w:rPr>
              <w:t>系统分区</w:t>
            </w:r>
            <w:r w:rsidR="00C15CDB">
              <w:rPr>
                <w:noProof/>
                <w:webHidden/>
              </w:rPr>
              <w:tab/>
            </w:r>
            <w:r w:rsidR="00C15CDB">
              <w:rPr>
                <w:noProof/>
                <w:webHidden/>
              </w:rPr>
              <w:fldChar w:fldCharType="begin"/>
            </w:r>
            <w:r w:rsidR="00C15CDB">
              <w:rPr>
                <w:noProof/>
                <w:webHidden/>
              </w:rPr>
              <w:instrText xml:space="preserve"> PAGEREF _Toc429509610 \h </w:instrText>
            </w:r>
            <w:r w:rsidR="00C15CDB">
              <w:rPr>
                <w:noProof/>
                <w:webHidden/>
              </w:rPr>
            </w:r>
            <w:r w:rsidR="00C15CDB">
              <w:rPr>
                <w:noProof/>
                <w:webHidden/>
              </w:rPr>
              <w:fldChar w:fldCharType="separate"/>
            </w:r>
            <w:r w:rsidR="00490A56">
              <w:rPr>
                <w:noProof/>
                <w:webHidden/>
              </w:rPr>
              <w:t>7</w:t>
            </w:r>
            <w:r w:rsidR="00C15CDB">
              <w:rPr>
                <w:noProof/>
                <w:webHidden/>
              </w:rPr>
              <w:fldChar w:fldCharType="end"/>
            </w:r>
          </w:hyperlink>
        </w:p>
        <w:p w14:paraId="178A50D0" w14:textId="77777777" w:rsidR="00C15CDB" w:rsidRDefault="00745C54">
          <w:pPr>
            <w:pStyle w:val="20"/>
            <w:tabs>
              <w:tab w:val="right" w:leader="dot" w:pos="8296"/>
            </w:tabs>
            <w:rPr>
              <w:rFonts w:asciiTheme="minorHAnsi" w:hAnsiTheme="minorHAnsi" w:cstheme="minorBidi"/>
              <w:noProof/>
            </w:rPr>
          </w:pPr>
          <w:hyperlink w:anchor="_Toc429509611" w:history="1">
            <w:r w:rsidR="00C15CDB" w:rsidRPr="00241050">
              <w:rPr>
                <w:rStyle w:val="a4"/>
                <w:noProof/>
              </w:rPr>
              <w:t>2.3 Linux</w:t>
            </w:r>
            <w:r w:rsidR="00C15CDB" w:rsidRPr="00241050">
              <w:rPr>
                <w:rStyle w:val="a4"/>
                <w:rFonts w:hint="eastAsia"/>
                <w:noProof/>
              </w:rPr>
              <w:t>系统安装</w:t>
            </w:r>
            <w:r w:rsidR="00C15CDB">
              <w:rPr>
                <w:noProof/>
                <w:webHidden/>
              </w:rPr>
              <w:tab/>
            </w:r>
            <w:r w:rsidR="00C15CDB">
              <w:rPr>
                <w:noProof/>
                <w:webHidden/>
              </w:rPr>
              <w:fldChar w:fldCharType="begin"/>
            </w:r>
            <w:r w:rsidR="00C15CDB">
              <w:rPr>
                <w:noProof/>
                <w:webHidden/>
              </w:rPr>
              <w:instrText xml:space="preserve"> PAGEREF _Toc429509611 \h </w:instrText>
            </w:r>
            <w:r w:rsidR="00C15CDB">
              <w:rPr>
                <w:noProof/>
                <w:webHidden/>
              </w:rPr>
            </w:r>
            <w:r w:rsidR="00C15CDB">
              <w:rPr>
                <w:noProof/>
                <w:webHidden/>
              </w:rPr>
              <w:fldChar w:fldCharType="separate"/>
            </w:r>
            <w:r w:rsidR="00490A56">
              <w:rPr>
                <w:noProof/>
                <w:webHidden/>
              </w:rPr>
              <w:t>8</w:t>
            </w:r>
            <w:r w:rsidR="00C15CDB">
              <w:rPr>
                <w:noProof/>
                <w:webHidden/>
              </w:rPr>
              <w:fldChar w:fldCharType="end"/>
            </w:r>
          </w:hyperlink>
        </w:p>
        <w:p w14:paraId="304AF316" w14:textId="77777777" w:rsidR="00C15CDB" w:rsidRDefault="00745C54">
          <w:pPr>
            <w:pStyle w:val="20"/>
            <w:tabs>
              <w:tab w:val="right" w:leader="dot" w:pos="8296"/>
            </w:tabs>
            <w:rPr>
              <w:rFonts w:asciiTheme="minorHAnsi" w:hAnsiTheme="minorHAnsi" w:cstheme="minorBidi"/>
              <w:noProof/>
            </w:rPr>
          </w:pPr>
          <w:hyperlink w:anchor="_Toc429509612" w:history="1">
            <w:r w:rsidR="00C15CDB" w:rsidRPr="00241050">
              <w:rPr>
                <w:rStyle w:val="a4"/>
                <w:noProof/>
              </w:rPr>
              <w:t xml:space="preserve">2.4 </w:t>
            </w:r>
            <w:r w:rsidR="00C15CDB" w:rsidRPr="00241050">
              <w:rPr>
                <w:rStyle w:val="a4"/>
                <w:rFonts w:hint="eastAsia"/>
                <w:noProof/>
              </w:rPr>
              <w:t>远程登录管理工具</w:t>
            </w:r>
            <w:r w:rsidR="00C15CDB">
              <w:rPr>
                <w:noProof/>
                <w:webHidden/>
              </w:rPr>
              <w:tab/>
            </w:r>
            <w:r w:rsidR="00C15CDB">
              <w:rPr>
                <w:noProof/>
                <w:webHidden/>
              </w:rPr>
              <w:fldChar w:fldCharType="begin"/>
            </w:r>
            <w:r w:rsidR="00C15CDB">
              <w:rPr>
                <w:noProof/>
                <w:webHidden/>
              </w:rPr>
              <w:instrText xml:space="preserve"> PAGEREF _Toc429509612 \h </w:instrText>
            </w:r>
            <w:r w:rsidR="00C15CDB">
              <w:rPr>
                <w:noProof/>
                <w:webHidden/>
              </w:rPr>
            </w:r>
            <w:r w:rsidR="00C15CDB">
              <w:rPr>
                <w:noProof/>
                <w:webHidden/>
              </w:rPr>
              <w:fldChar w:fldCharType="separate"/>
            </w:r>
            <w:r w:rsidR="00490A56">
              <w:rPr>
                <w:noProof/>
                <w:webHidden/>
              </w:rPr>
              <w:t>8</w:t>
            </w:r>
            <w:r w:rsidR="00C15CDB">
              <w:rPr>
                <w:noProof/>
                <w:webHidden/>
              </w:rPr>
              <w:fldChar w:fldCharType="end"/>
            </w:r>
          </w:hyperlink>
        </w:p>
        <w:p w14:paraId="465C5D52" w14:textId="77777777" w:rsidR="00C15CDB" w:rsidRDefault="00745C54">
          <w:pPr>
            <w:pStyle w:val="10"/>
            <w:tabs>
              <w:tab w:val="right" w:leader="dot" w:pos="8296"/>
            </w:tabs>
            <w:rPr>
              <w:rFonts w:asciiTheme="minorHAnsi" w:hAnsiTheme="minorHAnsi" w:cstheme="minorBidi"/>
              <w:noProof/>
            </w:rPr>
          </w:pPr>
          <w:hyperlink w:anchor="_Toc429509613" w:history="1">
            <w:r w:rsidR="00C15CDB" w:rsidRPr="00241050">
              <w:rPr>
                <w:rStyle w:val="a4"/>
                <w:rFonts w:hint="eastAsia"/>
                <w:noProof/>
              </w:rPr>
              <w:t>第三章</w:t>
            </w:r>
            <w:r w:rsidR="00C15CDB" w:rsidRPr="00241050">
              <w:rPr>
                <w:rStyle w:val="a4"/>
                <w:noProof/>
              </w:rPr>
              <w:t xml:space="preserve"> </w:t>
            </w:r>
            <w:r w:rsidR="00C15CDB" w:rsidRPr="00241050">
              <w:rPr>
                <w:rStyle w:val="a4"/>
                <w:rFonts w:hint="eastAsia"/>
                <w:noProof/>
              </w:rPr>
              <w:t>初学</w:t>
            </w:r>
            <w:r w:rsidR="00C15CDB" w:rsidRPr="00241050">
              <w:rPr>
                <w:rStyle w:val="a4"/>
                <w:noProof/>
              </w:rPr>
              <w:t>Linux</w:t>
            </w:r>
            <w:r w:rsidR="00C15CDB" w:rsidRPr="00241050">
              <w:rPr>
                <w:rStyle w:val="a4"/>
                <w:rFonts w:hint="eastAsia"/>
                <w:noProof/>
              </w:rPr>
              <w:t>经验谈</w:t>
            </w:r>
            <w:r w:rsidR="00C15CDB">
              <w:rPr>
                <w:noProof/>
                <w:webHidden/>
              </w:rPr>
              <w:tab/>
            </w:r>
            <w:r w:rsidR="00C15CDB">
              <w:rPr>
                <w:noProof/>
                <w:webHidden/>
              </w:rPr>
              <w:fldChar w:fldCharType="begin"/>
            </w:r>
            <w:r w:rsidR="00C15CDB">
              <w:rPr>
                <w:noProof/>
                <w:webHidden/>
              </w:rPr>
              <w:instrText xml:space="preserve"> PAGEREF _Toc429509613 \h </w:instrText>
            </w:r>
            <w:r w:rsidR="00C15CDB">
              <w:rPr>
                <w:noProof/>
                <w:webHidden/>
              </w:rPr>
            </w:r>
            <w:r w:rsidR="00C15CDB">
              <w:rPr>
                <w:noProof/>
                <w:webHidden/>
              </w:rPr>
              <w:fldChar w:fldCharType="separate"/>
            </w:r>
            <w:r w:rsidR="00490A56">
              <w:rPr>
                <w:noProof/>
                <w:webHidden/>
              </w:rPr>
              <w:t>9</w:t>
            </w:r>
            <w:r w:rsidR="00C15CDB">
              <w:rPr>
                <w:noProof/>
                <w:webHidden/>
              </w:rPr>
              <w:fldChar w:fldCharType="end"/>
            </w:r>
          </w:hyperlink>
        </w:p>
        <w:p w14:paraId="6074F3D2" w14:textId="77777777" w:rsidR="00C15CDB" w:rsidRDefault="00745C54">
          <w:pPr>
            <w:pStyle w:val="20"/>
            <w:tabs>
              <w:tab w:val="right" w:leader="dot" w:pos="8296"/>
            </w:tabs>
            <w:rPr>
              <w:rFonts w:asciiTheme="minorHAnsi" w:hAnsiTheme="minorHAnsi" w:cstheme="minorBidi"/>
              <w:noProof/>
            </w:rPr>
          </w:pPr>
          <w:hyperlink w:anchor="_Toc429509614" w:history="1">
            <w:r w:rsidR="00C15CDB" w:rsidRPr="00241050">
              <w:rPr>
                <w:rStyle w:val="a4"/>
                <w:noProof/>
              </w:rPr>
              <w:t xml:space="preserve">3.1 </w:t>
            </w:r>
            <w:r w:rsidR="00C15CDB" w:rsidRPr="00241050">
              <w:rPr>
                <w:rStyle w:val="a4"/>
                <w:rFonts w:hint="eastAsia"/>
                <w:noProof/>
              </w:rPr>
              <w:t>学习</w:t>
            </w:r>
            <w:r w:rsidR="00C15CDB" w:rsidRPr="00241050">
              <w:rPr>
                <w:rStyle w:val="a4"/>
                <w:noProof/>
              </w:rPr>
              <w:t>Linux</w:t>
            </w:r>
            <w:r w:rsidR="00C15CDB" w:rsidRPr="00241050">
              <w:rPr>
                <w:rStyle w:val="a4"/>
                <w:rFonts w:hint="eastAsia"/>
                <w:noProof/>
              </w:rPr>
              <w:t>的注意事项</w:t>
            </w:r>
            <w:r w:rsidR="00C15CDB">
              <w:rPr>
                <w:noProof/>
                <w:webHidden/>
              </w:rPr>
              <w:tab/>
            </w:r>
            <w:r w:rsidR="00C15CDB">
              <w:rPr>
                <w:noProof/>
                <w:webHidden/>
              </w:rPr>
              <w:fldChar w:fldCharType="begin"/>
            </w:r>
            <w:r w:rsidR="00C15CDB">
              <w:rPr>
                <w:noProof/>
                <w:webHidden/>
              </w:rPr>
              <w:instrText xml:space="preserve"> PAGEREF _Toc429509614 \h </w:instrText>
            </w:r>
            <w:r w:rsidR="00C15CDB">
              <w:rPr>
                <w:noProof/>
                <w:webHidden/>
              </w:rPr>
            </w:r>
            <w:r w:rsidR="00C15CDB">
              <w:rPr>
                <w:noProof/>
                <w:webHidden/>
              </w:rPr>
              <w:fldChar w:fldCharType="separate"/>
            </w:r>
            <w:r w:rsidR="00490A56">
              <w:rPr>
                <w:noProof/>
                <w:webHidden/>
              </w:rPr>
              <w:t>9</w:t>
            </w:r>
            <w:r w:rsidR="00C15CDB">
              <w:rPr>
                <w:noProof/>
                <w:webHidden/>
              </w:rPr>
              <w:fldChar w:fldCharType="end"/>
            </w:r>
          </w:hyperlink>
        </w:p>
        <w:p w14:paraId="01BAA1C0" w14:textId="77777777" w:rsidR="00C15CDB" w:rsidRDefault="00745C54">
          <w:pPr>
            <w:pStyle w:val="20"/>
            <w:tabs>
              <w:tab w:val="right" w:leader="dot" w:pos="8296"/>
            </w:tabs>
            <w:rPr>
              <w:rFonts w:asciiTheme="minorHAnsi" w:hAnsiTheme="minorHAnsi" w:cstheme="minorBidi"/>
              <w:noProof/>
            </w:rPr>
          </w:pPr>
          <w:hyperlink w:anchor="_Toc429509615" w:history="1">
            <w:r w:rsidR="00C15CDB" w:rsidRPr="00241050">
              <w:rPr>
                <w:rStyle w:val="a4"/>
                <w:noProof/>
              </w:rPr>
              <w:t xml:space="preserve">3.2 </w:t>
            </w:r>
            <w:r w:rsidR="00C15CDB" w:rsidRPr="00241050">
              <w:rPr>
                <w:rStyle w:val="a4"/>
                <w:rFonts w:hint="eastAsia"/>
                <w:noProof/>
              </w:rPr>
              <w:t>服务器管理和维护建议</w:t>
            </w:r>
            <w:r w:rsidR="00C15CDB">
              <w:rPr>
                <w:noProof/>
                <w:webHidden/>
              </w:rPr>
              <w:tab/>
            </w:r>
            <w:r w:rsidR="00C15CDB">
              <w:rPr>
                <w:noProof/>
                <w:webHidden/>
              </w:rPr>
              <w:fldChar w:fldCharType="begin"/>
            </w:r>
            <w:r w:rsidR="00C15CDB">
              <w:rPr>
                <w:noProof/>
                <w:webHidden/>
              </w:rPr>
              <w:instrText xml:space="preserve"> PAGEREF _Toc429509615 \h </w:instrText>
            </w:r>
            <w:r w:rsidR="00C15CDB">
              <w:rPr>
                <w:noProof/>
                <w:webHidden/>
              </w:rPr>
            </w:r>
            <w:r w:rsidR="00C15CDB">
              <w:rPr>
                <w:noProof/>
                <w:webHidden/>
              </w:rPr>
              <w:fldChar w:fldCharType="separate"/>
            </w:r>
            <w:r w:rsidR="00490A56">
              <w:rPr>
                <w:noProof/>
                <w:webHidden/>
              </w:rPr>
              <w:t>9</w:t>
            </w:r>
            <w:r w:rsidR="00C15CDB">
              <w:rPr>
                <w:noProof/>
                <w:webHidden/>
              </w:rPr>
              <w:fldChar w:fldCharType="end"/>
            </w:r>
          </w:hyperlink>
        </w:p>
        <w:p w14:paraId="6FDBE9C9" w14:textId="77777777" w:rsidR="00C15CDB" w:rsidRDefault="00745C54">
          <w:pPr>
            <w:pStyle w:val="10"/>
            <w:tabs>
              <w:tab w:val="right" w:leader="dot" w:pos="8296"/>
            </w:tabs>
            <w:rPr>
              <w:rFonts w:asciiTheme="minorHAnsi" w:hAnsiTheme="minorHAnsi" w:cstheme="minorBidi"/>
              <w:noProof/>
            </w:rPr>
          </w:pPr>
          <w:hyperlink w:anchor="_Toc429509616" w:history="1">
            <w:r w:rsidR="00C15CDB" w:rsidRPr="00241050">
              <w:rPr>
                <w:rStyle w:val="a4"/>
                <w:rFonts w:hint="eastAsia"/>
                <w:noProof/>
              </w:rPr>
              <w:t>第四章</w:t>
            </w:r>
            <w:r w:rsidR="00C15CDB" w:rsidRPr="00241050">
              <w:rPr>
                <w:rStyle w:val="a4"/>
                <w:noProof/>
              </w:rPr>
              <w:t xml:space="preserve"> Linux</w:t>
            </w:r>
            <w:r w:rsidR="00C15CDB" w:rsidRPr="00241050">
              <w:rPr>
                <w:rStyle w:val="a4"/>
                <w:rFonts w:hint="eastAsia"/>
                <w:noProof/>
              </w:rPr>
              <w:t>常用命令</w:t>
            </w:r>
            <w:r w:rsidR="00C15CDB">
              <w:rPr>
                <w:noProof/>
                <w:webHidden/>
              </w:rPr>
              <w:tab/>
            </w:r>
            <w:r w:rsidR="00C15CDB">
              <w:rPr>
                <w:noProof/>
                <w:webHidden/>
              </w:rPr>
              <w:fldChar w:fldCharType="begin"/>
            </w:r>
            <w:r w:rsidR="00C15CDB">
              <w:rPr>
                <w:noProof/>
                <w:webHidden/>
              </w:rPr>
              <w:instrText xml:space="preserve"> PAGEREF _Toc429509616 \h </w:instrText>
            </w:r>
            <w:r w:rsidR="00C15CDB">
              <w:rPr>
                <w:noProof/>
                <w:webHidden/>
              </w:rPr>
            </w:r>
            <w:r w:rsidR="00C15CDB">
              <w:rPr>
                <w:noProof/>
                <w:webHidden/>
              </w:rPr>
              <w:fldChar w:fldCharType="separate"/>
            </w:r>
            <w:r w:rsidR="00490A56">
              <w:rPr>
                <w:noProof/>
                <w:webHidden/>
              </w:rPr>
              <w:t>11</w:t>
            </w:r>
            <w:r w:rsidR="00C15CDB">
              <w:rPr>
                <w:noProof/>
                <w:webHidden/>
              </w:rPr>
              <w:fldChar w:fldCharType="end"/>
            </w:r>
          </w:hyperlink>
        </w:p>
        <w:p w14:paraId="62A4B636" w14:textId="77777777" w:rsidR="00C15CDB" w:rsidRDefault="00745C54">
          <w:pPr>
            <w:pStyle w:val="20"/>
            <w:tabs>
              <w:tab w:val="right" w:leader="dot" w:pos="8296"/>
            </w:tabs>
            <w:rPr>
              <w:rFonts w:asciiTheme="minorHAnsi" w:hAnsiTheme="minorHAnsi" w:cstheme="minorBidi"/>
              <w:noProof/>
            </w:rPr>
          </w:pPr>
          <w:hyperlink w:anchor="_Toc429509617" w:history="1">
            <w:r w:rsidR="00C15CDB" w:rsidRPr="00241050">
              <w:rPr>
                <w:rStyle w:val="a4"/>
                <w:noProof/>
              </w:rPr>
              <w:t xml:space="preserve">4.1 </w:t>
            </w:r>
            <w:r w:rsidR="00C15CDB" w:rsidRPr="00241050">
              <w:rPr>
                <w:rStyle w:val="a4"/>
                <w:rFonts w:hint="eastAsia"/>
                <w:noProof/>
              </w:rPr>
              <w:t>文件处理命令</w:t>
            </w:r>
            <w:r w:rsidR="00C15CDB">
              <w:rPr>
                <w:noProof/>
                <w:webHidden/>
              </w:rPr>
              <w:tab/>
            </w:r>
            <w:r w:rsidR="00C15CDB">
              <w:rPr>
                <w:noProof/>
                <w:webHidden/>
              </w:rPr>
              <w:fldChar w:fldCharType="begin"/>
            </w:r>
            <w:r w:rsidR="00C15CDB">
              <w:rPr>
                <w:noProof/>
                <w:webHidden/>
              </w:rPr>
              <w:instrText xml:space="preserve"> PAGEREF _Toc429509617 \h </w:instrText>
            </w:r>
            <w:r w:rsidR="00C15CDB">
              <w:rPr>
                <w:noProof/>
                <w:webHidden/>
              </w:rPr>
            </w:r>
            <w:r w:rsidR="00C15CDB">
              <w:rPr>
                <w:noProof/>
                <w:webHidden/>
              </w:rPr>
              <w:fldChar w:fldCharType="separate"/>
            </w:r>
            <w:r w:rsidR="00490A56">
              <w:rPr>
                <w:noProof/>
                <w:webHidden/>
              </w:rPr>
              <w:t>11</w:t>
            </w:r>
            <w:r w:rsidR="00C15CDB">
              <w:rPr>
                <w:noProof/>
                <w:webHidden/>
              </w:rPr>
              <w:fldChar w:fldCharType="end"/>
            </w:r>
          </w:hyperlink>
        </w:p>
        <w:p w14:paraId="63EF1FA4" w14:textId="77777777" w:rsidR="00C15CDB" w:rsidRDefault="00745C54">
          <w:pPr>
            <w:pStyle w:val="30"/>
            <w:tabs>
              <w:tab w:val="right" w:leader="dot" w:pos="8296"/>
            </w:tabs>
            <w:rPr>
              <w:rFonts w:asciiTheme="minorHAnsi" w:hAnsiTheme="minorHAnsi" w:cstheme="minorBidi"/>
              <w:noProof/>
            </w:rPr>
          </w:pPr>
          <w:hyperlink w:anchor="_Toc429509618" w:history="1">
            <w:r w:rsidR="00C15CDB" w:rsidRPr="00241050">
              <w:rPr>
                <w:rStyle w:val="a4"/>
                <w:noProof/>
              </w:rPr>
              <w:t xml:space="preserve">4.1.1 </w:t>
            </w:r>
            <w:r w:rsidR="00C15CDB" w:rsidRPr="00241050">
              <w:rPr>
                <w:rStyle w:val="a4"/>
                <w:rFonts w:hint="eastAsia"/>
                <w:noProof/>
              </w:rPr>
              <w:t>命令格式</w:t>
            </w:r>
            <w:r w:rsidR="00C15CDB">
              <w:rPr>
                <w:noProof/>
                <w:webHidden/>
              </w:rPr>
              <w:tab/>
            </w:r>
            <w:r w:rsidR="00C15CDB">
              <w:rPr>
                <w:noProof/>
                <w:webHidden/>
              </w:rPr>
              <w:fldChar w:fldCharType="begin"/>
            </w:r>
            <w:r w:rsidR="00C15CDB">
              <w:rPr>
                <w:noProof/>
                <w:webHidden/>
              </w:rPr>
              <w:instrText xml:space="preserve"> PAGEREF _Toc429509618 \h </w:instrText>
            </w:r>
            <w:r w:rsidR="00C15CDB">
              <w:rPr>
                <w:noProof/>
                <w:webHidden/>
              </w:rPr>
            </w:r>
            <w:r w:rsidR="00C15CDB">
              <w:rPr>
                <w:noProof/>
                <w:webHidden/>
              </w:rPr>
              <w:fldChar w:fldCharType="separate"/>
            </w:r>
            <w:r w:rsidR="00490A56">
              <w:rPr>
                <w:noProof/>
                <w:webHidden/>
              </w:rPr>
              <w:t>11</w:t>
            </w:r>
            <w:r w:rsidR="00C15CDB">
              <w:rPr>
                <w:noProof/>
                <w:webHidden/>
              </w:rPr>
              <w:fldChar w:fldCharType="end"/>
            </w:r>
          </w:hyperlink>
        </w:p>
        <w:p w14:paraId="679DB13D" w14:textId="77777777" w:rsidR="00C15CDB" w:rsidRDefault="00745C54">
          <w:pPr>
            <w:pStyle w:val="30"/>
            <w:tabs>
              <w:tab w:val="right" w:leader="dot" w:pos="8296"/>
            </w:tabs>
            <w:rPr>
              <w:rFonts w:asciiTheme="minorHAnsi" w:hAnsiTheme="minorHAnsi" w:cstheme="minorBidi"/>
              <w:noProof/>
            </w:rPr>
          </w:pPr>
          <w:hyperlink w:anchor="_Toc429509619" w:history="1">
            <w:r w:rsidR="00C15CDB" w:rsidRPr="00241050">
              <w:rPr>
                <w:rStyle w:val="a4"/>
                <w:noProof/>
              </w:rPr>
              <w:t xml:space="preserve">4.1.2 </w:t>
            </w:r>
            <w:r w:rsidR="00C15CDB" w:rsidRPr="00241050">
              <w:rPr>
                <w:rStyle w:val="a4"/>
                <w:rFonts w:hint="eastAsia"/>
                <w:noProof/>
              </w:rPr>
              <w:t>目录处理命令</w:t>
            </w:r>
            <w:r w:rsidR="00C15CDB">
              <w:rPr>
                <w:noProof/>
                <w:webHidden/>
              </w:rPr>
              <w:tab/>
            </w:r>
            <w:r w:rsidR="00C15CDB">
              <w:rPr>
                <w:noProof/>
                <w:webHidden/>
              </w:rPr>
              <w:fldChar w:fldCharType="begin"/>
            </w:r>
            <w:r w:rsidR="00C15CDB">
              <w:rPr>
                <w:noProof/>
                <w:webHidden/>
              </w:rPr>
              <w:instrText xml:space="preserve"> PAGEREF _Toc429509619 \h </w:instrText>
            </w:r>
            <w:r w:rsidR="00C15CDB">
              <w:rPr>
                <w:noProof/>
                <w:webHidden/>
              </w:rPr>
            </w:r>
            <w:r w:rsidR="00C15CDB">
              <w:rPr>
                <w:noProof/>
                <w:webHidden/>
              </w:rPr>
              <w:fldChar w:fldCharType="separate"/>
            </w:r>
            <w:r w:rsidR="00490A56">
              <w:rPr>
                <w:noProof/>
                <w:webHidden/>
              </w:rPr>
              <w:t>11</w:t>
            </w:r>
            <w:r w:rsidR="00C15CDB">
              <w:rPr>
                <w:noProof/>
                <w:webHidden/>
              </w:rPr>
              <w:fldChar w:fldCharType="end"/>
            </w:r>
          </w:hyperlink>
        </w:p>
        <w:p w14:paraId="27A5691F" w14:textId="77777777" w:rsidR="00C15CDB" w:rsidRDefault="00745C54">
          <w:pPr>
            <w:pStyle w:val="30"/>
            <w:tabs>
              <w:tab w:val="right" w:leader="dot" w:pos="8296"/>
            </w:tabs>
            <w:rPr>
              <w:rFonts w:asciiTheme="minorHAnsi" w:hAnsiTheme="minorHAnsi" w:cstheme="minorBidi"/>
              <w:noProof/>
            </w:rPr>
          </w:pPr>
          <w:hyperlink w:anchor="_Toc429509620" w:history="1">
            <w:r w:rsidR="00C15CDB" w:rsidRPr="00241050">
              <w:rPr>
                <w:rStyle w:val="a4"/>
                <w:noProof/>
              </w:rPr>
              <w:t xml:space="preserve">4.1.3 </w:t>
            </w:r>
            <w:r w:rsidR="00C15CDB" w:rsidRPr="00241050">
              <w:rPr>
                <w:rStyle w:val="a4"/>
                <w:rFonts w:hint="eastAsia"/>
                <w:noProof/>
              </w:rPr>
              <w:t>文件处理命令</w:t>
            </w:r>
            <w:r w:rsidR="00C15CDB">
              <w:rPr>
                <w:noProof/>
                <w:webHidden/>
              </w:rPr>
              <w:tab/>
            </w:r>
            <w:r w:rsidR="00C15CDB">
              <w:rPr>
                <w:noProof/>
                <w:webHidden/>
              </w:rPr>
              <w:fldChar w:fldCharType="begin"/>
            </w:r>
            <w:r w:rsidR="00C15CDB">
              <w:rPr>
                <w:noProof/>
                <w:webHidden/>
              </w:rPr>
              <w:instrText xml:space="preserve"> PAGEREF _Toc429509620 \h </w:instrText>
            </w:r>
            <w:r w:rsidR="00C15CDB">
              <w:rPr>
                <w:noProof/>
                <w:webHidden/>
              </w:rPr>
            </w:r>
            <w:r w:rsidR="00C15CDB">
              <w:rPr>
                <w:noProof/>
                <w:webHidden/>
              </w:rPr>
              <w:fldChar w:fldCharType="separate"/>
            </w:r>
            <w:r w:rsidR="00490A56">
              <w:rPr>
                <w:noProof/>
                <w:webHidden/>
              </w:rPr>
              <w:t>13</w:t>
            </w:r>
            <w:r w:rsidR="00C15CDB">
              <w:rPr>
                <w:noProof/>
                <w:webHidden/>
              </w:rPr>
              <w:fldChar w:fldCharType="end"/>
            </w:r>
          </w:hyperlink>
        </w:p>
        <w:p w14:paraId="0FBE9CB0" w14:textId="77777777" w:rsidR="00C15CDB" w:rsidRDefault="00745C54">
          <w:pPr>
            <w:pStyle w:val="30"/>
            <w:tabs>
              <w:tab w:val="right" w:leader="dot" w:pos="8296"/>
            </w:tabs>
            <w:rPr>
              <w:rFonts w:asciiTheme="minorHAnsi" w:hAnsiTheme="minorHAnsi" w:cstheme="minorBidi"/>
              <w:noProof/>
            </w:rPr>
          </w:pPr>
          <w:hyperlink w:anchor="_Toc429509621" w:history="1">
            <w:r w:rsidR="00C15CDB" w:rsidRPr="00241050">
              <w:rPr>
                <w:rStyle w:val="a4"/>
                <w:noProof/>
              </w:rPr>
              <w:t xml:space="preserve">4.1.4 </w:t>
            </w:r>
            <w:r w:rsidR="00C15CDB" w:rsidRPr="00241050">
              <w:rPr>
                <w:rStyle w:val="a4"/>
                <w:rFonts w:hint="eastAsia"/>
                <w:noProof/>
              </w:rPr>
              <w:t>链接命令</w:t>
            </w:r>
            <w:r w:rsidR="00C15CDB">
              <w:rPr>
                <w:noProof/>
                <w:webHidden/>
              </w:rPr>
              <w:tab/>
            </w:r>
            <w:r w:rsidR="00C15CDB">
              <w:rPr>
                <w:noProof/>
                <w:webHidden/>
              </w:rPr>
              <w:fldChar w:fldCharType="begin"/>
            </w:r>
            <w:r w:rsidR="00C15CDB">
              <w:rPr>
                <w:noProof/>
                <w:webHidden/>
              </w:rPr>
              <w:instrText xml:space="preserve"> PAGEREF _Toc429509621 \h </w:instrText>
            </w:r>
            <w:r w:rsidR="00C15CDB">
              <w:rPr>
                <w:noProof/>
                <w:webHidden/>
              </w:rPr>
            </w:r>
            <w:r w:rsidR="00C15CDB">
              <w:rPr>
                <w:noProof/>
                <w:webHidden/>
              </w:rPr>
              <w:fldChar w:fldCharType="separate"/>
            </w:r>
            <w:r w:rsidR="00490A56">
              <w:rPr>
                <w:noProof/>
                <w:webHidden/>
              </w:rPr>
              <w:t>15</w:t>
            </w:r>
            <w:r w:rsidR="00C15CDB">
              <w:rPr>
                <w:noProof/>
                <w:webHidden/>
              </w:rPr>
              <w:fldChar w:fldCharType="end"/>
            </w:r>
          </w:hyperlink>
        </w:p>
        <w:p w14:paraId="1E8DB7EC" w14:textId="77777777" w:rsidR="00C15CDB" w:rsidRDefault="00745C54">
          <w:pPr>
            <w:pStyle w:val="20"/>
            <w:tabs>
              <w:tab w:val="right" w:leader="dot" w:pos="8296"/>
            </w:tabs>
            <w:rPr>
              <w:rFonts w:asciiTheme="minorHAnsi" w:hAnsiTheme="minorHAnsi" w:cstheme="minorBidi"/>
              <w:noProof/>
            </w:rPr>
          </w:pPr>
          <w:hyperlink w:anchor="_Toc429509622" w:history="1">
            <w:r w:rsidR="00C15CDB" w:rsidRPr="00241050">
              <w:rPr>
                <w:rStyle w:val="a4"/>
                <w:noProof/>
              </w:rPr>
              <w:t xml:space="preserve">4.2 </w:t>
            </w:r>
            <w:r w:rsidR="00C15CDB" w:rsidRPr="00241050">
              <w:rPr>
                <w:rStyle w:val="a4"/>
                <w:rFonts w:hint="eastAsia"/>
                <w:noProof/>
              </w:rPr>
              <w:t>权限管理命令</w:t>
            </w:r>
            <w:r w:rsidR="00C15CDB">
              <w:rPr>
                <w:noProof/>
                <w:webHidden/>
              </w:rPr>
              <w:tab/>
            </w:r>
            <w:r w:rsidR="00C15CDB">
              <w:rPr>
                <w:noProof/>
                <w:webHidden/>
              </w:rPr>
              <w:fldChar w:fldCharType="begin"/>
            </w:r>
            <w:r w:rsidR="00C15CDB">
              <w:rPr>
                <w:noProof/>
                <w:webHidden/>
              </w:rPr>
              <w:instrText xml:space="preserve"> PAGEREF _Toc429509622 \h </w:instrText>
            </w:r>
            <w:r w:rsidR="00C15CDB">
              <w:rPr>
                <w:noProof/>
                <w:webHidden/>
              </w:rPr>
            </w:r>
            <w:r w:rsidR="00C15CDB">
              <w:rPr>
                <w:noProof/>
                <w:webHidden/>
              </w:rPr>
              <w:fldChar w:fldCharType="separate"/>
            </w:r>
            <w:r w:rsidR="00490A56">
              <w:rPr>
                <w:noProof/>
                <w:webHidden/>
              </w:rPr>
              <w:t>15</w:t>
            </w:r>
            <w:r w:rsidR="00C15CDB">
              <w:rPr>
                <w:noProof/>
                <w:webHidden/>
              </w:rPr>
              <w:fldChar w:fldCharType="end"/>
            </w:r>
          </w:hyperlink>
        </w:p>
        <w:p w14:paraId="3DD5A41D" w14:textId="77777777" w:rsidR="00C15CDB" w:rsidRDefault="00745C54">
          <w:pPr>
            <w:pStyle w:val="20"/>
            <w:tabs>
              <w:tab w:val="right" w:leader="dot" w:pos="8296"/>
            </w:tabs>
            <w:rPr>
              <w:rFonts w:asciiTheme="minorHAnsi" w:hAnsiTheme="minorHAnsi" w:cstheme="minorBidi"/>
              <w:noProof/>
            </w:rPr>
          </w:pPr>
          <w:hyperlink w:anchor="_Toc429509623" w:history="1">
            <w:r w:rsidR="00C15CDB" w:rsidRPr="00241050">
              <w:rPr>
                <w:rStyle w:val="a4"/>
                <w:noProof/>
              </w:rPr>
              <w:t xml:space="preserve">4.3 </w:t>
            </w:r>
            <w:r w:rsidR="00C15CDB" w:rsidRPr="00241050">
              <w:rPr>
                <w:rStyle w:val="a4"/>
                <w:rFonts w:hint="eastAsia"/>
                <w:noProof/>
              </w:rPr>
              <w:t>文件搜索命令</w:t>
            </w:r>
            <w:r w:rsidR="00C15CDB">
              <w:rPr>
                <w:noProof/>
                <w:webHidden/>
              </w:rPr>
              <w:tab/>
            </w:r>
            <w:r w:rsidR="00C15CDB">
              <w:rPr>
                <w:noProof/>
                <w:webHidden/>
              </w:rPr>
              <w:fldChar w:fldCharType="begin"/>
            </w:r>
            <w:r w:rsidR="00C15CDB">
              <w:rPr>
                <w:noProof/>
                <w:webHidden/>
              </w:rPr>
              <w:instrText xml:space="preserve"> PAGEREF _Toc429509623 \h </w:instrText>
            </w:r>
            <w:r w:rsidR="00C15CDB">
              <w:rPr>
                <w:noProof/>
                <w:webHidden/>
              </w:rPr>
            </w:r>
            <w:r w:rsidR="00C15CDB">
              <w:rPr>
                <w:noProof/>
                <w:webHidden/>
              </w:rPr>
              <w:fldChar w:fldCharType="separate"/>
            </w:r>
            <w:r w:rsidR="00490A56">
              <w:rPr>
                <w:noProof/>
                <w:webHidden/>
              </w:rPr>
              <w:t>17</w:t>
            </w:r>
            <w:r w:rsidR="00C15CDB">
              <w:rPr>
                <w:noProof/>
                <w:webHidden/>
              </w:rPr>
              <w:fldChar w:fldCharType="end"/>
            </w:r>
          </w:hyperlink>
        </w:p>
        <w:p w14:paraId="4805BC09" w14:textId="77777777" w:rsidR="00C15CDB" w:rsidRDefault="00745C54">
          <w:pPr>
            <w:pStyle w:val="20"/>
            <w:tabs>
              <w:tab w:val="right" w:leader="dot" w:pos="8296"/>
            </w:tabs>
            <w:rPr>
              <w:rFonts w:asciiTheme="minorHAnsi" w:hAnsiTheme="minorHAnsi" w:cstheme="minorBidi"/>
              <w:noProof/>
            </w:rPr>
          </w:pPr>
          <w:hyperlink w:anchor="_Toc429509624" w:history="1">
            <w:r w:rsidR="00C15CDB" w:rsidRPr="00241050">
              <w:rPr>
                <w:rStyle w:val="a4"/>
                <w:noProof/>
              </w:rPr>
              <w:t xml:space="preserve">4.4 </w:t>
            </w:r>
            <w:r w:rsidR="00C15CDB" w:rsidRPr="00241050">
              <w:rPr>
                <w:rStyle w:val="a4"/>
                <w:rFonts w:hint="eastAsia"/>
                <w:noProof/>
              </w:rPr>
              <w:t>帮助命令</w:t>
            </w:r>
            <w:r w:rsidR="00C15CDB">
              <w:rPr>
                <w:noProof/>
                <w:webHidden/>
              </w:rPr>
              <w:tab/>
            </w:r>
            <w:r w:rsidR="00C15CDB">
              <w:rPr>
                <w:noProof/>
                <w:webHidden/>
              </w:rPr>
              <w:fldChar w:fldCharType="begin"/>
            </w:r>
            <w:r w:rsidR="00C15CDB">
              <w:rPr>
                <w:noProof/>
                <w:webHidden/>
              </w:rPr>
              <w:instrText xml:space="preserve"> PAGEREF _Toc429509624 \h </w:instrText>
            </w:r>
            <w:r w:rsidR="00C15CDB">
              <w:rPr>
                <w:noProof/>
                <w:webHidden/>
              </w:rPr>
            </w:r>
            <w:r w:rsidR="00C15CDB">
              <w:rPr>
                <w:noProof/>
                <w:webHidden/>
              </w:rPr>
              <w:fldChar w:fldCharType="separate"/>
            </w:r>
            <w:r w:rsidR="00490A56">
              <w:rPr>
                <w:noProof/>
                <w:webHidden/>
              </w:rPr>
              <w:t>19</w:t>
            </w:r>
            <w:r w:rsidR="00C15CDB">
              <w:rPr>
                <w:noProof/>
                <w:webHidden/>
              </w:rPr>
              <w:fldChar w:fldCharType="end"/>
            </w:r>
          </w:hyperlink>
        </w:p>
        <w:p w14:paraId="1F0B7465" w14:textId="77777777" w:rsidR="00C15CDB" w:rsidRDefault="00745C54">
          <w:pPr>
            <w:pStyle w:val="20"/>
            <w:tabs>
              <w:tab w:val="right" w:leader="dot" w:pos="8296"/>
            </w:tabs>
            <w:rPr>
              <w:rFonts w:asciiTheme="minorHAnsi" w:hAnsiTheme="minorHAnsi" w:cstheme="minorBidi"/>
              <w:noProof/>
            </w:rPr>
          </w:pPr>
          <w:hyperlink w:anchor="_Toc429509625" w:history="1">
            <w:r w:rsidR="00C15CDB" w:rsidRPr="00241050">
              <w:rPr>
                <w:rStyle w:val="a4"/>
                <w:noProof/>
              </w:rPr>
              <w:t xml:space="preserve">4.5 </w:t>
            </w:r>
            <w:r w:rsidR="00C15CDB" w:rsidRPr="00241050">
              <w:rPr>
                <w:rStyle w:val="a4"/>
                <w:rFonts w:hint="eastAsia"/>
                <w:noProof/>
              </w:rPr>
              <w:t>用户管理命令</w:t>
            </w:r>
            <w:r w:rsidR="00C15CDB">
              <w:rPr>
                <w:noProof/>
                <w:webHidden/>
              </w:rPr>
              <w:tab/>
            </w:r>
            <w:r w:rsidR="00C15CDB">
              <w:rPr>
                <w:noProof/>
                <w:webHidden/>
              </w:rPr>
              <w:fldChar w:fldCharType="begin"/>
            </w:r>
            <w:r w:rsidR="00C15CDB">
              <w:rPr>
                <w:noProof/>
                <w:webHidden/>
              </w:rPr>
              <w:instrText xml:space="preserve"> PAGEREF _Toc429509625 \h </w:instrText>
            </w:r>
            <w:r w:rsidR="00C15CDB">
              <w:rPr>
                <w:noProof/>
                <w:webHidden/>
              </w:rPr>
            </w:r>
            <w:r w:rsidR="00C15CDB">
              <w:rPr>
                <w:noProof/>
                <w:webHidden/>
              </w:rPr>
              <w:fldChar w:fldCharType="separate"/>
            </w:r>
            <w:r w:rsidR="00490A56">
              <w:rPr>
                <w:noProof/>
                <w:webHidden/>
              </w:rPr>
              <w:t>20</w:t>
            </w:r>
            <w:r w:rsidR="00C15CDB">
              <w:rPr>
                <w:noProof/>
                <w:webHidden/>
              </w:rPr>
              <w:fldChar w:fldCharType="end"/>
            </w:r>
          </w:hyperlink>
        </w:p>
        <w:p w14:paraId="157D1957" w14:textId="77777777" w:rsidR="00C15CDB" w:rsidRDefault="00745C54">
          <w:pPr>
            <w:pStyle w:val="20"/>
            <w:tabs>
              <w:tab w:val="right" w:leader="dot" w:pos="8296"/>
            </w:tabs>
            <w:rPr>
              <w:rFonts w:asciiTheme="minorHAnsi" w:hAnsiTheme="minorHAnsi" w:cstheme="minorBidi"/>
              <w:noProof/>
            </w:rPr>
          </w:pPr>
          <w:hyperlink w:anchor="_Toc429509626" w:history="1">
            <w:r w:rsidR="00C15CDB" w:rsidRPr="00241050">
              <w:rPr>
                <w:rStyle w:val="a4"/>
                <w:noProof/>
              </w:rPr>
              <w:t xml:space="preserve">4.6 </w:t>
            </w:r>
            <w:r w:rsidR="00C15CDB" w:rsidRPr="00241050">
              <w:rPr>
                <w:rStyle w:val="a4"/>
                <w:rFonts w:hint="eastAsia"/>
                <w:noProof/>
              </w:rPr>
              <w:t>压缩解压命令</w:t>
            </w:r>
            <w:r w:rsidR="00C15CDB">
              <w:rPr>
                <w:noProof/>
                <w:webHidden/>
              </w:rPr>
              <w:tab/>
            </w:r>
            <w:r w:rsidR="00C15CDB">
              <w:rPr>
                <w:noProof/>
                <w:webHidden/>
              </w:rPr>
              <w:fldChar w:fldCharType="begin"/>
            </w:r>
            <w:r w:rsidR="00C15CDB">
              <w:rPr>
                <w:noProof/>
                <w:webHidden/>
              </w:rPr>
              <w:instrText xml:space="preserve"> PAGEREF _Toc429509626 \h </w:instrText>
            </w:r>
            <w:r w:rsidR="00C15CDB">
              <w:rPr>
                <w:noProof/>
                <w:webHidden/>
              </w:rPr>
            </w:r>
            <w:r w:rsidR="00C15CDB">
              <w:rPr>
                <w:noProof/>
                <w:webHidden/>
              </w:rPr>
              <w:fldChar w:fldCharType="separate"/>
            </w:r>
            <w:r w:rsidR="00490A56">
              <w:rPr>
                <w:noProof/>
                <w:webHidden/>
              </w:rPr>
              <w:t>21</w:t>
            </w:r>
            <w:r w:rsidR="00C15CDB">
              <w:rPr>
                <w:noProof/>
                <w:webHidden/>
              </w:rPr>
              <w:fldChar w:fldCharType="end"/>
            </w:r>
          </w:hyperlink>
        </w:p>
        <w:p w14:paraId="7B41DF7D" w14:textId="77777777" w:rsidR="00C15CDB" w:rsidRDefault="00745C54">
          <w:pPr>
            <w:pStyle w:val="20"/>
            <w:tabs>
              <w:tab w:val="right" w:leader="dot" w:pos="8296"/>
            </w:tabs>
            <w:rPr>
              <w:rFonts w:asciiTheme="minorHAnsi" w:hAnsiTheme="minorHAnsi" w:cstheme="minorBidi"/>
              <w:noProof/>
            </w:rPr>
          </w:pPr>
          <w:hyperlink w:anchor="_Toc429509627" w:history="1">
            <w:r w:rsidR="00C15CDB" w:rsidRPr="00241050">
              <w:rPr>
                <w:rStyle w:val="a4"/>
                <w:noProof/>
              </w:rPr>
              <w:t xml:space="preserve">4.7 </w:t>
            </w:r>
            <w:r w:rsidR="00C15CDB" w:rsidRPr="00241050">
              <w:rPr>
                <w:rStyle w:val="a4"/>
                <w:rFonts w:hint="eastAsia"/>
                <w:noProof/>
              </w:rPr>
              <w:t>网络命令</w:t>
            </w:r>
            <w:r w:rsidR="00C15CDB">
              <w:rPr>
                <w:noProof/>
                <w:webHidden/>
              </w:rPr>
              <w:tab/>
            </w:r>
            <w:r w:rsidR="00C15CDB">
              <w:rPr>
                <w:noProof/>
                <w:webHidden/>
              </w:rPr>
              <w:fldChar w:fldCharType="begin"/>
            </w:r>
            <w:r w:rsidR="00C15CDB">
              <w:rPr>
                <w:noProof/>
                <w:webHidden/>
              </w:rPr>
              <w:instrText xml:space="preserve"> PAGEREF _Toc429509627 \h </w:instrText>
            </w:r>
            <w:r w:rsidR="00C15CDB">
              <w:rPr>
                <w:noProof/>
                <w:webHidden/>
              </w:rPr>
            </w:r>
            <w:r w:rsidR="00C15CDB">
              <w:rPr>
                <w:noProof/>
                <w:webHidden/>
              </w:rPr>
              <w:fldChar w:fldCharType="separate"/>
            </w:r>
            <w:r w:rsidR="00490A56">
              <w:rPr>
                <w:noProof/>
                <w:webHidden/>
              </w:rPr>
              <w:t>22</w:t>
            </w:r>
            <w:r w:rsidR="00C15CDB">
              <w:rPr>
                <w:noProof/>
                <w:webHidden/>
              </w:rPr>
              <w:fldChar w:fldCharType="end"/>
            </w:r>
          </w:hyperlink>
        </w:p>
        <w:p w14:paraId="2927CA27" w14:textId="77777777" w:rsidR="00C15CDB" w:rsidRDefault="00745C54">
          <w:pPr>
            <w:pStyle w:val="20"/>
            <w:tabs>
              <w:tab w:val="right" w:leader="dot" w:pos="8296"/>
            </w:tabs>
            <w:rPr>
              <w:rFonts w:asciiTheme="minorHAnsi" w:hAnsiTheme="minorHAnsi" w:cstheme="minorBidi"/>
              <w:noProof/>
            </w:rPr>
          </w:pPr>
          <w:hyperlink w:anchor="_Toc429509628" w:history="1">
            <w:r w:rsidR="00C15CDB" w:rsidRPr="00241050">
              <w:rPr>
                <w:rStyle w:val="a4"/>
                <w:noProof/>
              </w:rPr>
              <w:t xml:space="preserve">4.8 </w:t>
            </w:r>
            <w:r w:rsidR="00C15CDB" w:rsidRPr="00241050">
              <w:rPr>
                <w:rStyle w:val="a4"/>
                <w:rFonts w:hint="eastAsia"/>
                <w:noProof/>
              </w:rPr>
              <w:t>关机重启命令</w:t>
            </w:r>
            <w:r w:rsidR="00C15CDB">
              <w:rPr>
                <w:noProof/>
                <w:webHidden/>
              </w:rPr>
              <w:tab/>
            </w:r>
            <w:r w:rsidR="00C15CDB">
              <w:rPr>
                <w:noProof/>
                <w:webHidden/>
              </w:rPr>
              <w:fldChar w:fldCharType="begin"/>
            </w:r>
            <w:r w:rsidR="00C15CDB">
              <w:rPr>
                <w:noProof/>
                <w:webHidden/>
              </w:rPr>
              <w:instrText xml:space="preserve"> PAGEREF _Toc429509628 \h </w:instrText>
            </w:r>
            <w:r w:rsidR="00C15CDB">
              <w:rPr>
                <w:noProof/>
                <w:webHidden/>
              </w:rPr>
            </w:r>
            <w:r w:rsidR="00C15CDB">
              <w:rPr>
                <w:noProof/>
                <w:webHidden/>
              </w:rPr>
              <w:fldChar w:fldCharType="separate"/>
            </w:r>
            <w:r w:rsidR="00490A56">
              <w:rPr>
                <w:noProof/>
                <w:webHidden/>
              </w:rPr>
              <w:t>24</w:t>
            </w:r>
            <w:r w:rsidR="00C15CDB">
              <w:rPr>
                <w:noProof/>
                <w:webHidden/>
              </w:rPr>
              <w:fldChar w:fldCharType="end"/>
            </w:r>
          </w:hyperlink>
        </w:p>
        <w:p w14:paraId="76830ADD" w14:textId="77777777" w:rsidR="00C15CDB" w:rsidRDefault="00745C54">
          <w:pPr>
            <w:pStyle w:val="10"/>
            <w:tabs>
              <w:tab w:val="right" w:leader="dot" w:pos="8296"/>
            </w:tabs>
            <w:rPr>
              <w:rFonts w:asciiTheme="minorHAnsi" w:hAnsiTheme="minorHAnsi" w:cstheme="minorBidi"/>
              <w:noProof/>
            </w:rPr>
          </w:pPr>
          <w:hyperlink w:anchor="_Toc429509629" w:history="1">
            <w:r w:rsidR="00C15CDB" w:rsidRPr="00241050">
              <w:rPr>
                <w:rStyle w:val="a4"/>
                <w:rFonts w:hint="eastAsia"/>
                <w:noProof/>
              </w:rPr>
              <w:t>第五章</w:t>
            </w:r>
            <w:r w:rsidR="00C15CDB" w:rsidRPr="00241050">
              <w:rPr>
                <w:rStyle w:val="a4"/>
                <w:noProof/>
              </w:rPr>
              <w:t xml:space="preserve"> </w:t>
            </w:r>
            <w:r w:rsidR="00C15CDB" w:rsidRPr="00241050">
              <w:rPr>
                <w:rStyle w:val="a4"/>
                <w:rFonts w:hint="eastAsia"/>
                <w:noProof/>
              </w:rPr>
              <w:t>文本编辑器</w:t>
            </w:r>
            <w:r w:rsidR="00C15CDB" w:rsidRPr="00241050">
              <w:rPr>
                <w:rStyle w:val="a4"/>
                <w:noProof/>
              </w:rPr>
              <w:t>Vim</w:t>
            </w:r>
            <w:r w:rsidR="00C15CDB">
              <w:rPr>
                <w:noProof/>
                <w:webHidden/>
              </w:rPr>
              <w:tab/>
            </w:r>
            <w:r w:rsidR="00C15CDB">
              <w:rPr>
                <w:noProof/>
                <w:webHidden/>
              </w:rPr>
              <w:fldChar w:fldCharType="begin"/>
            </w:r>
            <w:r w:rsidR="00C15CDB">
              <w:rPr>
                <w:noProof/>
                <w:webHidden/>
              </w:rPr>
              <w:instrText xml:space="preserve"> PAGEREF _Toc429509629 \h </w:instrText>
            </w:r>
            <w:r w:rsidR="00C15CDB">
              <w:rPr>
                <w:noProof/>
                <w:webHidden/>
              </w:rPr>
            </w:r>
            <w:r w:rsidR="00C15CDB">
              <w:rPr>
                <w:noProof/>
                <w:webHidden/>
              </w:rPr>
              <w:fldChar w:fldCharType="separate"/>
            </w:r>
            <w:r w:rsidR="00490A56">
              <w:rPr>
                <w:noProof/>
                <w:webHidden/>
              </w:rPr>
              <w:t>26</w:t>
            </w:r>
            <w:r w:rsidR="00C15CDB">
              <w:rPr>
                <w:noProof/>
                <w:webHidden/>
              </w:rPr>
              <w:fldChar w:fldCharType="end"/>
            </w:r>
          </w:hyperlink>
        </w:p>
        <w:p w14:paraId="1C44B22E" w14:textId="77777777" w:rsidR="00C15CDB" w:rsidRDefault="00745C54">
          <w:pPr>
            <w:pStyle w:val="20"/>
            <w:tabs>
              <w:tab w:val="right" w:leader="dot" w:pos="8296"/>
            </w:tabs>
            <w:rPr>
              <w:rFonts w:asciiTheme="minorHAnsi" w:hAnsiTheme="minorHAnsi" w:cstheme="minorBidi"/>
              <w:noProof/>
            </w:rPr>
          </w:pPr>
          <w:hyperlink w:anchor="_Toc429509630" w:history="1">
            <w:r w:rsidR="00C15CDB" w:rsidRPr="00241050">
              <w:rPr>
                <w:rStyle w:val="a4"/>
                <w:noProof/>
              </w:rPr>
              <w:t>5.1 Vim</w:t>
            </w:r>
            <w:r w:rsidR="00C15CDB" w:rsidRPr="00241050">
              <w:rPr>
                <w:rStyle w:val="a4"/>
                <w:rFonts w:hint="eastAsia"/>
                <w:noProof/>
              </w:rPr>
              <w:t>常用操作</w:t>
            </w:r>
            <w:r w:rsidR="00C15CDB">
              <w:rPr>
                <w:noProof/>
                <w:webHidden/>
              </w:rPr>
              <w:tab/>
            </w:r>
            <w:r w:rsidR="00C15CDB">
              <w:rPr>
                <w:noProof/>
                <w:webHidden/>
              </w:rPr>
              <w:fldChar w:fldCharType="begin"/>
            </w:r>
            <w:r w:rsidR="00C15CDB">
              <w:rPr>
                <w:noProof/>
                <w:webHidden/>
              </w:rPr>
              <w:instrText xml:space="preserve"> PAGEREF _Toc429509630 \h </w:instrText>
            </w:r>
            <w:r w:rsidR="00C15CDB">
              <w:rPr>
                <w:noProof/>
                <w:webHidden/>
              </w:rPr>
            </w:r>
            <w:r w:rsidR="00C15CDB">
              <w:rPr>
                <w:noProof/>
                <w:webHidden/>
              </w:rPr>
              <w:fldChar w:fldCharType="separate"/>
            </w:r>
            <w:r w:rsidR="00490A56">
              <w:rPr>
                <w:noProof/>
                <w:webHidden/>
              </w:rPr>
              <w:t>26</w:t>
            </w:r>
            <w:r w:rsidR="00C15CDB">
              <w:rPr>
                <w:noProof/>
                <w:webHidden/>
              </w:rPr>
              <w:fldChar w:fldCharType="end"/>
            </w:r>
          </w:hyperlink>
        </w:p>
        <w:p w14:paraId="127445C9" w14:textId="77777777" w:rsidR="00C15CDB" w:rsidRDefault="00745C54">
          <w:pPr>
            <w:pStyle w:val="20"/>
            <w:tabs>
              <w:tab w:val="right" w:leader="dot" w:pos="8296"/>
            </w:tabs>
            <w:rPr>
              <w:rFonts w:asciiTheme="minorHAnsi" w:hAnsiTheme="minorHAnsi" w:cstheme="minorBidi"/>
              <w:noProof/>
            </w:rPr>
          </w:pPr>
          <w:hyperlink w:anchor="_Toc429509631" w:history="1">
            <w:r w:rsidR="00C15CDB" w:rsidRPr="00241050">
              <w:rPr>
                <w:rStyle w:val="a4"/>
                <w:noProof/>
              </w:rPr>
              <w:t>5.2 Vim</w:t>
            </w:r>
            <w:r w:rsidR="00C15CDB" w:rsidRPr="00241050">
              <w:rPr>
                <w:rStyle w:val="a4"/>
                <w:rFonts w:hint="eastAsia"/>
                <w:noProof/>
              </w:rPr>
              <w:t>使用技巧</w:t>
            </w:r>
            <w:r w:rsidR="00C15CDB">
              <w:rPr>
                <w:noProof/>
                <w:webHidden/>
              </w:rPr>
              <w:tab/>
            </w:r>
            <w:r w:rsidR="00C15CDB">
              <w:rPr>
                <w:noProof/>
                <w:webHidden/>
              </w:rPr>
              <w:fldChar w:fldCharType="begin"/>
            </w:r>
            <w:r w:rsidR="00C15CDB">
              <w:rPr>
                <w:noProof/>
                <w:webHidden/>
              </w:rPr>
              <w:instrText xml:space="preserve"> PAGEREF _Toc429509631 \h </w:instrText>
            </w:r>
            <w:r w:rsidR="00C15CDB">
              <w:rPr>
                <w:noProof/>
                <w:webHidden/>
              </w:rPr>
            </w:r>
            <w:r w:rsidR="00C15CDB">
              <w:rPr>
                <w:noProof/>
                <w:webHidden/>
              </w:rPr>
              <w:fldChar w:fldCharType="separate"/>
            </w:r>
            <w:r w:rsidR="00490A56">
              <w:rPr>
                <w:noProof/>
                <w:webHidden/>
              </w:rPr>
              <w:t>27</w:t>
            </w:r>
            <w:r w:rsidR="00C15CDB">
              <w:rPr>
                <w:noProof/>
                <w:webHidden/>
              </w:rPr>
              <w:fldChar w:fldCharType="end"/>
            </w:r>
          </w:hyperlink>
        </w:p>
        <w:p w14:paraId="11A5F6E8" w14:textId="77777777" w:rsidR="00C15CDB" w:rsidRDefault="00745C54">
          <w:pPr>
            <w:pStyle w:val="10"/>
            <w:tabs>
              <w:tab w:val="right" w:leader="dot" w:pos="8296"/>
            </w:tabs>
            <w:rPr>
              <w:rFonts w:asciiTheme="minorHAnsi" w:hAnsiTheme="minorHAnsi" w:cstheme="minorBidi"/>
              <w:noProof/>
            </w:rPr>
          </w:pPr>
          <w:hyperlink w:anchor="_Toc429509632" w:history="1">
            <w:r w:rsidR="00C15CDB" w:rsidRPr="00241050">
              <w:rPr>
                <w:rStyle w:val="a4"/>
                <w:rFonts w:hint="eastAsia"/>
                <w:noProof/>
              </w:rPr>
              <w:t>第六章</w:t>
            </w:r>
            <w:r w:rsidR="00C15CDB" w:rsidRPr="00241050">
              <w:rPr>
                <w:rStyle w:val="a4"/>
                <w:noProof/>
              </w:rPr>
              <w:t xml:space="preserve"> Linux</w:t>
            </w:r>
            <w:r w:rsidR="00C15CDB" w:rsidRPr="00241050">
              <w:rPr>
                <w:rStyle w:val="a4"/>
                <w:rFonts w:hint="eastAsia"/>
                <w:noProof/>
              </w:rPr>
              <w:t>软件安装</w:t>
            </w:r>
            <w:r w:rsidR="00C15CDB">
              <w:rPr>
                <w:noProof/>
                <w:webHidden/>
              </w:rPr>
              <w:tab/>
            </w:r>
            <w:r w:rsidR="00C15CDB">
              <w:rPr>
                <w:noProof/>
                <w:webHidden/>
              </w:rPr>
              <w:fldChar w:fldCharType="begin"/>
            </w:r>
            <w:r w:rsidR="00C15CDB">
              <w:rPr>
                <w:noProof/>
                <w:webHidden/>
              </w:rPr>
              <w:instrText xml:space="preserve"> PAGEREF _Toc429509632 \h </w:instrText>
            </w:r>
            <w:r w:rsidR="00C15CDB">
              <w:rPr>
                <w:noProof/>
                <w:webHidden/>
              </w:rPr>
            </w:r>
            <w:r w:rsidR="00C15CDB">
              <w:rPr>
                <w:noProof/>
                <w:webHidden/>
              </w:rPr>
              <w:fldChar w:fldCharType="separate"/>
            </w:r>
            <w:r w:rsidR="00490A56">
              <w:rPr>
                <w:noProof/>
                <w:webHidden/>
              </w:rPr>
              <w:t>30</w:t>
            </w:r>
            <w:r w:rsidR="00C15CDB">
              <w:rPr>
                <w:noProof/>
                <w:webHidden/>
              </w:rPr>
              <w:fldChar w:fldCharType="end"/>
            </w:r>
          </w:hyperlink>
        </w:p>
        <w:p w14:paraId="26FDCF51" w14:textId="77777777" w:rsidR="00C15CDB" w:rsidRDefault="00745C54">
          <w:pPr>
            <w:pStyle w:val="20"/>
            <w:tabs>
              <w:tab w:val="right" w:leader="dot" w:pos="8296"/>
            </w:tabs>
            <w:rPr>
              <w:rFonts w:asciiTheme="minorHAnsi" w:hAnsiTheme="minorHAnsi" w:cstheme="minorBidi"/>
              <w:noProof/>
            </w:rPr>
          </w:pPr>
          <w:hyperlink w:anchor="_Toc429509633" w:history="1">
            <w:r w:rsidR="00C15CDB" w:rsidRPr="00241050">
              <w:rPr>
                <w:rStyle w:val="a4"/>
                <w:noProof/>
              </w:rPr>
              <w:t xml:space="preserve">6.1 </w:t>
            </w:r>
            <w:r w:rsidR="00C15CDB" w:rsidRPr="00241050">
              <w:rPr>
                <w:rStyle w:val="a4"/>
                <w:rFonts w:hint="eastAsia"/>
                <w:noProof/>
              </w:rPr>
              <w:t>软件包管理简介</w:t>
            </w:r>
            <w:r w:rsidR="00C15CDB">
              <w:rPr>
                <w:noProof/>
                <w:webHidden/>
              </w:rPr>
              <w:tab/>
            </w:r>
            <w:r w:rsidR="00C15CDB">
              <w:rPr>
                <w:noProof/>
                <w:webHidden/>
              </w:rPr>
              <w:fldChar w:fldCharType="begin"/>
            </w:r>
            <w:r w:rsidR="00C15CDB">
              <w:rPr>
                <w:noProof/>
                <w:webHidden/>
              </w:rPr>
              <w:instrText xml:space="preserve"> PAGEREF _Toc429509633 \h </w:instrText>
            </w:r>
            <w:r w:rsidR="00C15CDB">
              <w:rPr>
                <w:noProof/>
                <w:webHidden/>
              </w:rPr>
            </w:r>
            <w:r w:rsidR="00C15CDB">
              <w:rPr>
                <w:noProof/>
                <w:webHidden/>
              </w:rPr>
              <w:fldChar w:fldCharType="separate"/>
            </w:r>
            <w:r w:rsidR="00490A56">
              <w:rPr>
                <w:noProof/>
                <w:webHidden/>
              </w:rPr>
              <w:t>30</w:t>
            </w:r>
            <w:r w:rsidR="00C15CDB">
              <w:rPr>
                <w:noProof/>
                <w:webHidden/>
              </w:rPr>
              <w:fldChar w:fldCharType="end"/>
            </w:r>
          </w:hyperlink>
        </w:p>
        <w:p w14:paraId="72071045" w14:textId="77777777" w:rsidR="00C15CDB" w:rsidRDefault="00745C54">
          <w:pPr>
            <w:pStyle w:val="20"/>
            <w:tabs>
              <w:tab w:val="right" w:leader="dot" w:pos="8296"/>
            </w:tabs>
            <w:rPr>
              <w:rFonts w:asciiTheme="minorHAnsi" w:hAnsiTheme="minorHAnsi" w:cstheme="minorBidi"/>
              <w:noProof/>
            </w:rPr>
          </w:pPr>
          <w:hyperlink w:anchor="_Toc429509634" w:history="1">
            <w:r w:rsidR="00C15CDB" w:rsidRPr="00241050">
              <w:rPr>
                <w:rStyle w:val="a4"/>
                <w:noProof/>
              </w:rPr>
              <w:t>6.2 RPM</w:t>
            </w:r>
            <w:r w:rsidR="00C15CDB" w:rsidRPr="00241050">
              <w:rPr>
                <w:rStyle w:val="a4"/>
                <w:rFonts w:hint="eastAsia"/>
                <w:noProof/>
              </w:rPr>
              <w:t>包管理</w:t>
            </w:r>
            <w:r w:rsidR="00C15CDB" w:rsidRPr="00241050">
              <w:rPr>
                <w:rStyle w:val="a4"/>
                <w:noProof/>
              </w:rPr>
              <w:t>-rpm</w:t>
            </w:r>
            <w:r w:rsidR="00C15CDB" w:rsidRPr="00241050">
              <w:rPr>
                <w:rStyle w:val="a4"/>
                <w:rFonts w:hint="eastAsia"/>
                <w:noProof/>
              </w:rPr>
              <w:t>命令管理</w:t>
            </w:r>
            <w:r w:rsidR="00C15CDB">
              <w:rPr>
                <w:noProof/>
                <w:webHidden/>
              </w:rPr>
              <w:tab/>
            </w:r>
            <w:r w:rsidR="00C15CDB">
              <w:rPr>
                <w:noProof/>
                <w:webHidden/>
              </w:rPr>
              <w:fldChar w:fldCharType="begin"/>
            </w:r>
            <w:r w:rsidR="00C15CDB">
              <w:rPr>
                <w:noProof/>
                <w:webHidden/>
              </w:rPr>
              <w:instrText xml:space="preserve"> PAGEREF _Toc429509634 \h </w:instrText>
            </w:r>
            <w:r w:rsidR="00C15CDB">
              <w:rPr>
                <w:noProof/>
                <w:webHidden/>
              </w:rPr>
            </w:r>
            <w:r w:rsidR="00C15CDB">
              <w:rPr>
                <w:noProof/>
                <w:webHidden/>
              </w:rPr>
              <w:fldChar w:fldCharType="separate"/>
            </w:r>
            <w:r w:rsidR="00490A56">
              <w:rPr>
                <w:noProof/>
                <w:webHidden/>
              </w:rPr>
              <w:t>30</w:t>
            </w:r>
            <w:r w:rsidR="00C15CDB">
              <w:rPr>
                <w:noProof/>
                <w:webHidden/>
              </w:rPr>
              <w:fldChar w:fldCharType="end"/>
            </w:r>
          </w:hyperlink>
        </w:p>
        <w:p w14:paraId="1408099A" w14:textId="77777777" w:rsidR="00C15CDB" w:rsidRDefault="00745C54">
          <w:pPr>
            <w:pStyle w:val="30"/>
            <w:tabs>
              <w:tab w:val="right" w:leader="dot" w:pos="8296"/>
            </w:tabs>
            <w:rPr>
              <w:rFonts w:asciiTheme="minorHAnsi" w:hAnsiTheme="minorHAnsi" w:cstheme="minorBidi"/>
              <w:noProof/>
            </w:rPr>
          </w:pPr>
          <w:hyperlink w:anchor="_Toc429509635" w:history="1">
            <w:r w:rsidR="00C15CDB" w:rsidRPr="00241050">
              <w:rPr>
                <w:rStyle w:val="a4"/>
                <w:noProof/>
              </w:rPr>
              <w:t xml:space="preserve">6.2.1 </w:t>
            </w:r>
            <w:r w:rsidR="00C15CDB" w:rsidRPr="00241050">
              <w:rPr>
                <w:rStyle w:val="a4"/>
                <w:rFonts w:hint="eastAsia"/>
                <w:noProof/>
              </w:rPr>
              <w:t>包命名与依赖性</w:t>
            </w:r>
            <w:r w:rsidR="00C15CDB">
              <w:rPr>
                <w:noProof/>
                <w:webHidden/>
              </w:rPr>
              <w:tab/>
            </w:r>
            <w:r w:rsidR="00C15CDB">
              <w:rPr>
                <w:noProof/>
                <w:webHidden/>
              </w:rPr>
              <w:fldChar w:fldCharType="begin"/>
            </w:r>
            <w:r w:rsidR="00C15CDB">
              <w:rPr>
                <w:noProof/>
                <w:webHidden/>
              </w:rPr>
              <w:instrText xml:space="preserve"> PAGEREF _Toc429509635 \h </w:instrText>
            </w:r>
            <w:r w:rsidR="00C15CDB">
              <w:rPr>
                <w:noProof/>
                <w:webHidden/>
              </w:rPr>
            </w:r>
            <w:r w:rsidR="00C15CDB">
              <w:rPr>
                <w:noProof/>
                <w:webHidden/>
              </w:rPr>
              <w:fldChar w:fldCharType="separate"/>
            </w:r>
            <w:r w:rsidR="00490A56">
              <w:rPr>
                <w:noProof/>
                <w:webHidden/>
              </w:rPr>
              <w:t>30</w:t>
            </w:r>
            <w:r w:rsidR="00C15CDB">
              <w:rPr>
                <w:noProof/>
                <w:webHidden/>
              </w:rPr>
              <w:fldChar w:fldCharType="end"/>
            </w:r>
          </w:hyperlink>
        </w:p>
        <w:p w14:paraId="13650707" w14:textId="77777777" w:rsidR="00C15CDB" w:rsidRDefault="00745C54">
          <w:pPr>
            <w:pStyle w:val="30"/>
            <w:tabs>
              <w:tab w:val="right" w:leader="dot" w:pos="8296"/>
            </w:tabs>
            <w:rPr>
              <w:rFonts w:asciiTheme="minorHAnsi" w:hAnsiTheme="minorHAnsi" w:cstheme="minorBidi"/>
              <w:noProof/>
            </w:rPr>
          </w:pPr>
          <w:hyperlink w:anchor="_Toc429509636" w:history="1">
            <w:r w:rsidR="00C15CDB" w:rsidRPr="00241050">
              <w:rPr>
                <w:rStyle w:val="a4"/>
                <w:noProof/>
              </w:rPr>
              <w:t xml:space="preserve">6.2.2 </w:t>
            </w:r>
            <w:r w:rsidR="00C15CDB" w:rsidRPr="00241050">
              <w:rPr>
                <w:rStyle w:val="a4"/>
                <w:rFonts w:hint="eastAsia"/>
                <w:noProof/>
              </w:rPr>
              <w:t>安装升级与卸载</w:t>
            </w:r>
            <w:r w:rsidR="00C15CDB">
              <w:rPr>
                <w:noProof/>
                <w:webHidden/>
              </w:rPr>
              <w:tab/>
            </w:r>
            <w:r w:rsidR="00C15CDB">
              <w:rPr>
                <w:noProof/>
                <w:webHidden/>
              </w:rPr>
              <w:fldChar w:fldCharType="begin"/>
            </w:r>
            <w:r w:rsidR="00C15CDB">
              <w:rPr>
                <w:noProof/>
                <w:webHidden/>
              </w:rPr>
              <w:instrText xml:space="preserve"> PAGEREF _Toc429509636 \h </w:instrText>
            </w:r>
            <w:r w:rsidR="00C15CDB">
              <w:rPr>
                <w:noProof/>
                <w:webHidden/>
              </w:rPr>
            </w:r>
            <w:r w:rsidR="00C15CDB">
              <w:rPr>
                <w:noProof/>
                <w:webHidden/>
              </w:rPr>
              <w:fldChar w:fldCharType="separate"/>
            </w:r>
            <w:r w:rsidR="00490A56">
              <w:rPr>
                <w:noProof/>
                <w:webHidden/>
              </w:rPr>
              <w:t>31</w:t>
            </w:r>
            <w:r w:rsidR="00C15CDB">
              <w:rPr>
                <w:noProof/>
                <w:webHidden/>
              </w:rPr>
              <w:fldChar w:fldCharType="end"/>
            </w:r>
          </w:hyperlink>
        </w:p>
        <w:p w14:paraId="25CB6638" w14:textId="77777777" w:rsidR="00C15CDB" w:rsidRDefault="00745C54">
          <w:pPr>
            <w:pStyle w:val="30"/>
            <w:tabs>
              <w:tab w:val="right" w:leader="dot" w:pos="8296"/>
            </w:tabs>
            <w:rPr>
              <w:rFonts w:asciiTheme="minorHAnsi" w:hAnsiTheme="minorHAnsi" w:cstheme="minorBidi"/>
              <w:noProof/>
            </w:rPr>
          </w:pPr>
          <w:hyperlink w:anchor="_Toc429509637" w:history="1">
            <w:r w:rsidR="00C15CDB" w:rsidRPr="00241050">
              <w:rPr>
                <w:rStyle w:val="a4"/>
                <w:noProof/>
              </w:rPr>
              <w:t>6.2.3 RPM</w:t>
            </w:r>
            <w:r w:rsidR="00C15CDB" w:rsidRPr="00241050">
              <w:rPr>
                <w:rStyle w:val="a4"/>
                <w:rFonts w:hint="eastAsia"/>
                <w:noProof/>
              </w:rPr>
              <w:t>包查询</w:t>
            </w:r>
            <w:r w:rsidR="00C15CDB">
              <w:rPr>
                <w:noProof/>
                <w:webHidden/>
              </w:rPr>
              <w:tab/>
            </w:r>
            <w:r w:rsidR="00C15CDB">
              <w:rPr>
                <w:noProof/>
                <w:webHidden/>
              </w:rPr>
              <w:fldChar w:fldCharType="begin"/>
            </w:r>
            <w:r w:rsidR="00C15CDB">
              <w:rPr>
                <w:noProof/>
                <w:webHidden/>
              </w:rPr>
              <w:instrText xml:space="preserve"> PAGEREF _Toc429509637 \h </w:instrText>
            </w:r>
            <w:r w:rsidR="00C15CDB">
              <w:rPr>
                <w:noProof/>
                <w:webHidden/>
              </w:rPr>
            </w:r>
            <w:r w:rsidR="00C15CDB">
              <w:rPr>
                <w:noProof/>
                <w:webHidden/>
              </w:rPr>
              <w:fldChar w:fldCharType="separate"/>
            </w:r>
            <w:r w:rsidR="00490A56">
              <w:rPr>
                <w:noProof/>
                <w:webHidden/>
              </w:rPr>
              <w:t>31</w:t>
            </w:r>
            <w:r w:rsidR="00C15CDB">
              <w:rPr>
                <w:noProof/>
                <w:webHidden/>
              </w:rPr>
              <w:fldChar w:fldCharType="end"/>
            </w:r>
          </w:hyperlink>
        </w:p>
        <w:p w14:paraId="071D418C" w14:textId="77777777" w:rsidR="00C15CDB" w:rsidRDefault="00745C54">
          <w:pPr>
            <w:pStyle w:val="30"/>
            <w:tabs>
              <w:tab w:val="right" w:leader="dot" w:pos="8296"/>
            </w:tabs>
            <w:rPr>
              <w:rFonts w:asciiTheme="minorHAnsi" w:hAnsiTheme="minorHAnsi" w:cstheme="minorBidi"/>
              <w:noProof/>
            </w:rPr>
          </w:pPr>
          <w:hyperlink w:anchor="_Toc429509638" w:history="1">
            <w:r w:rsidR="00C15CDB" w:rsidRPr="00241050">
              <w:rPr>
                <w:rStyle w:val="a4"/>
                <w:noProof/>
              </w:rPr>
              <w:t xml:space="preserve">6.2.4 </w:t>
            </w:r>
            <w:r w:rsidR="00C15CDB" w:rsidRPr="00241050">
              <w:rPr>
                <w:rStyle w:val="a4"/>
                <w:rFonts w:hint="eastAsia"/>
                <w:noProof/>
              </w:rPr>
              <w:t>校验与文件提取</w:t>
            </w:r>
            <w:r w:rsidR="00C15CDB">
              <w:rPr>
                <w:noProof/>
                <w:webHidden/>
              </w:rPr>
              <w:tab/>
            </w:r>
            <w:r w:rsidR="00C15CDB">
              <w:rPr>
                <w:noProof/>
                <w:webHidden/>
              </w:rPr>
              <w:fldChar w:fldCharType="begin"/>
            </w:r>
            <w:r w:rsidR="00C15CDB">
              <w:rPr>
                <w:noProof/>
                <w:webHidden/>
              </w:rPr>
              <w:instrText xml:space="preserve"> PAGEREF _Toc429509638 \h </w:instrText>
            </w:r>
            <w:r w:rsidR="00C15CDB">
              <w:rPr>
                <w:noProof/>
                <w:webHidden/>
              </w:rPr>
            </w:r>
            <w:r w:rsidR="00C15CDB">
              <w:rPr>
                <w:noProof/>
                <w:webHidden/>
              </w:rPr>
              <w:fldChar w:fldCharType="separate"/>
            </w:r>
            <w:r w:rsidR="00490A56">
              <w:rPr>
                <w:noProof/>
                <w:webHidden/>
              </w:rPr>
              <w:t>32</w:t>
            </w:r>
            <w:r w:rsidR="00C15CDB">
              <w:rPr>
                <w:noProof/>
                <w:webHidden/>
              </w:rPr>
              <w:fldChar w:fldCharType="end"/>
            </w:r>
          </w:hyperlink>
        </w:p>
        <w:p w14:paraId="08684B1D" w14:textId="77777777" w:rsidR="00C15CDB" w:rsidRDefault="00745C54">
          <w:pPr>
            <w:pStyle w:val="20"/>
            <w:tabs>
              <w:tab w:val="right" w:leader="dot" w:pos="8296"/>
            </w:tabs>
            <w:rPr>
              <w:rFonts w:asciiTheme="minorHAnsi" w:hAnsiTheme="minorHAnsi" w:cstheme="minorBidi"/>
              <w:noProof/>
            </w:rPr>
          </w:pPr>
          <w:hyperlink w:anchor="_Toc429509639" w:history="1">
            <w:r w:rsidR="00C15CDB" w:rsidRPr="00241050">
              <w:rPr>
                <w:rStyle w:val="a4"/>
                <w:noProof/>
              </w:rPr>
              <w:t>6.3 RPM</w:t>
            </w:r>
            <w:r w:rsidR="00C15CDB" w:rsidRPr="00241050">
              <w:rPr>
                <w:rStyle w:val="a4"/>
                <w:rFonts w:hint="eastAsia"/>
                <w:noProof/>
              </w:rPr>
              <w:t>包管理</w:t>
            </w:r>
            <w:r w:rsidR="00C15CDB" w:rsidRPr="00241050">
              <w:rPr>
                <w:rStyle w:val="a4"/>
                <w:noProof/>
              </w:rPr>
              <w:t>-yum</w:t>
            </w:r>
            <w:r w:rsidR="00C15CDB" w:rsidRPr="00241050">
              <w:rPr>
                <w:rStyle w:val="a4"/>
                <w:rFonts w:hint="eastAsia"/>
                <w:noProof/>
              </w:rPr>
              <w:t>在线管理</w:t>
            </w:r>
            <w:r w:rsidR="00C15CDB">
              <w:rPr>
                <w:noProof/>
                <w:webHidden/>
              </w:rPr>
              <w:tab/>
            </w:r>
            <w:r w:rsidR="00C15CDB">
              <w:rPr>
                <w:noProof/>
                <w:webHidden/>
              </w:rPr>
              <w:fldChar w:fldCharType="begin"/>
            </w:r>
            <w:r w:rsidR="00C15CDB">
              <w:rPr>
                <w:noProof/>
                <w:webHidden/>
              </w:rPr>
              <w:instrText xml:space="preserve"> PAGEREF _Toc429509639 \h </w:instrText>
            </w:r>
            <w:r w:rsidR="00C15CDB">
              <w:rPr>
                <w:noProof/>
                <w:webHidden/>
              </w:rPr>
            </w:r>
            <w:r w:rsidR="00C15CDB">
              <w:rPr>
                <w:noProof/>
                <w:webHidden/>
              </w:rPr>
              <w:fldChar w:fldCharType="separate"/>
            </w:r>
            <w:r w:rsidR="00490A56">
              <w:rPr>
                <w:noProof/>
                <w:webHidden/>
              </w:rPr>
              <w:t>33</w:t>
            </w:r>
            <w:r w:rsidR="00C15CDB">
              <w:rPr>
                <w:noProof/>
                <w:webHidden/>
              </w:rPr>
              <w:fldChar w:fldCharType="end"/>
            </w:r>
          </w:hyperlink>
        </w:p>
        <w:p w14:paraId="2416544E" w14:textId="77777777" w:rsidR="00C15CDB" w:rsidRDefault="00745C54">
          <w:pPr>
            <w:pStyle w:val="30"/>
            <w:tabs>
              <w:tab w:val="right" w:leader="dot" w:pos="8296"/>
            </w:tabs>
            <w:rPr>
              <w:rFonts w:asciiTheme="minorHAnsi" w:hAnsiTheme="minorHAnsi" w:cstheme="minorBidi"/>
              <w:noProof/>
            </w:rPr>
          </w:pPr>
          <w:hyperlink w:anchor="_Toc429509640" w:history="1">
            <w:r w:rsidR="00C15CDB" w:rsidRPr="00241050">
              <w:rPr>
                <w:rStyle w:val="a4"/>
                <w:noProof/>
              </w:rPr>
              <w:t>6.3.1 IP</w:t>
            </w:r>
            <w:r w:rsidR="00C15CDB" w:rsidRPr="00241050">
              <w:rPr>
                <w:rStyle w:val="a4"/>
                <w:rFonts w:hint="eastAsia"/>
                <w:noProof/>
              </w:rPr>
              <w:t>地址配置和网络</w:t>
            </w:r>
            <w:r w:rsidR="00C15CDB" w:rsidRPr="00241050">
              <w:rPr>
                <w:rStyle w:val="a4"/>
                <w:noProof/>
              </w:rPr>
              <w:t>yum</w:t>
            </w:r>
            <w:r w:rsidR="00C15CDB" w:rsidRPr="00241050">
              <w:rPr>
                <w:rStyle w:val="a4"/>
                <w:rFonts w:hint="eastAsia"/>
                <w:noProof/>
              </w:rPr>
              <w:t>源</w:t>
            </w:r>
            <w:r w:rsidR="00C15CDB">
              <w:rPr>
                <w:noProof/>
                <w:webHidden/>
              </w:rPr>
              <w:tab/>
            </w:r>
            <w:r w:rsidR="00C15CDB">
              <w:rPr>
                <w:noProof/>
                <w:webHidden/>
              </w:rPr>
              <w:fldChar w:fldCharType="begin"/>
            </w:r>
            <w:r w:rsidR="00C15CDB">
              <w:rPr>
                <w:noProof/>
                <w:webHidden/>
              </w:rPr>
              <w:instrText xml:space="preserve"> PAGEREF _Toc429509640 \h </w:instrText>
            </w:r>
            <w:r w:rsidR="00C15CDB">
              <w:rPr>
                <w:noProof/>
                <w:webHidden/>
              </w:rPr>
            </w:r>
            <w:r w:rsidR="00C15CDB">
              <w:rPr>
                <w:noProof/>
                <w:webHidden/>
              </w:rPr>
              <w:fldChar w:fldCharType="separate"/>
            </w:r>
            <w:r w:rsidR="00490A56">
              <w:rPr>
                <w:noProof/>
                <w:webHidden/>
              </w:rPr>
              <w:t>33</w:t>
            </w:r>
            <w:r w:rsidR="00C15CDB">
              <w:rPr>
                <w:noProof/>
                <w:webHidden/>
              </w:rPr>
              <w:fldChar w:fldCharType="end"/>
            </w:r>
          </w:hyperlink>
        </w:p>
        <w:p w14:paraId="07ACF3BB" w14:textId="77777777" w:rsidR="00C15CDB" w:rsidRDefault="00745C54">
          <w:pPr>
            <w:pStyle w:val="30"/>
            <w:tabs>
              <w:tab w:val="right" w:leader="dot" w:pos="8296"/>
            </w:tabs>
            <w:rPr>
              <w:rFonts w:asciiTheme="minorHAnsi" w:hAnsiTheme="minorHAnsi" w:cstheme="minorBidi"/>
              <w:noProof/>
            </w:rPr>
          </w:pPr>
          <w:hyperlink w:anchor="_Toc429509641" w:history="1">
            <w:r w:rsidR="00C15CDB" w:rsidRPr="00241050">
              <w:rPr>
                <w:rStyle w:val="a4"/>
                <w:noProof/>
              </w:rPr>
              <w:t>6.3.2 yum</w:t>
            </w:r>
            <w:r w:rsidR="00C15CDB" w:rsidRPr="00241050">
              <w:rPr>
                <w:rStyle w:val="a4"/>
                <w:rFonts w:hint="eastAsia"/>
                <w:noProof/>
              </w:rPr>
              <w:t>命令</w:t>
            </w:r>
            <w:r w:rsidR="00C15CDB">
              <w:rPr>
                <w:noProof/>
                <w:webHidden/>
              </w:rPr>
              <w:tab/>
            </w:r>
            <w:r w:rsidR="00C15CDB">
              <w:rPr>
                <w:noProof/>
                <w:webHidden/>
              </w:rPr>
              <w:fldChar w:fldCharType="begin"/>
            </w:r>
            <w:r w:rsidR="00C15CDB">
              <w:rPr>
                <w:noProof/>
                <w:webHidden/>
              </w:rPr>
              <w:instrText xml:space="preserve"> PAGEREF _Toc429509641 \h </w:instrText>
            </w:r>
            <w:r w:rsidR="00C15CDB">
              <w:rPr>
                <w:noProof/>
                <w:webHidden/>
              </w:rPr>
            </w:r>
            <w:r w:rsidR="00C15CDB">
              <w:rPr>
                <w:noProof/>
                <w:webHidden/>
              </w:rPr>
              <w:fldChar w:fldCharType="separate"/>
            </w:r>
            <w:r w:rsidR="00490A56">
              <w:rPr>
                <w:noProof/>
                <w:webHidden/>
              </w:rPr>
              <w:t>34</w:t>
            </w:r>
            <w:r w:rsidR="00C15CDB">
              <w:rPr>
                <w:noProof/>
                <w:webHidden/>
              </w:rPr>
              <w:fldChar w:fldCharType="end"/>
            </w:r>
          </w:hyperlink>
        </w:p>
        <w:p w14:paraId="110EF3AD" w14:textId="77777777" w:rsidR="00C15CDB" w:rsidRDefault="00745C54">
          <w:pPr>
            <w:pStyle w:val="30"/>
            <w:tabs>
              <w:tab w:val="right" w:leader="dot" w:pos="8296"/>
            </w:tabs>
            <w:rPr>
              <w:rFonts w:asciiTheme="minorHAnsi" w:hAnsiTheme="minorHAnsi" w:cstheme="minorBidi"/>
              <w:noProof/>
            </w:rPr>
          </w:pPr>
          <w:hyperlink w:anchor="_Toc429509642" w:history="1">
            <w:r w:rsidR="00C15CDB" w:rsidRPr="00241050">
              <w:rPr>
                <w:rStyle w:val="a4"/>
                <w:noProof/>
              </w:rPr>
              <w:t xml:space="preserve">6.3.3 </w:t>
            </w:r>
            <w:r w:rsidR="00C15CDB" w:rsidRPr="00241050">
              <w:rPr>
                <w:rStyle w:val="a4"/>
                <w:rFonts w:hint="eastAsia"/>
                <w:noProof/>
              </w:rPr>
              <w:t>光盘</w:t>
            </w:r>
            <w:r w:rsidR="00C15CDB" w:rsidRPr="00241050">
              <w:rPr>
                <w:rStyle w:val="a4"/>
                <w:noProof/>
              </w:rPr>
              <w:t>yum</w:t>
            </w:r>
            <w:r w:rsidR="00C15CDB" w:rsidRPr="00241050">
              <w:rPr>
                <w:rStyle w:val="a4"/>
                <w:rFonts w:hint="eastAsia"/>
                <w:noProof/>
              </w:rPr>
              <w:t>源搭建</w:t>
            </w:r>
            <w:r w:rsidR="00C15CDB">
              <w:rPr>
                <w:noProof/>
                <w:webHidden/>
              </w:rPr>
              <w:tab/>
            </w:r>
            <w:r w:rsidR="00C15CDB">
              <w:rPr>
                <w:noProof/>
                <w:webHidden/>
              </w:rPr>
              <w:fldChar w:fldCharType="begin"/>
            </w:r>
            <w:r w:rsidR="00C15CDB">
              <w:rPr>
                <w:noProof/>
                <w:webHidden/>
              </w:rPr>
              <w:instrText xml:space="preserve"> PAGEREF _Toc429509642 \h </w:instrText>
            </w:r>
            <w:r w:rsidR="00C15CDB">
              <w:rPr>
                <w:noProof/>
                <w:webHidden/>
              </w:rPr>
            </w:r>
            <w:r w:rsidR="00C15CDB">
              <w:rPr>
                <w:noProof/>
                <w:webHidden/>
              </w:rPr>
              <w:fldChar w:fldCharType="separate"/>
            </w:r>
            <w:r w:rsidR="00490A56">
              <w:rPr>
                <w:noProof/>
                <w:webHidden/>
              </w:rPr>
              <w:t>35</w:t>
            </w:r>
            <w:r w:rsidR="00C15CDB">
              <w:rPr>
                <w:noProof/>
                <w:webHidden/>
              </w:rPr>
              <w:fldChar w:fldCharType="end"/>
            </w:r>
          </w:hyperlink>
        </w:p>
        <w:p w14:paraId="05A6E3CE" w14:textId="77777777" w:rsidR="00C15CDB" w:rsidRDefault="00745C54">
          <w:pPr>
            <w:pStyle w:val="20"/>
            <w:tabs>
              <w:tab w:val="right" w:leader="dot" w:pos="8296"/>
            </w:tabs>
            <w:rPr>
              <w:rFonts w:asciiTheme="minorHAnsi" w:hAnsiTheme="minorHAnsi" w:cstheme="minorBidi"/>
              <w:noProof/>
            </w:rPr>
          </w:pPr>
          <w:hyperlink w:anchor="_Toc429509643" w:history="1">
            <w:r w:rsidR="00C15CDB" w:rsidRPr="00241050">
              <w:rPr>
                <w:rStyle w:val="a4"/>
                <w:noProof/>
              </w:rPr>
              <w:t>6.4</w:t>
            </w:r>
            <w:r w:rsidR="00C15CDB" w:rsidRPr="00241050">
              <w:rPr>
                <w:rStyle w:val="a4"/>
                <w:rFonts w:hint="eastAsia"/>
                <w:noProof/>
              </w:rPr>
              <w:t>源码包管理</w:t>
            </w:r>
            <w:r w:rsidR="00C15CDB">
              <w:rPr>
                <w:noProof/>
                <w:webHidden/>
              </w:rPr>
              <w:tab/>
            </w:r>
            <w:r w:rsidR="00C15CDB">
              <w:rPr>
                <w:noProof/>
                <w:webHidden/>
              </w:rPr>
              <w:fldChar w:fldCharType="begin"/>
            </w:r>
            <w:r w:rsidR="00C15CDB">
              <w:rPr>
                <w:noProof/>
                <w:webHidden/>
              </w:rPr>
              <w:instrText xml:space="preserve"> PAGEREF _Toc429509643 \h </w:instrText>
            </w:r>
            <w:r w:rsidR="00C15CDB">
              <w:rPr>
                <w:noProof/>
                <w:webHidden/>
              </w:rPr>
            </w:r>
            <w:r w:rsidR="00C15CDB">
              <w:rPr>
                <w:noProof/>
                <w:webHidden/>
              </w:rPr>
              <w:fldChar w:fldCharType="separate"/>
            </w:r>
            <w:r w:rsidR="00490A56">
              <w:rPr>
                <w:noProof/>
                <w:webHidden/>
              </w:rPr>
              <w:t>35</w:t>
            </w:r>
            <w:r w:rsidR="00C15CDB">
              <w:rPr>
                <w:noProof/>
                <w:webHidden/>
              </w:rPr>
              <w:fldChar w:fldCharType="end"/>
            </w:r>
          </w:hyperlink>
        </w:p>
        <w:p w14:paraId="6E7E12E6" w14:textId="77777777" w:rsidR="00C15CDB" w:rsidRDefault="00745C54">
          <w:pPr>
            <w:pStyle w:val="30"/>
            <w:tabs>
              <w:tab w:val="right" w:leader="dot" w:pos="8296"/>
            </w:tabs>
            <w:rPr>
              <w:rFonts w:asciiTheme="minorHAnsi" w:hAnsiTheme="minorHAnsi" w:cstheme="minorBidi"/>
              <w:noProof/>
            </w:rPr>
          </w:pPr>
          <w:hyperlink w:anchor="_Toc429509644" w:history="1">
            <w:r w:rsidR="00C15CDB" w:rsidRPr="00241050">
              <w:rPr>
                <w:rStyle w:val="a4"/>
                <w:noProof/>
              </w:rPr>
              <w:t xml:space="preserve">6.4.1 </w:t>
            </w:r>
            <w:r w:rsidR="00C15CDB" w:rsidRPr="00241050">
              <w:rPr>
                <w:rStyle w:val="a4"/>
                <w:rFonts w:hint="eastAsia"/>
                <w:noProof/>
              </w:rPr>
              <w:t>源码包和</w:t>
            </w:r>
            <w:r w:rsidR="00C15CDB" w:rsidRPr="00241050">
              <w:rPr>
                <w:rStyle w:val="a4"/>
                <w:noProof/>
              </w:rPr>
              <w:t>RPM</w:t>
            </w:r>
            <w:r w:rsidR="00C15CDB" w:rsidRPr="00241050">
              <w:rPr>
                <w:rStyle w:val="a4"/>
                <w:rFonts w:hint="eastAsia"/>
                <w:noProof/>
              </w:rPr>
              <w:t>包的区别</w:t>
            </w:r>
            <w:r w:rsidR="00C15CDB">
              <w:rPr>
                <w:noProof/>
                <w:webHidden/>
              </w:rPr>
              <w:tab/>
            </w:r>
            <w:r w:rsidR="00C15CDB">
              <w:rPr>
                <w:noProof/>
                <w:webHidden/>
              </w:rPr>
              <w:fldChar w:fldCharType="begin"/>
            </w:r>
            <w:r w:rsidR="00C15CDB">
              <w:rPr>
                <w:noProof/>
                <w:webHidden/>
              </w:rPr>
              <w:instrText xml:space="preserve"> PAGEREF _Toc429509644 \h </w:instrText>
            </w:r>
            <w:r w:rsidR="00C15CDB">
              <w:rPr>
                <w:noProof/>
                <w:webHidden/>
              </w:rPr>
            </w:r>
            <w:r w:rsidR="00C15CDB">
              <w:rPr>
                <w:noProof/>
                <w:webHidden/>
              </w:rPr>
              <w:fldChar w:fldCharType="separate"/>
            </w:r>
            <w:r w:rsidR="00490A56">
              <w:rPr>
                <w:noProof/>
                <w:webHidden/>
              </w:rPr>
              <w:t>35</w:t>
            </w:r>
            <w:r w:rsidR="00C15CDB">
              <w:rPr>
                <w:noProof/>
                <w:webHidden/>
              </w:rPr>
              <w:fldChar w:fldCharType="end"/>
            </w:r>
          </w:hyperlink>
        </w:p>
        <w:p w14:paraId="75A8032D" w14:textId="77777777" w:rsidR="00C15CDB" w:rsidRDefault="00745C54">
          <w:pPr>
            <w:pStyle w:val="30"/>
            <w:tabs>
              <w:tab w:val="right" w:leader="dot" w:pos="8296"/>
            </w:tabs>
            <w:rPr>
              <w:rFonts w:asciiTheme="minorHAnsi" w:hAnsiTheme="minorHAnsi" w:cstheme="minorBidi"/>
              <w:noProof/>
            </w:rPr>
          </w:pPr>
          <w:hyperlink w:anchor="_Toc429509645" w:history="1">
            <w:r w:rsidR="00C15CDB" w:rsidRPr="00241050">
              <w:rPr>
                <w:rStyle w:val="a4"/>
                <w:noProof/>
              </w:rPr>
              <w:t xml:space="preserve">6.4.2 </w:t>
            </w:r>
            <w:r w:rsidR="00C15CDB" w:rsidRPr="00241050">
              <w:rPr>
                <w:rStyle w:val="a4"/>
                <w:rFonts w:hint="eastAsia"/>
                <w:noProof/>
              </w:rPr>
              <w:t>源码包安装过程</w:t>
            </w:r>
            <w:r w:rsidR="00C15CDB">
              <w:rPr>
                <w:noProof/>
                <w:webHidden/>
              </w:rPr>
              <w:tab/>
            </w:r>
            <w:r w:rsidR="00C15CDB">
              <w:rPr>
                <w:noProof/>
                <w:webHidden/>
              </w:rPr>
              <w:fldChar w:fldCharType="begin"/>
            </w:r>
            <w:r w:rsidR="00C15CDB">
              <w:rPr>
                <w:noProof/>
                <w:webHidden/>
              </w:rPr>
              <w:instrText xml:space="preserve"> PAGEREF _Toc429509645 \h </w:instrText>
            </w:r>
            <w:r w:rsidR="00C15CDB">
              <w:rPr>
                <w:noProof/>
                <w:webHidden/>
              </w:rPr>
            </w:r>
            <w:r w:rsidR="00C15CDB">
              <w:rPr>
                <w:noProof/>
                <w:webHidden/>
              </w:rPr>
              <w:fldChar w:fldCharType="separate"/>
            </w:r>
            <w:r w:rsidR="00490A56">
              <w:rPr>
                <w:noProof/>
                <w:webHidden/>
              </w:rPr>
              <w:t>36</w:t>
            </w:r>
            <w:r w:rsidR="00C15CDB">
              <w:rPr>
                <w:noProof/>
                <w:webHidden/>
              </w:rPr>
              <w:fldChar w:fldCharType="end"/>
            </w:r>
          </w:hyperlink>
        </w:p>
        <w:p w14:paraId="498EDED7" w14:textId="77777777" w:rsidR="00C15CDB" w:rsidRDefault="00745C54">
          <w:pPr>
            <w:pStyle w:val="20"/>
            <w:tabs>
              <w:tab w:val="right" w:leader="dot" w:pos="8296"/>
            </w:tabs>
            <w:rPr>
              <w:rFonts w:asciiTheme="minorHAnsi" w:hAnsiTheme="minorHAnsi" w:cstheme="minorBidi"/>
              <w:noProof/>
            </w:rPr>
          </w:pPr>
          <w:hyperlink w:anchor="_Toc429509646" w:history="1">
            <w:r w:rsidR="00C15CDB" w:rsidRPr="00241050">
              <w:rPr>
                <w:rStyle w:val="a4"/>
                <w:noProof/>
              </w:rPr>
              <w:t>6.5</w:t>
            </w:r>
            <w:r w:rsidR="00C15CDB" w:rsidRPr="00241050">
              <w:rPr>
                <w:rStyle w:val="a4"/>
                <w:rFonts w:hint="eastAsia"/>
                <w:noProof/>
              </w:rPr>
              <w:t>脚本安装包</w:t>
            </w:r>
            <w:r w:rsidR="00C15CDB">
              <w:rPr>
                <w:noProof/>
                <w:webHidden/>
              </w:rPr>
              <w:tab/>
            </w:r>
            <w:r w:rsidR="00C15CDB">
              <w:rPr>
                <w:noProof/>
                <w:webHidden/>
              </w:rPr>
              <w:fldChar w:fldCharType="begin"/>
            </w:r>
            <w:r w:rsidR="00C15CDB">
              <w:rPr>
                <w:noProof/>
                <w:webHidden/>
              </w:rPr>
              <w:instrText xml:space="preserve"> PAGEREF _Toc429509646 \h </w:instrText>
            </w:r>
            <w:r w:rsidR="00C15CDB">
              <w:rPr>
                <w:noProof/>
                <w:webHidden/>
              </w:rPr>
            </w:r>
            <w:r w:rsidR="00C15CDB">
              <w:rPr>
                <w:noProof/>
                <w:webHidden/>
              </w:rPr>
              <w:fldChar w:fldCharType="separate"/>
            </w:r>
            <w:r w:rsidR="00490A56">
              <w:rPr>
                <w:noProof/>
                <w:webHidden/>
              </w:rPr>
              <w:t>36</w:t>
            </w:r>
            <w:r w:rsidR="00C15CDB">
              <w:rPr>
                <w:noProof/>
                <w:webHidden/>
              </w:rPr>
              <w:fldChar w:fldCharType="end"/>
            </w:r>
          </w:hyperlink>
        </w:p>
        <w:p w14:paraId="0907C3F0" w14:textId="77777777" w:rsidR="00C15CDB" w:rsidRDefault="00745C54">
          <w:pPr>
            <w:pStyle w:val="10"/>
            <w:tabs>
              <w:tab w:val="right" w:leader="dot" w:pos="8296"/>
            </w:tabs>
            <w:rPr>
              <w:rFonts w:asciiTheme="minorHAnsi" w:hAnsiTheme="minorHAnsi" w:cstheme="minorBidi"/>
              <w:noProof/>
            </w:rPr>
          </w:pPr>
          <w:hyperlink w:anchor="_Toc429509647" w:history="1">
            <w:r w:rsidR="00C15CDB" w:rsidRPr="00241050">
              <w:rPr>
                <w:rStyle w:val="a4"/>
                <w:rFonts w:hint="eastAsia"/>
                <w:noProof/>
              </w:rPr>
              <w:t>第七章</w:t>
            </w:r>
            <w:r w:rsidR="00C15CDB" w:rsidRPr="00241050">
              <w:rPr>
                <w:rStyle w:val="a4"/>
                <w:noProof/>
              </w:rPr>
              <w:t xml:space="preserve"> </w:t>
            </w:r>
            <w:r w:rsidR="00C15CDB" w:rsidRPr="00241050">
              <w:rPr>
                <w:rStyle w:val="a4"/>
                <w:rFonts w:hint="eastAsia"/>
                <w:noProof/>
              </w:rPr>
              <w:t>用户和用户组管理</w:t>
            </w:r>
            <w:r w:rsidR="00C15CDB">
              <w:rPr>
                <w:noProof/>
                <w:webHidden/>
              </w:rPr>
              <w:tab/>
            </w:r>
            <w:r w:rsidR="00C15CDB">
              <w:rPr>
                <w:noProof/>
                <w:webHidden/>
              </w:rPr>
              <w:fldChar w:fldCharType="begin"/>
            </w:r>
            <w:r w:rsidR="00C15CDB">
              <w:rPr>
                <w:noProof/>
                <w:webHidden/>
              </w:rPr>
              <w:instrText xml:space="preserve"> PAGEREF _Toc429509647 \h </w:instrText>
            </w:r>
            <w:r w:rsidR="00C15CDB">
              <w:rPr>
                <w:noProof/>
                <w:webHidden/>
              </w:rPr>
            </w:r>
            <w:r w:rsidR="00C15CDB">
              <w:rPr>
                <w:noProof/>
                <w:webHidden/>
              </w:rPr>
              <w:fldChar w:fldCharType="separate"/>
            </w:r>
            <w:r w:rsidR="00490A56">
              <w:rPr>
                <w:noProof/>
                <w:webHidden/>
              </w:rPr>
              <w:t>37</w:t>
            </w:r>
            <w:r w:rsidR="00C15CDB">
              <w:rPr>
                <w:noProof/>
                <w:webHidden/>
              </w:rPr>
              <w:fldChar w:fldCharType="end"/>
            </w:r>
          </w:hyperlink>
        </w:p>
        <w:p w14:paraId="09F47BE6" w14:textId="77777777" w:rsidR="00C15CDB" w:rsidRDefault="00745C54">
          <w:pPr>
            <w:pStyle w:val="20"/>
            <w:tabs>
              <w:tab w:val="right" w:leader="dot" w:pos="8296"/>
            </w:tabs>
            <w:rPr>
              <w:rFonts w:asciiTheme="minorHAnsi" w:hAnsiTheme="minorHAnsi" w:cstheme="minorBidi"/>
              <w:noProof/>
            </w:rPr>
          </w:pPr>
          <w:hyperlink w:anchor="_Toc429509648" w:history="1">
            <w:r w:rsidR="00C15CDB" w:rsidRPr="00241050">
              <w:rPr>
                <w:rStyle w:val="a4"/>
                <w:noProof/>
              </w:rPr>
              <w:t xml:space="preserve">7.1 </w:t>
            </w:r>
            <w:r w:rsidR="00C15CDB" w:rsidRPr="00241050">
              <w:rPr>
                <w:rStyle w:val="a4"/>
                <w:rFonts w:hint="eastAsia"/>
                <w:noProof/>
              </w:rPr>
              <w:t>用户配置文件</w:t>
            </w:r>
            <w:r w:rsidR="00C15CDB">
              <w:rPr>
                <w:noProof/>
                <w:webHidden/>
              </w:rPr>
              <w:tab/>
            </w:r>
            <w:r w:rsidR="00C15CDB">
              <w:rPr>
                <w:noProof/>
                <w:webHidden/>
              </w:rPr>
              <w:fldChar w:fldCharType="begin"/>
            </w:r>
            <w:r w:rsidR="00C15CDB">
              <w:rPr>
                <w:noProof/>
                <w:webHidden/>
              </w:rPr>
              <w:instrText xml:space="preserve"> PAGEREF _Toc429509648 \h </w:instrText>
            </w:r>
            <w:r w:rsidR="00C15CDB">
              <w:rPr>
                <w:noProof/>
                <w:webHidden/>
              </w:rPr>
            </w:r>
            <w:r w:rsidR="00C15CDB">
              <w:rPr>
                <w:noProof/>
                <w:webHidden/>
              </w:rPr>
              <w:fldChar w:fldCharType="separate"/>
            </w:r>
            <w:r w:rsidR="00490A56">
              <w:rPr>
                <w:noProof/>
                <w:webHidden/>
              </w:rPr>
              <w:t>37</w:t>
            </w:r>
            <w:r w:rsidR="00C15CDB">
              <w:rPr>
                <w:noProof/>
                <w:webHidden/>
              </w:rPr>
              <w:fldChar w:fldCharType="end"/>
            </w:r>
          </w:hyperlink>
        </w:p>
        <w:p w14:paraId="0341D264" w14:textId="77777777" w:rsidR="00C15CDB" w:rsidRDefault="00745C54">
          <w:pPr>
            <w:pStyle w:val="30"/>
            <w:tabs>
              <w:tab w:val="right" w:leader="dot" w:pos="8296"/>
            </w:tabs>
            <w:rPr>
              <w:rFonts w:asciiTheme="minorHAnsi" w:hAnsiTheme="minorHAnsi" w:cstheme="minorBidi"/>
              <w:noProof/>
            </w:rPr>
          </w:pPr>
          <w:hyperlink w:anchor="_Toc429509649" w:history="1">
            <w:r w:rsidR="00C15CDB" w:rsidRPr="00241050">
              <w:rPr>
                <w:rStyle w:val="a4"/>
                <w:noProof/>
              </w:rPr>
              <w:t xml:space="preserve">7.1.1 </w:t>
            </w:r>
            <w:r w:rsidR="00C15CDB" w:rsidRPr="00241050">
              <w:rPr>
                <w:rStyle w:val="a4"/>
                <w:rFonts w:hint="eastAsia"/>
                <w:noProof/>
              </w:rPr>
              <w:t>用户信息文件</w:t>
            </w:r>
            <w:r w:rsidR="00C15CDB" w:rsidRPr="00241050">
              <w:rPr>
                <w:rStyle w:val="a4"/>
                <w:noProof/>
              </w:rPr>
              <w:t>/etc/passwd</w:t>
            </w:r>
            <w:r w:rsidR="00C15CDB">
              <w:rPr>
                <w:noProof/>
                <w:webHidden/>
              </w:rPr>
              <w:tab/>
            </w:r>
            <w:r w:rsidR="00C15CDB">
              <w:rPr>
                <w:noProof/>
                <w:webHidden/>
              </w:rPr>
              <w:fldChar w:fldCharType="begin"/>
            </w:r>
            <w:r w:rsidR="00C15CDB">
              <w:rPr>
                <w:noProof/>
                <w:webHidden/>
              </w:rPr>
              <w:instrText xml:space="preserve"> PAGEREF _Toc429509649 \h </w:instrText>
            </w:r>
            <w:r w:rsidR="00C15CDB">
              <w:rPr>
                <w:noProof/>
                <w:webHidden/>
              </w:rPr>
            </w:r>
            <w:r w:rsidR="00C15CDB">
              <w:rPr>
                <w:noProof/>
                <w:webHidden/>
              </w:rPr>
              <w:fldChar w:fldCharType="separate"/>
            </w:r>
            <w:r w:rsidR="00490A56">
              <w:rPr>
                <w:noProof/>
                <w:webHidden/>
              </w:rPr>
              <w:t>37</w:t>
            </w:r>
            <w:r w:rsidR="00C15CDB">
              <w:rPr>
                <w:noProof/>
                <w:webHidden/>
              </w:rPr>
              <w:fldChar w:fldCharType="end"/>
            </w:r>
          </w:hyperlink>
        </w:p>
        <w:p w14:paraId="0F3103C6" w14:textId="77777777" w:rsidR="00C15CDB" w:rsidRDefault="00745C54">
          <w:pPr>
            <w:pStyle w:val="30"/>
            <w:tabs>
              <w:tab w:val="right" w:leader="dot" w:pos="8296"/>
            </w:tabs>
            <w:rPr>
              <w:rFonts w:asciiTheme="minorHAnsi" w:hAnsiTheme="minorHAnsi" w:cstheme="minorBidi"/>
              <w:noProof/>
            </w:rPr>
          </w:pPr>
          <w:hyperlink w:anchor="_Toc429509650" w:history="1">
            <w:r w:rsidR="00C15CDB" w:rsidRPr="00241050">
              <w:rPr>
                <w:rStyle w:val="a4"/>
                <w:noProof/>
              </w:rPr>
              <w:t xml:space="preserve">7.1.2 </w:t>
            </w:r>
            <w:r w:rsidR="00C15CDB" w:rsidRPr="00241050">
              <w:rPr>
                <w:rStyle w:val="a4"/>
                <w:rFonts w:hint="eastAsia"/>
                <w:noProof/>
              </w:rPr>
              <w:t>影子文件</w:t>
            </w:r>
            <w:r w:rsidR="00C15CDB" w:rsidRPr="00241050">
              <w:rPr>
                <w:rStyle w:val="a4"/>
                <w:noProof/>
              </w:rPr>
              <w:t>/etc/shadow</w:t>
            </w:r>
            <w:r w:rsidR="00C15CDB">
              <w:rPr>
                <w:noProof/>
                <w:webHidden/>
              </w:rPr>
              <w:tab/>
            </w:r>
            <w:r w:rsidR="00C15CDB">
              <w:rPr>
                <w:noProof/>
                <w:webHidden/>
              </w:rPr>
              <w:fldChar w:fldCharType="begin"/>
            </w:r>
            <w:r w:rsidR="00C15CDB">
              <w:rPr>
                <w:noProof/>
                <w:webHidden/>
              </w:rPr>
              <w:instrText xml:space="preserve"> PAGEREF _Toc429509650 \h </w:instrText>
            </w:r>
            <w:r w:rsidR="00C15CDB">
              <w:rPr>
                <w:noProof/>
                <w:webHidden/>
              </w:rPr>
            </w:r>
            <w:r w:rsidR="00C15CDB">
              <w:rPr>
                <w:noProof/>
                <w:webHidden/>
              </w:rPr>
              <w:fldChar w:fldCharType="separate"/>
            </w:r>
            <w:r w:rsidR="00490A56">
              <w:rPr>
                <w:noProof/>
                <w:webHidden/>
              </w:rPr>
              <w:t>38</w:t>
            </w:r>
            <w:r w:rsidR="00C15CDB">
              <w:rPr>
                <w:noProof/>
                <w:webHidden/>
              </w:rPr>
              <w:fldChar w:fldCharType="end"/>
            </w:r>
          </w:hyperlink>
        </w:p>
        <w:p w14:paraId="666A744F" w14:textId="77777777" w:rsidR="00C15CDB" w:rsidRDefault="00745C54">
          <w:pPr>
            <w:pStyle w:val="30"/>
            <w:tabs>
              <w:tab w:val="right" w:leader="dot" w:pos="8296"/>
            </w:tabs>
            <w:rPr>
              <w:rFonts w:asciiTheme="minorHAnsi" w:hAnsiTheme="minorHAnsi" w:cstheme="minorBidi"/>
              <w:noProof/>
            </w:rPr>
          </w:pPr>
          <w:hyperlink w:anchor="_Toc429509651" w:history="1">
            <w:r w:rsidR="00C15CDB" w:rsidRPr="00241050">
              <w:rPr>
                <w:rStyle w:val="a4"/>
                <w:noProof/>
              </w:rPr>
              <w:t xml:space="preserve">7.1.3 </w:t>
            </w:r>
            <w:r w:rsidR="00C15CDB" w:rsidRPr="00241050">
              <w:rPr>
                <w:rStyle w:val="a4"/>
                <w:rFonts w:hint="eastAsia"/>
                <w:noProof/>
              </w:rPr>
              <w:t>组信息文件</w:t>
            </w:r>
            <w:r w:rsidR="00C15CDB" w:rsidRPr="00241050">
              <w:rPr>
                <w:rStyle w:val="a4"/>
                <w:noProof/>
              </w:rPr>
              <w:t>/etc/group</w:t>
            </w:r>
            <w:r w:rsidR="00C15CDB" w:rsidRPr="00241050">
              <w:rPr>
                <w:rStyle w:val="a4"/>
                <w:rFonts w:hint="eastAsia"/>
                <w:noProof/>
              </w:rPr>
              <w:t>和组密码文件</w:t>
            </w:r>
            <w:r w:rsidR="00C15CDB" w:rsidRPr="00241050">
              <w:rPr>
                <w:rStyle w:val="a4"/>
                <w:noProof/>
              </w:rPr>
              <w:t>/etc/gshadow</w:t>
            </w:r>
            <w:r w:rsidR="00C15CDB">
              <w:rPr>
                <w:noProof/>
                <w:webHidden/>
              </w:rPr>
              <w:tab/>
            </w:r>
            <w:r w:rsidR="00C15CDB">
              <w:rPr>
                <w:noProof/>
                <w:webHidden/>
              </w:rPr>
              <w:fldChar w:fldCharType="begin"/>
            </w:r>
            <w:r w:rsidR="00C15CDB">
              <w:rPr>
                <w:noProof/>
                <w:webHidden/>
              </w:rPr>
              <w:instrText xml:space="preserve"> PAGEREF _Toc429509651 \h </w:instrText>
            </w:r>
            <w:r w:rsidR="00C15CDB">
              <w:rPr>
                <w:noProof/>
                <w:webHidden/>
              </w:rPr>
            </w:r>
            <w:r w:rsidR="00C15CDB">
              <w:rPr>
                <w:noProof/>
                <w:webHidden/>
              </w:rPr>
              <w:fldChar w:fldCharType="separate"/>
            </w:r>
            <w:r w:rsidR="00490A56">
              <w:rPr>
                <w:noProof/>
                <w:webHidden/>
              </w:rPr>
              <w:t>38</w:t>
            </w:r>
            <w:r w:rsidR="00C15CDB">
              <w:rPr>
                <w:noProof/>
                <w:webHidden/>
              </w:rPr>
              <w:fldChar w:fldCharType="end"/>
            </w:r>
          </w:hyperlink>
        </w:p>
        <w:p w14:paraId="1CFCE014" w14:textId="77777777" w:rsidR="00C15CDB" w:rsidRDefault="00745C54">
          <w:pPr>
            <w:pStyle w:val="20"/>
            <w:tabs>
              <w:tab w:val="right" w:leader="dot" w:pos="8296"/>
            </w:tabs>
            <w:rPr>
              <w:rFonts w:asciiTheme="minorHAnsi" w:hAnsiTheme="minorHAnsi" w:cstheme="minorBidi"/>
              <w:noProof/>
            </w:rPr>
          </w:pPr>
          <w:hyperlink w:anchor="_Toc429509652" w:history="1">
            <w:r w:rsidR="00C15CDB" w:rsidRPr="00241050">
              <w:rPr>
                <w:rStyle w:val="a4"/>
                <w:noProof/>
              </w:rPr>
              <w:t xml:space="preserve">7.2 </w:t>
            </w:r>
            <w:r w:rsidR="00C15CDB" w:rsidRPr="00241050">
              <w:rPr>
                <w:rStyle w:val="a4"/>
                <w:rFonts w:hint="eastAsia"/>
                <w:noProof/>
              </w:rPr>
              <w:t>用户管理相关文件</w:t>
            </w:r>
            <w:r w:rsidR="00C15CDB">
              <w:rPr>
                <w:noProof/>
                <w:webHidden/>
              </w:rPr>
              <w:tab/>
            </w:r>
            <w:r w:rsidR="00C15CDB">
              <w:rPr>
                <w:noProof/>
                <w:webHidden/>
              </w:rPr>
              <w:fldChar w:fldCharType="begin"/>
            </w:r>
            <w:r w:rsidR="00C15CDB">
              <w:rPr>
                <w:noProof/>
                <w:webHidden/>
              </w:rPr>
              <w:instrText xml:space="preserve"> PAGEREF _Toc429509652 \h </w:instrText>
            </w:r>
            <w:r w:rsidR="00C15CDB">
              <w:rPr>
                <w:noProof/>
                <w:webHidden/>
              </w:rPr>
            </w:r>
            <w:r w:rsidR="00C15CDB">
              <w:rPr>
                <w:noProof/>
                <w:webHidden/>
              </w:rPr>
              <w:fldChar w:fldCharType="separate"/>
            </w:r>
            <w:r w:rsidR="00490A56">
              <w:rPr>
                <w:noProof/>
                <w:webHidden/>
              </w:rPr>
              <w:t>39</w:t>
            </w:r>
            <w:r w:rsidR="00C15CDB">
              <w:rPr>
                <w:noProof/>
                <w:webHidden/>
              </w:rPr>
              <w:fldChar w:fldCharType="end"/>
            </w:r>
          </w:hyperlink>
        </w:p>
        <w:p w14:paraId="2C2D2FE4" w14:textId="77777777" w:rsidR="00C15CDB" w:rsidRDefault="00745C54">
          <w:pPr>
            <w:pStyle w:val="20"/>
            <w:tabs>
              <w:tab w:val="right" w:leader="dot" w:pos="8296"/>
            </w:tabs>
            <w:rPr>
              <w:rFonts w:asciiTheme="minorHAnsi" w:hAnsiTheme="minorHAnsi" w:cstheme="minorBidi"/>
              <w:noProof/>
            </w:rPr>
          </w:pPr>
          <w:hyperlink w:anchor="_Toc429509653" w:history="1">
            <w:r w:rsidR="00C15CDB" w:rsidRPr="00241050">
              <w:rPr>
                <w:rStyle w:val="a4"/>
                <w:noProof/>
              </w:rPr>
              <w:t xml:space="preserve">7.3 </w:t>
            </w:r>
            <w:r w:rsidR="00C15CDB" w:rsidRPr="00241050">
              <w:rPr>
                <w:rStyle w:val="a4"/>
                <w:rFonts w:hint="eastAsia"/>
                <w:noProof/>
              </w:rPr>
              <w:t>用户管理命令</w:t>
            </w:r>
            <w:r w:rsidR="00C15CDB">
              <w:rPr>
                <w:noProof/>
                <w:webHidden/>
              </w:rPr>
              <w:tab/>
            </w:r>
            <w:r w:rsidR="00C15CDB">
              <w:rPr>
                <w:noProof/>
                <w:webHidden/>
              </w:rPr>
              <w:fldChar w:fldCharType="begin"/>
            </w:r>
            <w:r w:rsidR="00C15CDB">
              <w:rPr>
                <w:noProof/>
                <w:webHidden/>
              </w:rPr>
              <w:instrText xml:space="preserve"> PAGEREF _Toc429509653 \h </w:instrText>
            </w:r>
            <w:r w:rsidR="00C15CDB">
              <w:rPr>
                <w:noProof/>
                <w:webHidden/>
              </w:rPr>
            </w:r>
            <w:r w:rsidR="00C15CDB">
              <w:rPr>
                <w:noProof/>
                <w:webHidden/>
              </w:rPr>
              <w:fldChar w:fldCharType="separate"/>
            </w:r>
            <w:r w:rsidR="00490A56">
              <w:rPr>
                <w:noProof/>
                <w:webHidden/>
              </w:rPr>
              <w:t>39</w:t>
            </w:r>
            <w:r w:rsidR="00C15CDB">
              <w:rPr>
                <w:noProof/>
                <w:webHidden/>
              </w:rPr>
              <w:fldChar w:fldCharType="end"/>
            </w:r>
          </w:hyperlink>
        </w:p>
        <w:p w14:paraId="5C930263" w14:textId="77777777" w:rsidR="00C15CDB" w:rsidRDefault="00745C54">
          <w:pPr>
            <w:pStyle w:val="30"/>
            <w:tabs>
              <w:tab w:val="right" w:leader="dot" w:pos="8296"/>
            </w:tabs>
            <w:rPr>
              <w:rFonts w:asciiTheme="minorHAnsi" w:hAnsiTheme="minorHAnsi" w:cstheme="minorBidi"/>
              <w:noProof/>
            </w:rPr>
          </w:pPr>
          <w:hyperlink w:anchor="_Toc429509654" w:history="1">
            <w:r w:rsidR="00C15CDB" w:rsidRPr="00241050">
              <w:rPr>
                <w:rStyle w:val="a4"/>
                <w:noProof/>
              </w:rPr>
              <w:t xml:space="preserve">7.3.1 </w:t>
            </w:r>
            <w:r w:rsidR="00C15CDB" w:rsidRPr="00241050">
              <w:rPr>
                <w:rStyle w:val="a4"/>
                <w:rFonts w:hint="eastAsia"/>
                <w:noProof/>
              </w:rPr>
              <w:t>用户添加命令</w:t>
            </w:r>
            <w:r w:rsidR="00C15CDB" w:rsidRPr="00241050">
              <w:rPr>
                <w:rStyle w:val="a4"/>
                <w:noProof/>
              </w:rPr>
              <w:t>useradd</w:t>
            </w:r>
            <w:r w:rsidR="00C15CDB">
              <w:rPr>
                <w:noProof/>
                <w:webHidden/>
              </w:rPr>
              <w:tab/>
            </w:r>
            <w:r w:rsidR="00C15CDB">
              <w:rPr>
                <w:noProof/>
                <w:webHidden/>
              </w:rPr>
              <w:fldChar w:fldCharType="begin"/>
            </w:r>
            <w:r w:rsidR="00C15CDB">
              <w:rPr>
                <w:noProof/>
                <w:webHidden/>
              </w:rPr>
              <w:instrText xml:space="preserve"> PAGEREF _Toc429509654 \h </w:instrText>
            </w:r>
            <w:r w:rsidR="00C15CDB">
              <w:rPr>
                <w:noProof/>
                <w:webHidden/>
              </w:rPr>
            </w:r>
            <w:r w:rsidR="00C15CDB">
              <w:rPr>
                <w:noProof/>
                <w:webHidden/>
              </w:rPr>
              <w:fldChar w:fldCharType="separate"/>
            </w:r>
            <w:r w:rsidR="00490A56">
              <w:rPr>
                <w:noProof/>
                <w:webHidden/>
              </w:rPr>
              <w:t>39</w:t>
            </w:r>
            <w:r w:rsidR="00C15CDB">
              <w:rPr>
                <w:noProof/>
                <w:webHidden/>
              </w:rPr>
              <w:fldChar w:fldCharType="end"/>
            </w:r>
          </w:hyperlink>
        </w:p>
        <w:p w14:paraId="0ECF7186" w14:textId="77777777" w:rsidR="00C15CDB" w:rsidRDefault="00745C54">
          <w:pPr>
            <w:pStyle w:val="30"/>
            <w:tabs>
              <w:tab w:val="right" w:leader="dot" w:pos="8296"/>
            </w:tabs>
            <w:rPr>
              <w:rFonts w:asciiTheme="minorHAnsi" w:hAnsiTheme="minorHAnsi" w:cstheme="minorBidi"/>
              <w:noProof/>
            </w:rPr>
          </w:pPr>
          <w:hyperlink w:anchor="_Toc429509655" w:history="1">
            <w:r w:rsidR="00C15CDB" w:rsidRPr="00241050">
              <w:rPr>
                <w:rStyle w:val="a4"/>
                <w:noProof/>
              </w:rPr>
              <w:t xml:space="preserve">7.3.2 </w:t>
            </w:r>
            <w:r w:rsidR="00C15CDB" w:rsidRPr="00241050">
              <w:rPr>
                <w:rStyle w:val="a4"/>
                <w:rFonts w:hint="eastAsia"/>
                <w:noProof/>
              </w:rPr>
              <w:t>修改用户密码</w:t>
            </w:r>
            <w:r w:rsidR="00C15CDB" w:rsidRPr="00241050">
              <w:rPr>
                <w:rStyle w:val="a4"/>
                <w:noProof/>
              </w:rPr>
              <w:t>passwd</w:t>
            </w:r>
            <w:r w:rsidR="00C15CDB">
              <w:rPr>
                <w:noProof/>
                <w:webHidden/>
              </w:rPr>
              <w:tab/>
            </w:r>
            <w:r w:rsidR="00C15CDB">
              <w:rPr>
                <w:noProof/>
                <w:webHidden/>
              </w:rPr>
              <w:fldChar w:fldCharType="begin"/>
            </w:r>
            <w:r w:rsidR="00C15CDB">
              <w:rPr>
                <w:noProof/>
                <w:webHidden/>
              </w:rPr>
              <w:instrText xml:space="preserve"> PAGEREF _Toc429509655 \h </w:instrText>
            </w:r>
            <w:r w:rsidR="00C15CDB">
              <w:rPr>
                <w:noProof/>
                <w:webHidden/>
              </w:rPr>
            </w:r>
            <w:r w:rsidR="00C15CDB">
              <w:rPr>
                <w:noProof/>
                <w:webHidden/>
              </w:rPr>
              <w:fldChar w:fldCharType="separate"/>
            </w:r>
            <w:r w:rsidR="00490A56">
              <w:rPr>
                <w:noProof/>
                <w:webHidden/>
              </w:rPr>
              <w:t>40</w:t>
            </w:r>
            <w:r w:rsidR="00C15CDB">
              <w:rPr>
                <w:noProof/>
                <w:webHidden/>
              </w:rPr>
              <w:fldChar w:fldCharType="end"/>
            </w:r>
          </w:hyperlink>
        </w:p>
        <w:p w14:paraId="4742E830" w14:textId="77777777" w:rsidR="00C15CDB" w:rsidRDefault="00745C54">
          <w:pPr>
            <w:pStyle w:val="30"/>
            <w:tabs>
              <w:tab w:val="right" w:leader="dot" w:pos="8296"/>
            </w:tabs>
            <w:rPr>
              <w:rFonts w:asciiTheme="minorHAnsi" w:hAnsiTheme="minorHAnsi" w:cstheme="minorBidi"/>
              <w:noProof/>
            </w:rPr>
          </w:pPr>
          <w:hyperlink w:anchor="_Toc429509656" w:history="1">
            <w:r w:rsidR="00C15CDB" w:rsidRPr="00241050">
              <w:rPr>
                <w:rStyle w:val="a4"/>
                <w:noProof/>
              </w:rPr>
              <w:t xml:space="preserve">7.3.3 </w:t>
            </w:r>
            <w:r w:rsidR="00C15CDB" w:rsidRPr="00241050">
              <w:rPr>
                <w:rStyle w:val="a4"/>
                <w:rFonts w:hint="eastAsia"/>
                <w:noProof/>
              </w:rPr>
              <w:t>修改用户信息</w:t>
            </w:r>
            <w:r w:rsidR="00C15CDB" w:rsidRPr="00241050">
              <w:rPr>
                <w:rStyle w:val="a4"/>
                <w:noProof/>
              </w:rPr>
              <w:t>usermod</w:t>
            </w:r>
            <w:r w:rsidR="00C15CDB" w:rsidRPr="00241050">
              <w:rPr>
                <w:rStyle w:val="a4"/>
                <w:rFonts w:hint="eastAsia"/>
                <w:noProof/>
              </w:rPr>
              <w:t>修改用户密码状态</w:t>
            </w:r>
            <w:r w:rsidR="00C15CDB" w:rsidRPr="00241050">
              <w:rPr>
                <w:rStyle w:val="a4"/>
                <w:noProof/>
              </w:rPr>
              <w:t>chage</w:t>
            </w:r>
            <w:r w:rsidR="00C15CDB">
              <w:rPr>
                <w:noProof/>
                <w:webHidden/>
              </w:rPr>
              <w:tab/>
            </w:r>
            <w:r w:rsidR="00C15CDB">
              <w:rPr>
                <w:noProof/>
                <w:webHidden/>
              </w:rPr>
              <w:fldChar w:fldCharType="begin"/>
            </w:r>
            <w:r w:rsidR="00C15CDB">
              <w:rPr>
                <w:noProof/>
                <w:webHidden/>
              </w:rPr>
              <w:instrText xml:space="preserve"> PAGEREF _Toc429509656 \h </w:instrText>
            </w:r>
            <w:r w:rsidR="00C15CDB">
              <w:rPr>
                <w:noProof/>
                <w:webHidden/>
              </w:rPr>
            </w:r>
            <w:r w:rsidR="00C15CDB">
              <w:rPr>
                <w:noProof/>
                <w:webHidden/>
              </w:rPr>
              <w:fldChar w:fldCharType="separate"/>
            </w:r>
            <w:r w:rsidR="00490A56">
              <w:rPr>
                <w:noProof/>
                <w:webHidden/>
              </w:rPr>
              <w:t>40</w:t>
            </w:r>
            <w:r w:rsidR="00C15CDB">
              <w:rPr>
                <w:noProof/>
                <w:webHidden/>
              </w:rPr>
              <w:fldChar w:fldCharType="end"/>
            </w:r>
          </w:hyperlink>
        </w:p>
        <w:p w14:paraId="6CD2505A" w14:textId="77777777" w:rsidR="00C15CDB" w:rsidRDefault="00745C54">
          <w:pPr>
            <w:pStyle w:val="30"/>
            <w:tabs>
              <w:tab w:val="right" w:leader="dot" w:pos="8296"/>
            </w:tabs>
            <w:rPr>
              <w:rFonts w:asciiTheme="minorHAnsi" w:hAnsiTheme="minorHAnsi" w:cstheme="minorBidi"/>
              <w:noProof/>
            </w:rPr>
          </w:pPr>
          <w:hyperlink w:anchor="_Toc429509657" w:history="1">
            <w:r w:rsidR="00C15CDB" w:rsidRPr="00241050">
              <w:rPr>
                <w:rStyle w:val="a4"/>
                <w:noProof/>
              </w:rPr>
              <w:t xml:space="preserve">7.3.4 </w:t>
            </w:r>
            <w:r w:rsidR="00C15CDB" w:rsidRPr="00241050">
              <w:rPr>
                <w:rStyle w:val="a4"/>
                <w:rFonts w:hint="eastAsia"/>
                <w:noProof/>
              </w:rPr>
              <w:t>删除用户</w:t>
            </w:r>
            <w:r w:rsidR="00C15CDB" w:rsidRPr="00241050">
              <w:rPr>
                <w:rStyle w:val="a4"/>
                <w:noProof/>
              </w:rPr>
              <w:t>userdel</w:t>
            </w:r>
            <w:r w:rsidR="00C15CDB" w:rsidRPr="00241050">
              <w:rPr>
                <w:rStyle w:val="a4"/>
                <w:rFonts w:hint="eastAsia"/>
                <w:noProof/>
              </w:rPr>
              <w:t>用户切换命令</w:t>
            </w:r>
            <w:r w:rsidR="00C15CDB" w:rsidRPr="00241050">
              <w:rPr>
                <w:rStyle w:val="a4"/>
                <w:noProof/>
              </w:rPr>
              <w:t>su</w:t>
            </w:r>
            <w:r w:rsidR="00C15CDB">
              <w:rPr>
                <w:noProof/>
                <w:webHidden/>
              </w:rPr>
              <w:tab/>
            </w:r>
            <w:r w:rsidR="00C15CDB">
              <w:rPr>
                <w:noProof/>
                <w:webHidden/>
              </w:rPr>
              <w:fldChar w:fldCharType="begin"/>
            </w:r>
            <w:r w:rsidR="00C15CDB">
              <w:rPr>
                <w:noProof/>
                <w:webHidden/>
              </w:rPr>
              <w:instrText xml:space="preserve"> PAGEREF _Toc429509657 \h </w:instrText>
            </w:r>
            <w:r w:rsidR="00C15CDB">
              <w:rPr>
                <w:noProof/>
                <w:webHidden/>
              </w:rPr>
            </w:r>
            <w:r w:rsidR="00C15CDB">
              <w:rPr>
                <w:noProof/>
                <w:webHidden/>
              </w:rPr>
              <w:fldChar w:fldCharType="separate"/>
            </w:r>
            <w:r w:rsidR="00490A56">
              <w:rPr>
                <w:noProof/>
                <w:webHidden/>
              </w:rPr>
              <w:t>41</w:t>
            </w:r>
            <w:r w:rsidR="00C15CDB">
              <w:rPr>
                <w:noProof/>
                <w:webHidden/>
              </w:rPr>
              <w:fldChar w:fldCharType="end"/>
            </w:r>
          </w:hyperlink>
        </w:p>
        <w:p w14:paraId="5B618182" w14:textId="77777777" w:rsidR="00C15CDB" w:rsidRDefault="00745C54">
          <w:pPr>
            <w:pStyle w:val="20"/>
            <w:tabs>
              <w:tab w:val="right" w:leader="dot" w:pos="8296"/>
            </w:tabs>
            <w:rPr>
              <w:rFonts w:asciiTheme="minorHAnsi" w:hAnsiTheme="minorHAnsi" w:cstheme="minorBidi"/>
              <w:noProof/>
            </w:rPr>
          </w:pPr>
          <w:hyperlink w:anchor="_Toc429509658" w:history="1">
            <w:r w:rsidR="00C15CDB" w:rsidRPr="00241050">
              <w:rPr>
                <w:rStyle w:val="a4"/>
                <w:noProof/>
              </w:rPr>
              <w:t xml:space="preserve">7.4 </w:t>
            </w:r>
            <w:r w:rsidR="00C15CDB" w:rsidRPr="00241050">
              <w:rPr>
                <w:rStyle w:val="a4"/>
                <w:rFonts w:hint="eastAsia"/>
                <w:noProof/>
              </w:rPr>
              <w:t>用户组管理命令</w:t>
            </w:r>
            <w:r w:rsidR="00C15CDB">
              <w:rPr>
                <w:noProof/>
                <w:webHidden/>
              </w:rPr>
              <w:tab/>
            </w:r>
            <w:r w:rsidR="00C15CDB">
              <w:rPr>
                <w:noProof/>
                <w:webHidden/>
              </w:rPr>
              <w:fldChar w:fldCharType="begin"/>
            </w:r>
            <w:r w:rsidR="00C15CDB">
              <w:rPr>
                <w:noProof/>
                <w:webHidden/>
              </w:rPr>
              <w:instrText xml:space="preserve"> PAGEREF _Toc429509658 \h </w:instrText>
            </w:r>
            <w:r w:rsidR="00C15CDB">
              <w:rPr>
                <w:noProof/>
                <w:webHidden/>
              </w:rPr>
            </w:r>
            <w:r w:rsidR="00C15CDB">
              <w:rPr>
                <w:noProof/>
                <w:webHidden/>
              </w:rPr>
              <w:fldChar w:fldCharType="separate"/>
            </w:r>
            <w:r w:rsidR="00490A56">
              <w:rPr>
                <w:noProof/>
                <w:webHidden/>
              </w:rPr>
              <w:t>42</w:t>
            </w:r>
            <w:r w:rsidR="00C15CDB">
              <w:rPr>
                <w:noProof/>
                <w:webHidden/>
              </w:rPr>
              <w:fldChar w:fldCharType="end"/>
            </w:r>
          </w:hyperlink>
        </w:p>
        <w:p w14:paraId="46B238F5" w14:textId="77777777" w:rsidR="00C15CDB" w:rsidRDefault="00745C54">
          <w:pPr>
            <w:pStyle w:val="10"/>
            <w:tabs>
              <w:tab w:val="right" w:leader="dot" w:pos="8296"/>
            </w:tabs>
            <w:rPr>
              <w:rFonts w:asciiTheme="minorHAnsi" w:hAnsiTheme="minorHAnsi" w:cstheme="minorBidi"/>
              <w:noProof/>
            </w:rPr>
          </w:pPr>
          <w:hyperlink w:anchor="_Toc429509659" w:history="1">
            <w:r w:rsidR="00C15CDB" w:rsidRPr="00241050">
              <w:rPr>
                <w:rStyle w:val="a4"/>
                <w:rFonts w:hint="eastAsia"/>
                <w:noProof/>
              </w:rPr>
              <w:t>第八章</w:t>
            </w:r>
            <w:r w:rsidR="00C15CDB" w:rsidRPr="00241050">
              <w:rPr>
                <w:rStyle w:val="a4"/>
                <w:noProof/>
              </w:rPr>
              <w:t xml:space="preserve"> </w:t>
            </w:r>
            <w:r w:rsidR="00C15CDB" w:rsidRPr="00241050">
              <w:rPr>
                <w:rStyle w:val="a4"/>
                <w:rFonts w:hint="eastAsia"/>
                <w:noProof/>
              </w:rPr>
              <w:t>权限管理</w:t>
            </w:r>
            <w:r w:rsidR="00C15CDB">
              <w:rPr>
                <w:noProof/>
                <w:webHidden/>
              </w:rPr>
              <w:tab/>
            </w:r>
            <w:r w:rsidR="00C15CDB">
              <w:rPr>
                <w:noProof/>
                <w:webHidden/>
              </w:rPr>
              <w:fldChar w:fldCharType="begin"/>
            </w:r>
            <w:r w:rsidR="00C15CDB">
              <w:rPr>
                <w:noProof/>
                <w:webHidden/>
              </w:rPr>
              <w:instrText xml:space="preserve"> PAGEREF _Toc429509659 \h </w:instrText>
            </w:r>
            <w:r w:rsidR="00C15CDB">
              <w:rPr>
                <w:noProof/>
                <w:webHidden/>
              </w:rPr>
            </w:r>
            <w:r w:rsidR="00C15CDB">
              <w:rPr>
                <w:noProof/>
                <w:webHidden/>
              </w:rPr>
              <w:fldChar w:fldCharType="separate"/>
            </w:r>
            <w:r w:rsidR="00490A56">
              <w:rPr>
                <w:noProof/>
                <w:webHidden/>
              </w:rPr>
              <w:t>43</w:t>
            </w:r>
            <w:r w:rsidR="00C15CDB">
              <w:rPr>
                <w:noProof/>
                <w:webHidden/>
              </w:rPr>
              <w:fldChar w:fldCharType="end"/>
            </w:r>
          </w:hyperlink>
        </w:p>
        <w:p w14:paraId="3E3FFBF3" w14:textId="77777777" w:rsidR="00C15CDB" w:rsidRDefault="00745C54">
          <w:pPr>
            <w:pStyle w:val="20"/>
            <w:tabs>
              <w:tab w:val="right" w:leader="dot" w:pos="8296"/>
            </w:tabs>
            <w:rPr>
              <w:rFonts w:asciiTheme="minorHAnsi" w:hAnsiTheme="minorHAnsi" w:cstheme="minorBidi"/>
              <w:noProof/>
            </w:rPr>
          </w:pPr>
          <w:hyperlink w:anchor="_Toc429509660" w:history="1">
            <w:r w:rsidR="00C15CDB" w:rsidRPr="00241050">
              <w:rPr>
                <w:rStyle w:val="a4"/>
                <w:noProof/>
              </w:rPr>
              <w:t>8.1 ACL</w:t>
            </w:r>
            <w:r w:rsidR="00C15CDB" w:rsidRPr="00241050">
              <w:rPr>
                <w:rStyle w:val="a4"/>
                <w:rFonts w:hint="eastAsia"/>
                <w:noProof/>
              </w:rPr>
              <w:t>权限</w:t>
            </w:r>
            <w:r w:rsidR="00C15CDB">
              <w:rPr>
                <w:noProof/>
                <w:webHidden/>
              </w:rPr>
              <w:tab/>
            </w:r>
            <w:r w:rsidR="00C15CDB">
              <w:rPr>
                <w:noProof/>
                <w:webHidden/>
              </w:rPr>
              <w:fldChar w:fldCharType="begin"/>
            </w:r>
            <w:r w:rsidR="00C15CDB">
              <w:rPr>
                <w:noProof/>
                <w:webHidden/>
              </w:rPr>
              <w:instrText xml:space="preserve"> PAGEREF _Toc429509660 \h </w:instrText>
            </w:r>
            <w:r w:rsidR="00C15CDB">
              <w:rPr>
                <w:noProof/>
                <w:webHidden/>
              </w:rPr>
            </w:r>
            <w:r w:rsidR="00C15CDB">
              <w:rPr>
                <w:noProof/>
                <w:webHidden/>
              </w:rPr>
              <w:fldChar w:fldCharType="separate"/>
            </w:r>
            <w:r w:rsidR="00490A56">
              <w:rPr>
                <w:noProof/>
                <w:webHidden/>
              </w:rPr>
              <w:t>43</w:t>
            </w:r>
            <w:r w:rsidR="00C15CDB">
              <w:rPr>
                <w:noProof/>
                <w:webHidden/>
              </w:rPr>
              <w:fldChar w:fldCharType="end"/>
            </w:r>
          </w:hyperlink>
        </w:p>
        <w:p w14:paraId="37B1772A" w14:textId="77777777" w:rsidR="00C15CDB" w:rsidRDefault="00745C54">
          <w:pPr>
            <w:pStyle w:val="30"/>
            <w:tabs>
              <w:tab w:val="right" w:leader="dot" w:pos="8296"/>
            </w:tabs>
            <w:rPr>
              <w:rFonts w:asciiTheme="minorHAnsi" w:hAnsiTheme="minorHAnsi" w:cstheme="minorBidi"/>
              <w:noProof/>
            </w:rPr>
          </w:pPr>
          <w:hyperlink w:anchor="_Toc429509661" w:history="1">
            <w:r w:rsidR="00C15CDB" w:rsidRPr="00241050">
              <w:rPr>
                <w:rStyle w:val="a4"/>
                <w:noProof/>
              </w:rPr>
              <w:t>8.1.1 ACL</w:t>
            </w:r>
            <w:r w:rsidR="00C15CDB" w:rsidRPr="00241050">
              <w:rPr>
                <w:rStyle w:val="a4"/>
                <w:rFonts w:hint="eastAsia"/>
                <w:noProof/>
              </w:rPr>
              <w:t>权限简介与开启</w:t>
            </w:r>
            <w:r w:rsidR="00C15CDB">
              <w:rPr>
                <w:noProof/>
                <w:webHidden/>
              </w:rPr>
              <w:tab/>
            </w:r>
            <w:r w:rsidR="00C15CDB">
              <w:rPr>
                <w:noProof/>
                <w:webHidden/>
              </w:rPr>
              <w:fldChar w:fldCharType="begin"/>
            </w:r>
            <w:r w:rsidR="00C15CDB">
              <w:rPr>
                <w:noProof/>
                <w:webHidden/>
              </w:rPr>
              <w:instrText xml:space="preserve"> PAGEREF _Toc429509661 \h </w:instrText>
            </w:r>
            <w:r w:rsidR="00C15CDB">
              <w:rPr>
                <w:noProof/>
                <w:webHidden/>
              </w:rPr>
            </w:r>
            <w:r w:rsidR="00C15CDB">
              <w:rPr>
                <w:noProof/>
                <w:webHidden/>
              </w:rPr>
              <w:fldChar w:fldCharType="separate"/>
            </w:r>
            <w:r w:rsidR="00490A56">
              <w:rPr>
                <w:noProof/>
                <w:webHidden/>
              </w:rPr>
              <w:t>43</w:t>
            </w:r>
            <w:r w:rsidR="00C15CDB">
              <w:rPr>
                <w:noProof/>
                <w:webHidden/>
              </w:rPr>
              <w:fldChar w:fldCharType="end"/>
            </w:r>
          </w:hyperlink>
        </w:p>
        <w:p w14:paraId="2E355097" w14:textId="77777777" w:rsidR="00C15CDB" w:rsidRDefault="00745C54">
          <w:pPr>
            <w:pStyle w:val="30"/>
            <w:tabs>
              <w:tab w:val="right" w:leader="dot" w:pos="8296"/>
            </w:tabs>
            <w:rPr>
              <w:rFonts w:asciiTheme="minorHAnsi" w:hAnsiTheme="minorHAnsi" w:cstheme="minorBidi"/>
              <w:noProof/>
            </w:rPr>
          </w:pPr>
          <w:hyperlink w:anchor="_Toc429509662" w:history="1">
            <w:r w:rsidR="00C15CDB" w:rsidRPr="00241050">
              <w:rPr>
                <w:rStyle w:val="a4"/>
                <w:noProof/>
              </w:rPr>
              <w:t xml:space="preserve">8.1.2 </w:t>
            </w:r>
            <w:r w:rsidR="00C15CDB" w:rsidRPr="00241050">
              <w:rPr>
                <w:rStyle w:val="a4"/>
                <w:rFonts w:hint="eastAsia"/>
                <w:noProof/>
              </w:rPr>
              <w:t>查看与设定</w:t>
            </w:r>
            <w:r w:rsidR="00C15CDB" w:rsidRPr="00241050">
              <w:rPr>
                <w:rStyle w:val="a4"/>
                <w:noProof/>
              </w:rPr>
              <w:t>ACL</w:t>
            </w:r>
            <w:r w:rsidR="00C15CDB" w:rsidRPr="00241050">
              <w:rPr>
                <w:rStyle w:val="a4"/>
                <w:rFonts w:hint="eastAsia"/>
                <w:noProof/>
              </w:rPr>
              <w:t>权限</w:t>
            </w:r>
            <w:r w:rsidR="00C15CDB">
              <w:rPr>
                <w:noProof/>
                <w:webHidden/>
              </w:rPr>
              <w:tab/>
            </w:r>
            <w:r w:rsidR="00C15CDB">
              <w:rPr>
                <w:noProof/>
                <w:webHidden/>
              </w:rPr>
              <w:fldChar w:fldCharType="begin"/>
            </w:r>
            <w:r w:rsidR="00C15CDB">
              <w:rPr>
                <w:noProof/>
                <w:webHidden/>
              </w:rPr>
              <w:instrText xml:space="preserve"> PAGEREF _Toc429509662 \h </w:instrText>
            </w:r>
            <w:r w:rsidR="00C15CDB">
              <w:rPr>
                <w:noProof/>
                <w:webHidden/>
              </w:rPr>
            </w:r>
            <w:r w:rsidR="00C15CDB">
              <w:rPr>
                <w:noProof/>
                <w:webHidden/>
              </w:rPr>
              <w:fldChar w:fldCharType="separate"/>
            </w:r>
            <w:r w:rsidR="00490A56">
              <w:rPr>
                <w:noProof/>
                <w:webHidden/>
              </w:rPr>
              <w:t>44</w:t>
            </w:r>
            <w:r w:rsidR="00C15CDB">
              <w:rPr>
                <w:noProof/>
                <w:webHidden/>
              </w:rPr>
              <w:fldChar w:fldCharType="end"/>
            </w:r>
          </w:hyperlink>
        </w:p>
        <w:p w14:paraId="4E616B86" w14:textId="77777777" w:rsidR="00C15CDB" w:rsidRDefault="00745C54">
          <w:pPr>
            <w:pStyle w:val="30"/>
            <w:tabs>
              <w:tab w:val="right" w:leader="dot" w:pos="8296"/>
            </w:tabs>
            <w:rPr>
              <w:rFonts w:asciiTheme="minorHAnsi" w:hAnsiTheme="minorHAnsi" w:cstheme="minorBidi"/>
              <w:noProof/>
            </w:rPr>
          </w:pPr>
          <w:hyperlink w:anchor="_Toc429509663" w:history="1">
            <w:r w:rsidR="00C15CDB" w:rsidRPr="00241050">
              <w:rPr>
                <w:rStyle w:val="a4"/>
                <w:noProof/>
              </w:rPr>
              <w:t xml:space="preserve">8.1.3 </w:t>
            </w:r>
            <w:r w:rsidR="00C15CDB" w:rsidRPr="00241050">
              <w:rPr>
                <w:rStyle w:val="a4"/>
                <w:rFonts w:hint="eastAsia"/>
                <w:noProof/>
              </w:rPr>
              <w:t>最大有效权限与删除</w:t>
            </w:r>
            <w:r w:rsidR="00C15CDB" w:rsidRPr="00241050">
              <w:rPr>
                <w:rStyle w:val="a4"/>
                <w:noProof/>
              </w:rPr>
              <w:t>ACL</w:t>
            </w:r>
            <w:r w:rsidR="00C15CDB" w:rsidRPr="00241050">
              <w:rPr>
                <w:rStyle w:val="a4"/>
                <w:rFonts w:hint="eastAsia"/>
                <w:noProof/>
              </w:rPr>
              <w:t>权限</w:t>
            </w:r>
            <w:r w:rsidR="00C15CDB">
              <w:rPr>
                <w:noProof/>
                <w:webHidden/>
              </w:rPr>
              <w:tab/>
            </w:r>
            <w:r w:rsidR="00C15CDB">
              <w:rPr>
                <w:noProof/>
                <w:webHidden/>
              </w:rPr>
              <w:fldChar w:fldCharType="begin"/>
            </w:r>
            <w:r w:rsidR="00C15CDB">
              <w:rPr>
                <w:noProof/>
                <w:webHidden/>
              </w:rPr>
              <w:instrText xml:space="preserve"> PAGEREF _Toc429509663 \h </w:instrText>
            </w:r>
            <w:r w:rsidR="00C15CDB">
              <w:rPr>
                <w:noProof/>
                <w:webHidden/>
              </w:rPr>
            </w:r>
            <w:r w:rsidR="00C15CDB">
              <w:rPr>
                <w:noProof/>
                <w:webHidden/>
              </w:rPr>
              <w:fldChar w:fldCharType="separate"/>
            </w:r>
            <w:r w:rsidR="00490A56">
              <w:rPr>
                <w:noProof/>
                <w:webHidden/>
              </w:rPr>
              <w:t>45</w:t>
            </w:r>
            <w:r w:rsidR="00C15CDB">
              <w:rPr>
                <w:noProof/>
                <w:webHidden/>
              </w:rPr>
              <w:fldChar w:fldCharType="end"/>
            </w:r>
          </w:hyperlink>
        </w:p>
        <w:p w14:paraId="0A66D624" w14:textId="77777777" w:rsidR="00C15CDB" w:rsidRDefault="00745C54">
          <w:pPr>
            <w:pStyle w:val="30"/>
            <w:tabs>
              <w:tab w:val="right" w:leader="dot" w:pos="8296"/>
            </w:tabs>
            <w:rPr>
              <w:rFonts w:asciiTheme="minorHAnsi" w:hAnsiTheme="minorHAnsi" w:cstheme="minorBidi"/>
              <w:noProof/>
            </w:rPr>
          </w:pPr>
          <w:hyperlink w:anchor="_Toc429509664" w:history="1">
            <w:r w:rsidR="00C15CDB" w:rsidRPr="00241050">
              <w:rPr>
                <w:rStyle w:val="a4"/>
                <w:noProof/>
              </w:rPr>
              <w:t xml:space="preserve">8.1.4 </w:t>
            </w:r>
            <w:r w:rsidR="00C15CDB" w:rsidRPr="00241050">
              <w:rPr>
                <w:rStyle w:val="a4"/>
                <w:rFonts w:hint="eastAsia"/>
                <w:noProof/>
              </w:rPr>
              <w:t>默认</w:t>
            </w:r>
            <w:r w:rsidR="00C15CDB" w:rsidRPr="00241050">
              <w:rPr>
                <w:rStyle w:val="a4"/>
                <w:noProof/>
              </w:rPr>
              <w:t>ACL</w:t>
            </w:r>
            <w:r w:rsidR="00C15CDB" w:rsidRPr="00241050">
              <w:rPr>
                <w:rStyle w:val="a4"/>
                <w:rFonts w:hint="eastAsia"/>
                <w:noProof/>
              </w:rPr>
              <w:t>权限和递归</w:t>
            </w:r>
            <w:r w:rsidR="00C15CDB" w:rsidRPr="00241050">
              <w:rPr>
                <w:rStyle w:val="a4"/>
                <w:noProof/>
              </w:rPr>
              <w:t>ACL</w:t>
            </w:r>
            <w:r w:rsidR="00C15CDB" w:rsidRPr="00241050">
              <w:rPr>
                <w:rStyle w:val="a4"/>
                <w:rFonts w:hint="eastAsia"/>
                <w:noProof/>
              </w:rPr>
              <w:t>权限</w:t>
            </w:r>
            <w:r w:rsidR="00C15CDB">
              <w:rPr>
                <w:noProof/>
                <w:webHidden/>
              </w:rPr>
              <w:tab/>
            </w:r>
            <w:r w:rsidR="00C15CDB">
              <w:rPr>
                <w:noProof/>
                <w:webHidden/>
              </w:rPr>
              <w:fldChar w:fldCharType="begin"/>
            </w:r>
            <w:r w:rsidR="00C15CDB">
              <w:rPr>
                <w:noProof/>
                <w:webHidden/>
              </w:rPr>
              <w:instrText xml:space="preserve"> PAGEREF _Toc429509664 \h </w:instrText>
            </w:r>
            <w:r w:rsidR="00C15CDB">
              <w:rPr>
                <w:noProof/>
                <w:webHidden/>
              </w:rPr>
            </w:r>
            <w:r w:rsidR="00C15CDB">
              <w:rPr>
                <w:noProof/>
                <w:webHidden/>
              </w:rPr>
              <w:fldChar w:fldCharType="separate"/>
            </w:r>
            <w:r w:rsidR="00490A56">
              <w:rPr>
                <w:noProof/>
                <w:webHidden/>
              </w:rPr>
              <w:t>46</w:t>
            </w:r>
            <w:r w:rsidR="00C15CDB">
              <w:rPr>
                <w:noProof/>
                <w:webHidden/>
              </w:rPr>
              <w:fldChar w:fldCharType="end"/>
            </w:r>
          </w:hyperlink>
        </w:p>
        <w:p w14:paraId="2631CA1E" w14:textId="77777777" w:rsidR="00C15CDB" w:rsidRDefault="00745C54">
          <w:pPr>
            <w:pStyle w:val="20"/>
            <w:tabs>
              <w:tab w:val="right" w:leader="dot" w:pos="8296"/>
            </w:tabs>
            <w:rPr>
              <w:rFonts w:asciiTheme="minorHAnsi" w:hAnsiTheme="minorHAnsi" w:cstheme="minorBidi"/>
              <w:noProof/>
            </w:rPr>
          </w:pPr>
          <w:hyperlink w:anchor="_Toc429509665" w:history="1">
            <w:r w:rsidR="00C15CDB" w:rsidRPr="00241050">
              <w:rPr>
                <w:rStyle w:val="a4"/>
                <w:noProof/>
              </w:rPr>
              <w:t xml:space="preserve">8.2 </w:t>
            </w:r>
            <w:r w:rsidR="00C15CDB" w:rsidRPr="00241050">
              <w:rPr>
                <w:rStyle w:val="a4"/>
                <w:rFonts w:hint="eastAsia"/>
                <w:noProof/>
              </w:rPr>
              <w:t>文件特殊权限</w:t>
            </w:r>
            <w:r w:rsidR="00C15CDB">
              <w:rPr>
                <w:noProof/>
                <w:webHidden/>
              </w:rPr>
              <w:tab/>
            </w:r>
            <w:r w:rsidR="00C15CDB">
              <w:rPr>
                <w:noProof/>
                <w:webHidden/>
              </w:rPr>
              <w:fldChar w:fldCharType="begin"/>
            </w:r>
            <w:r w:rsidR="00C15CDB">
              <w:rPr>
                <w:noProof/>
                <w:webHidden/>
              </w:rPr>
              <w:instrText xml:space="preserve"> PAGEREF _Toc429509665 \h </w:instrText>
            </w:r>
            <w:r w:rsidR="00C15CDB">
              <w:rPr>
                <w:noProof/>
                <w:webHidden/>
              </w:rPr>
            </w:r>
            <w:r w:rsidR="00C15CDB">
              <w:rPr>
                <w:noProof/>
                <w:webHidden/>
              </w:rPr>
              <w:fldChar w:fldCharType="separate"/>
            </w:r>
            <w:r w:rsidR="00490A56">
              <w:rPr>
                <w:noProof/>
                <w:webHidden/>
              </w:rPr>
              <w:t>46</w:t>
            </w:r>
            <w:r w:rsidR="00C15CDB">
              <w:rPr>
                <w:noProof/>
                <w:webHidden/>
              </w:rPr>
              <w:fldChar w:fldCharType="end"/>
            </w:r>
          </w:hyperlink>
        </w:p>
        <w:p w14:paraId="5F23ACB9" w14:textId="77777777" w:rsidR="00C15CDB" w:rsidRDefault="00745C54">
          <w:pPr>
            <w:pStyle w:val="30"/>
            <w:tabs>
              <w:tab w:val="right" w:leader="dot" w:pos="8296"/>
            </w:tabs>
            <w:rPr>
              <w:rFonts w:asciiTheme="minorHAnsi" w:hAnsiTheme="minorHAnsi" w:cstheme="minorBidi"/>
              <w:noProof/>
            </w:rPr>
          </w:pPr>
          <w:hyperlink w:anchor="_Toc429509666" w:history="1">
            <w:r w:rsidR="00C15CDB" w:rsidRPr="00241050">
              <w:rPr>
                <w:rStyle w:val="a4"/>
                <w:noProof/>
              </w:rPr>
              <w:t>8.2.1 SetUID</w:t>
            </w:r>
            <w:r w:rsidR="00C15CDB">
              <w:rPr>
                <w:noProof/>
                <w:webHidden/>
              </w:rPr>
              <w:tab/>
            </w:r>
            <w:r w:rsidR="00C15CDB">
              <w:rPr>
                <w:noProof/>
                <w:webHidden/>
              </w:rPr>
              <w:fldChar w:fldCharType="begin"/>
            </w:r>
            <w:r w:rsidR="00C15CDB">
              <w:rPr>
                <w:noProof/>
                <w:webHidden/>
              </w:rPr>
              <w:instrText xml:space="preserve"> PAGEREF _Toc429509666 \h </w:instrText>
            </w:r>
            <w:r w:rsidR="00C15CDB">
              <w:rPr>
                <w:noProof/>
                <w:webHidden/>
              </w:rPr>
            </w:r>
            <w:r w:rsidR="00C15CDB">
              <w:rPr>
                <w:noProof/>
                <w:webHidden/>
              </w:rPr>
              <w:fldChar w:fldCharType="separate"/>
            </w:r>
            <w:r w:rsidR="00490A56">
              <w:rPr>
                <w:noProof/>
                <w:webHidden/>
              </w:rPr>
              <w:t>46</w:t>
            </w:r>
            <w:r w:rsidR="00C15CDB">
              <w:rPr>
                <w:noProof/>
                <w:webHidden/>
              </w:rPr>
              <w:fldChar w:fldCharType="end"/>
            </w:r>
          </w:hyperlink>
        </w:p>
        <w:p w14:paraId="76A62E83" w14:textId="77777777" w:rsidR="00C15CDB" w:rsidRDefault="00745C54">
          <w:pPr>
            <w:pStyle w:val="30"/>
            <w:tabs>
              <w:tab w:val="right" w:leader="dot" w:pos="8296"/>
            </w:tabs>
            <w:rPr>
              <w:rFonts w:asciiTheme="minorHAnsi" w:hAnsiTheme="minorHAnsi" w:cstheme="minorBidi"/>
              <w:noProof/>
            </w:rPr>
          </w:pPr>
          <w:hyperlink w:anchor="_Toc429509667" w:history="1">
            <w:r w:rsidR="00C15CDB" w:rsidRPr="00241050">
              <w:rPr>
                <w:rStyle w:val="a4"/>
                <w:noProof/>
              </w:rPr>
              <w:t>8.2.2 SetGID</w:t>
            </w:r>
            <w:r w:rsidR="00C15CDB">
              <w:rPr>
                <w:noProof/>
                <w:webHidden/>
              </w:rPr>
              <w:tab/>
            </w:r>
            <w:r w:rsidR="00C15CDB">
              <w:rPr>
                <w:noProof/>
                <w:webHidden/>
              </w:rPr>
              <w:fldChar w:fldCharType="begin"/>
            </w:r>
            <w:r w:rsidR="00C15CDB">
              <w:rPr>
                <w:noProof/>
                <w:webHidden/>
              </w:rPr>
              <w:instrText xml:space="preserve"> PAGEREF _Toc429509667 \h </w:instrText>
            </w:r>
            <w:r w:rsidR="00C15CDB">
              <w:rPr>
                <w:noProof/>
                <w:webHidden/>
              </w:rPr>
            </w:r>
            <w:r w:rsidR="00C15CDB">
              <w:rPr>
                <w:noProof/>
                <w:webHidden/>
              </w:rPr>
              <w:fldChar w:fldCharType="separate"/>
            </w:r>
            <w:r w:rsidR="00490A56">
              <w:rPr>
                <w:noProof/>
                <w:webHidden/>
              </w:rPr>
              <w:t>47</w:t>
            </w:r>
            <w:r w:rsidR="00C15CDB">
              <w:rPr>
                <w:noProof/>
                <w:webHidden/>
              </w:rPr>
              <w:fldChar w:fldCharType="end"/>
            </w:r>
          </w:hyperlink>
        </w:p>
        <w:p w14:paraId="60535AB6" w14:textId="77777777" w:rsidR="00C15CDB" w:rsidRDefault="00745C54">
          <w:pPr>
            <w:pStyle w:val="30"/>
            <w:tabs>
              <w:tab w:val="right" w:leader="dot" w:pos="8296"/>
            </w:tabs>
            <w:rPr>
              <w:rFonts w:asciiTheme="minorHAnsi" w:hAnsiTheme="minorHAnsi" w:cstheme="minorBidi"/>
              <w:noProof/>
            </w:rPr>
          </w:pPr>
          <w:hyperlink w:anchor="_Toc429509668" w:history="1">
            <w:r w:rsidR="00C15CDB" w:rsidRPr="00241050">
              <w:rPr>
                <w:rStyle w:val="a4"/>
                <w:noProof/>
              </w:rPr>
              <w:t>8.3.3 Sticky BIT</w:t>
            </w:r>
            <w:r w:rsidR="00C15CDB">
              <w:rPr>
                <w:noProof/>
                <w:webHidden/>
              </w:rPr>
              <w:tab/>
            </w:r>
            <w:r w:rsidR="00C15CDB">
              <w:rPr>
                <w:noProof/>
                <w:webHidden/>
              </w:rPr>
              <w:fldChar w:fldCharType="begin"/>
            </w:r>
            <w:r w:rsidR="00C15CDB">
              <w:rPr>
                <w:noProof/>
                <w:webHidden/>
              </w:rPr>
              <w:instrText xml:space="preserve"> PAGEREF _Toc429509668 \h </w:instrText>
            </w:r>
            <w:r w:rsidR="00C15CDB">
              <w:rPr>
                <w:noProof/>
                <w:webHidden/>
              </w:rPr>
            </w:r>
            <w:r w:rsidR="00C15CDB">
              <w:rPr>
                <w:noProof/>
                <w:webHidden/>
              </w:rPr>
              <w:fldChar w:fldCharType="separate"/>
            </w:r>
            <w:r w:rsidR="00490A56">
              <w:rPr>
                <w:noProof/>
                <w:webHidden/>
              </w:rPr>
              <w:t>48</w:t>
            </w:r>
            <w:r w:rsidR="00C15CDB">
              <w:rPr>
                <w:noProof/>
                <w:webHidden/>
              </w:rPr>
              <w:fldChar w:fldCharType="end"/>
            </w:r>
          </w:hyperlink>
        </w:p>
        <w:p w14:paraId="78CBF385" w14:textId="77777777" w:rsidR="00C15CDB" w:rsidRDefault="00745C54">
          <w:pPr>
            <w:pStyle w:val="20"/>
            <w:tabs>
              <w:tab w:val="right" w:leader="dot" w:pos="8296"/>
            </w:tabs>
            <w:rPr>
              <w:rFonts w:asciiTheme="minorHAnsi" w:hAnsiTheme="minorHAnsi" w:cstheme="minorBidi"/>
              <w:noProof/>
            </w:rPr>
          </w:pPr>
          <w:hyperlink w:anchor="_Toc429509669" w:history="1">
            <w:r w:rsidR="00C15CDB" w:rsidRPr="00241050">
              <w:rPr>
                <w:rStyle w:val="a4"/>
                <w:noProof/>
              </w:rPr>
              <w:t xml:space="preserve">8.3 </w:t>
            </w:r>
            <w:r w:rsidR="00C15CDB" w:rsidRPr="00241050">
              <w:rPr>
                <w:rStyle w:val="a4"/>
                <w:rFonts w:hint="eastAsia"/>
                <w:noProof/>
              </w:rPr>
              <w:t>文件系统属性</w:t>
            </w:r>
            <w:r w:rsidR="00C15CDB" w:rsidRPr="00241050">
              <w:rPr>
                <w:rStyle w:val="a4"/>
                <w:noProof/>
              </w:rPr>
              <w:t>chattr</w:t>
            </w:r>
            <w:r w:rsidR="00C15CDB" w:rsidRPr="00241050">
              <w:rPr>
                <w:rStyle w:val="a4"/>
                <w:rFonts w:hint="eastAsia"/>
                <w:noProof/>
              </w:rPr>
              <w:t>权限</w:t>
            </w:r>
            <w:r w:rsidR="00C15CDB">
              <w:rPr>
                <w:noProof/>
                <w:webHidden/>
              </w:rPr>
              <w:tab/>
            </w:r>
            <w:r w:rsidR="00C15CDB">
              <w:rPr>
                <w:noProof/>
                <w:webHidden/>
              </w:rPr>
              <w:fldChar w:fldCharType="begin"/>
            </w:r>
            <w:r w:rsidR="00C15CDB">
              <w:rPr>
                <w:noProof/>
                <w:webHidden/>
              </w:rPr>
              <w:instrText xml:space="preserve"> PAGEREF _Toc429509669 \h </w:instrText>
            </w:r>
            <w:r w:rsidR="00C15CDB">
              <w:rPr>
                <w:noProof/>
                <w:webHidden/>
              </w:rPr>
            </w:r>
            <w:r w:rsidR="00C15CDB">
              <w:rPr>
                <w:noProof/>
                <w:webHidden/>
              </w:rPr>
              <w:fldChar w:fldCharType="separate"/>
            </w:r>
            <w:r w:rsidR="00490A56">
              <w:rPr>
                <w:noProof/>
                <w:webHidden/>
              </w:rPr>
              <w:t>49</w:t>
            </w:r>
            <w:r w:rsidR="00C15CDB">
              <w:rPr>
                <w:noProof/>
                <w:webHidden/>
              </w:rPr>
              <w:fldChar w:fldCharType="end"/>
            </w:r>
          </w:hyperlink>
        </w:p>
        <w:p w14:paraId="434A3BBD" w14:textId="77777777" w:rsidR="00C15CDB" w:rsidRDefault="00745C54">
          <w:pPr>
            <w:pStyle w:val="20"/>
            <w:tabs>
              <w:tab w:val="right" w:leader="dot" w:pos="8296"/>
            </w:tabs>
            <w:rPr>
              <w:rFonts w:asciiTheme="minorHAnsi" w:hAnsiTheme="minorHAnsi" w:cstheme="minorBidi"/>
              <w:noProof/>
            </w:rPr>
          </w:pPr>
          <w:hyperlink w:anchor="_Toc429509670" w:history="1">
            <w:r w:rsidR="00C15CDB" w:rsidRPr="00241050">
              <w:rPr>
                <w:rStyle w:val="a4"/>
                <w:noProof/>
              </w:rPr>
              <w:t xml:space="preserve">8.4 </w:t>
            </w:r>
            <w:r w:rsidR="00C15CDB" w:rsidRPr="00241050">
              <w:rPr>
                <w:rStyle w:val="a4"/>
                <w:rFonts w:hint="eastAsia"/>
                <w:noProof/>
              </w:rPr>
              <w:t>系统命令</w:t>
            </w:r>
            <w:r w:rsidR="00C15CDB" w:rsidRPr="00241050">
              <w:rPr>
                <w:rStyle w:val="a4"/>
                <w:noProof/>
              </w:rPr>
              <w:t>sudo</w:t>
            </w:r>
            <w:r w:rsidR="00C15CDB" w:rsidRPr="00241050">
              <w:rPr>
                <w:rStyle w:val="a4"/>
                <w:rFonts w:hint="eastAsia"/>
                <w:noProof/>
              </w:rPr>
              <w:t>权限</w:t>
            </w:r>
            <w:r w:rsidR="00C15CDB">
              <w:rPr>
                <w:noProof/>
                <w:webHidden/>
              </w:rPr>
              <w:tab/>
            </w:r>
            <w:r w:rsidR="00C15CDB">
              <w:rPr>
                <w:noProof/>
                <w:webHidden/>
              </w:rPr>
              <w:fldChar w:fldCharType="begin"/>
            </w:r>
            <w:r w:rsidR="00C15CDB">
              <w:rPr>
                <w:noProof/>
                <w:webHidden/>
              </w:rPr>
              <w:instrText xml:space="preserve"> PAGEREF _Toc429509670 \h </w:instrText>
            </w:r>
            <w:r w:rsidR="00C15CDB">
              <w:rPr>
                <w:noProof/>
                <w:webHidden/>
              </w:rPr>
            </w:r>
            <w:r w:rsidR="00C15CDB">
              <w:rPr>
                <w:noProof/>
                <w:webHidden/>
              </w:rPr>
              <w:fldChar w:fldCharType="separate"/>
            </w:r>
            <w:r w:rsidR="00490A56">
              <w:rPr>
                <w:noProof/>
                <w:webHidden/>
              </w:rPr>
              <w:t>49</w:t>
            </w:r>
            <w:r w:rsidR="00C15CDB">
              <w:rPr>
                <w:noProof/>
                <w:webHidden/>
              </w:rPr>
              <w:fldChar w:fldCharType="end"/>
            </w:r>
          </w:hyperlink>
        </w:p>
        <w:p w14:paraId="11E29668" w14:textId="77777777" w:rsidR="00C15CDB" w:rsidRDefault="00745C54">
          <w:pPr>
            <w:pStyle w:val="10"/>
            <w:tabs>
              <w:tab w:val="right" w:leader="dot" w:pos="8296"/>
            </w:tabs>
            <w:rPr>
              <w:rFonts w:asciiTheme="minorHAnsi" w:hAnsiTheme="minorHAnsi" w:cstheme="minorBidi"/>
              <w:noProof/>
            </w:rPr>
          </w:pPr>
          <w:hyperlink w:anchor="_Toc429509671" w:history="1">
            <w:r w:rsidR="00C15CDB" w:rsidRPr="00241050">
              <w:rPr>
                <w:rStyle w:val="a4"/>
                <w:rFonts w:hint="eastAsia"/>
                <w:noProof/>
              </w:rPr>
              <w:t>第九章</w:t>
            </w:r>
            <w:r w:rsidR="00C15CDB" w:rsidRPr="00241050">
              <w:rPr>
                <w:rStyle w:val="a4"/>
                <w:noProof/>
              </w:rPr>
              <w:t xml:space="preserve"> </w:t>
            </w:r>
            <w:r w:rsidR="00C15CDB" w:rsidRPr="00241050">
              <w:rPr>
                <w:rStyle w:val="a4"/>
                <w:rFonts w:hint="eastAsia"/>
                <w:noProof/>
              </w:rPr>
              <w:t>文件系统管理</w:t>
            </w:r>
            <w:r w:rsidR="00C15CDB">
              <w:rPr>
                <w:noProof/>
                <w:webHidden/>
              </w:rPr>
              <w:tab/>
            </w:r>
            <w:r w:rsidR="00C15CDB">
              <w:rPr>
                <w:noProof/>
                <w:webHidden/>
              </w:rPr>
              <w:fldChar w:fldCharType="begin"/>
            </w:r>
            <w:r w:rsidR="00C15CDB">
              <w:rPr>
                <w:noProof/>
                <w:webHidden/>
              </w:rPr>
              <w:instrText xml:space="preserve"> PAGEREF _Toc429509671 \h </w:instrText>
            </w:r>
            <w:r w:rsidR="00C15CDB">
              <w:rPr>
                <w:noProof/>
                <w:webHidden/>
              </w:rPr>
            </w:r>
            <w:r w:rsidR="00C15CDB">
              <w:rPr>
                <w:noProof/>
                <w:webHidden/>
              </w:rPr>
              <w:fldChar w:fldCharType="separate"/>
            </w:r>
            <w:r w:rsidR="00490A56">
              <w:rPr>
                <w:noProof/>
                <w:webHidden/>
              </w:rPr>
              <w:t>50</w:t>
            </w:r>
            <w:r w:rsidR="00C15CDB">
              <w:rPr>
                <w:noProof/>
                <w:webHidden/>
              </w:rPr>
              <w:fldChar w:fldCharType="end"/>
            </w:r>
          </w:hyperlink>
        </w:p>
        <w:p w14:paraId="3CB0D7F7" w14:textId="77777777" w:rsidR="00C15CDB" w:rsidRDefault="00745C54">
          <w:pPr>
            <w:pStyle w:val="20"/>
            <w:tabs>
              <w:tab w:val="right" w:leader="dot" w:pos="8296"/>
            </w:tabs>
            <w:rPr>
              <w:rFonts w:asciiTheme="minorHAnsi" w:hAnsiTheme="minorHAnsi" w:cstheme="minorBidi"/>
              <w:noProof/>
            </w:rPr>
          </w:pPr>
          <w:hyperlink w:anchor="_Toc429509672" w:history="1">
            <w:r w:rsidR="00C15CDB" w:rsidRPr="00241050">
              <w:rPr>
                <w:rStyle w:val="a4"/>
                <w:noProof/>
              </w:rPr>
              <w:t xml:space="preserve">9.1 </w:t>
            </w:r>
            <w:r w:rsidR="00C15CDB" w:rsidRPr="00241050">
              <w:rPr>
                <w:rStyle w:val="a4"/>
                <w:rFonts w:hint="eastAsia"/>
                <w:noProof/>
              </w:rPr>
              <w:t>回顾分区和文件系统</w:t>
            </w:r>
            <w:r w:rsidR="00C15CDB">
              <w:rPr>
                <w:noProof/>
                <w:webHidden/>
              </w:rPr>
              <w:tab/>
            </w:r>
            <w:r w:rsidR="00C15CDB">
              <w:rPr>
                <w:noProof/>
                <w:webHidden/>
              </w:rPr>
              <w:fldChar w:fldCharType="begin"/>
            </w:r>
            <w:r w:rsidR="00C15CDB">
              <w:rPr>
                <w:noProof/>
                <w:webHidden/>
              </w:rPr>
              <w:instrText xml:space="preserve"> PAGEREF _Toc429509672 \h </w:instrText>
            </w:r>
            <w:r w:rsidR="00C15CDB">
              <w:rPr>
                <w:noProof/>
                <w:webHidden/>
              </w:rPr>
            </w:r>
            <w:r w:rsidR="00C15CDB">
              <w:rPr>
                <w:noProof/>
                <w:webHidden/>
              </w:rPr>
              <w:fldChar w:fldCharType="separate"/>
            </w:r>
            <w:r w:rsidR="00490A56">
              <w:rPr>
                <w:noProof/>
                <w:webHidden/>
              </w:rPr>
              <w:t>50</w:t>
            </w:r>
            <w:r w:rsidR="00C15CDB">
              <w:rPr>
                <w:noProof/>
                <w:webHidden/>
              </w:rPr>
              <w:fldChar w:fldCharType="end"/>
            </w:r>
          </w:hyperlink>
        </w:p>
        <w:p w14:paraId="675A03CF" w14:textId="77777777" w:rsidR="00C15CDB" w:rsidRDefault="00745C54">
          <w:pPr>
            <w:pStyle w:val="20"/>
            <w:tabs>
              <w:tab w:val="right" w:leader="dot" w:pos="8296"/>
            </w:tabs>
            <w:rPr>
              <w:rFonts w:asciiTheme="minorHAnsi" w:hAnsiTheme="minorHAnsi" w:cstheme="minorBidi"/>
              <w:noProof/>
            </w:rPr>
          </w:pPr>
          <w:hyperlink w:anchor="_Toc429509673" w:history="1">
            <w:r w:rsidR="00C15CDB" w:rsidRPr="00241050">
              <w:rPr>
                <w:rStyle w:val="a4"/>
                <w:noProof/>
              </w:rPr>
              <w:t xml:space="preserve">9.2 </w:t>
            </w:r>
            <w:r w:rsidR="00C15CDB" w:rsidRPr="00241050">
              <w:rPr>
                <w:rStyle w:val="a4"/>
                <w:rFonts w:hint="eastAsia"/>
                <w:noProof/>
              </w:rPr>
              <w:t>文件系统常用命令</w:t>
            </w:r>
            <w:r w:rsidR="00C15CDB">
              <w:rPr>
                <w:noProof/>
                <w:webHidden/>
              </w:rPr>
              <w:tab/>
            </w:r>
            <w:r w:rsidR="00C15CDB">
              <w:rPr>
                <w:noProof/>
                <w:webHidden/>
              </w:rPr>
              <w:fldChar w:fldCharType="begin"/>
            </w:r>
            <w:r w:rsidR="00C15CDB">
              <w:rPr>
                <w:noProof/>
                <w:webHidden/>
              </w:rPr>
              <w:instrText xml:space="preserve"> PAGEREF _Toc429509673 \h </w:instrText>
            </w:r>
            <w:r w:rsidR="00C15CDB">
              <w:rPr>
                <w:noProof/>
                <w:webHidden/>
              </w:rPr>
            </w:r>
            <w:r w:rsidR="00C15CDB">
              <w:rPr>
                <w:noProof/>
                <w:webHidden/>
              </w:rPr>
              <w:fldChar w:fldCharType="separate"/>
            </w:r>
            <w:r w:rsidR="00490A56">
              <w:rPr>
                <w:noProof/>
                <w:webHidden/>
              </w:rPr>
              <w:t>51</w:t>
            </w:r>
            <w:r w:rsidR="00C15CDB">
              <w:rPr>
                <w:noProof/>
                <w:webHidden/>
              </w:rPr>
              <w:fldChar w:fldCharType="end"/>
            </w:r>
          </w:hyperlink>
        </w:p>
        <w:p w14:paraId="0350F751" w14:textId="77777777" w:rsidR="00C15CDB" w:rsidRDefault="00745C54">
          <w:pPr>
            <w:pStyle w:val="30"/>
            <w:tabs>
              <w:tab w:val="right" w:leader="dot" w:pos="8296"/>
            </w:tabs>
            <w:rPr>
              <w:rFonts w:asciiTheme="minorHAnsi" w:hAnsiTheme="minorHAnsi" w:cstheme="minorBidi"/>
              <w:noProof/>
            </w:rPr>
          </w:pPr>
          <w:hyperlink w:anchor="_Toc429509674" w:history="1">
            <w:r w:rsidR="00C15CDB" w:rsidRPr="00241050">
              <w:rPr>
                <w:rStyle w:val="a4"/>
                <w:noProof/>
              </w:rPr>
              <w:t>9.2.1 df</w:t>
            </w:r>
            <w:r w:rsidR="00C15CDB" w:rsidRPr="00241050">
              <w:rPr>
                <w:rStyle w:val="a4"/>
                <w:rFonts w:hint="eastAsia"/>
                <w:noProof/>
              </w:rPr>
              <w:t>命令、</w:t>
            </w:r>
            <w:r w:rsidR="00C15CDB" w:rsidRPr="00241050">
              <w:rPr>
                <w:rStyle w:val="a4"/>
                <w:noProof/>
              </w:rPr>
              <w:t>du</w:t>
            </w:r>
            <w:r w:rsidR="00C15CDB" w:rsidRPr="00241050">
              <w:rPr>
                <w:rStyle w:val="a4"/>
                <w:rFonts w:hint="eastAsia"/>
                <w:noProof/>
              </w:rPr>
              <w:t>命令、</w:t>
            </w:r>
            <w:r w:rsidR="00C15CDB" w:rsidRPr="00241050">
              <w:rPr>
                <w:rStyle w:val="a4"/>
                <w:noProof/>
              </w:rPr>
              <w:t>fsck</w:t>
            </w:r>
            <w:r w:rsidR="00C15CDB" w:rsidRPr="00241050">
              <w:rPr>
                <w:rStyle w:val="a4"/>
                <w:rFonts w:hint="eastAsia"/>
                <w:noProof/>
              </w:rPr>
              <w:t>命令和</w:t>
            </w:r>
            <w:r w:rsidR="00C15CDB" w:rsidRPr="00241050">
              <w:rPr>
                <w:rStyle w:val="a4"/>
                <w:noProof/>
              </w:rPr>
              <w:t>dump2fs</w:t>
            </w:r>
            <w:r w:rsidR="00C15CDB" w:rsidRPr="00241050">
              <w:rPr>
                <w:rStyle w:val="a4"/>
                <w:rFonts w:hint="eastAsia"/>
                <w:noProof/>
              </w:rPr>
              <w:t>命令</w:t>
            </w:r>
            <w:r w:rsidR="00C15CDB">
              <w:rPr>
                <w:noProof/>
                <w:webHidden/>
              </w:rPr>
              <w:tab/>
            </w:r>
            <w:r w:rsidR="00C15CDB">
              <w:rPr>
                <w:noProof/>
                <w:webHidden/>
              </w:rPr>
              <w:fldChar w:fldCharType="begin"/>
            </w:r>
            <w:r w:rsidR="00C15CDB">
              <w:rPr>
                <w:noProof/>
                <w:webHidden/>
              </w:rPr>
              <w:instrText xml:space="preserve"> PAGEREF _Toc429509674 \h </w:instrText>
            </w:r>
            <w:r w:rsidR="00C15CDB">
              <w:rPr>
                <w:noProof/>
                <w:webHidden/>
              </w:rPr>
            </w:r>
            <w:r w:rsidR="00C15CDB">
              <w:rPr>
                <w:noProof/>
                <w:webHidden/>
              </w:rPr>
              <w:fldChar w:fldCharType="separate"/>
            </w:r>
            <w:r w:rsidR="00490A56">
              <w:rPr>
                <w:noProof/>
                <w:webHidden/>
              </w:rPr>
              <w:t>51</w:t>
            </w:r>
            <w:r w:rsidR="00C15CDB">
              <w:rPr>
                <w:noProof/>
                <w:webHidden/>
              </w:rPr>
              <w:fldChar w:fldCharType="end"/>
            </w:r>
          </w:hyperlink>
        </w:p>
        <w:p w14:paraId="542C8D1B" w14:textId="77777777" w:rsidR="00C15CDB" w:rsidRDefault="00745C54">
          <w:pPr>
            <w:pStyle w:val="30"/>
            <w:tabs>
              <w:tab w:val="right" w:leader="dot" w:pos="8296"/>
            </w:tabs>
            <w:rPr>
              <w:rFonts w:asciiTheme="minorHAnsi" w:hAnsiTheme="minorHAnsi" w:cstheme="minorBidi"/>
              <w:noProof/>
            </w:rPr>
          </w:pPr>
          <w:hyperlink w:anchor="_Toc429509675" w:history="1">
            <w:r w:rsidR="00C15CDB" w:rsidRPr="00241050">
              <w:rPr>
                <w:rStyle w:val="a4"/>
                <w:noProof/>
              </w:rPr>
              <w:t xml:space="preserve">9.2.2 </w:t>
            </w:r>
            <w:r w:rsidR="00C15CDB" w:rsidRPr="00241050">
              <w:rPr>
                <w:rStyle w:val="a4"/>
                <w:rFonts w:hint="eastAsia"/>
                <w:noProof/>
              </w:rPr>
              <w:t>挂载命令</w:t>
            </w:r>
            <w:r w:rsidR="00C15CDB">
              <w:rPr>
                <w:noProof/>
                <w:webHidden/>
              </w:rPr>
              <w:tab/>
            </w:r>
            <w:r w:rsidR="00C15CDB">
              <w:rPr>
                <w:noProof/>
                <w:webHidden/>
              </w:rPr>
              <w:fldChar w:fldCharType="begin"/>
            </w:r>
            <w:r w:rsidR="00C15CDB">
              <w:rPr>
                <w:noProof/>
                <w:webHidden/>
              </w:rPr>
              <w:instrText xml:space="preserve"> PAGEREF _Toc429509675 \h </w:instrText>
            </w:r>
            <w:r w:rsidR="00C15CDB">
              <w:rPr>
                <w:noProof/>
                <w:webHidden/>
              </w:rPr>
            </w:r>
            <w:r w:rsidR="00C15CDB">
              <w:rPr>
                <w:noProof/>
                <w:webHidden/>
              </w:rPr>
              <w:fldChar w:fldCharType="separate"/>
            </w:r>
            <w:r w:rsidR="00490A56">
              <w:rPr>
                <w:noProof/>
                <w:webHidden/>
              </w:rPr>
              <w:t>52</w:t>
            </w:r>
            <w:r w:rsidR="00C15CDB">
              <w:rPr>
                <w:noProof/>
                <w:webHidden/>
              </w:rPr>
              <w:fldChar w:fldCharType="end"/>
            </w:r>
          </w:hyperlink>
        </w:p>
        <w:p w14:paraId="4C2E24DE" w14:textId="77777777" w:rsidR="00C15CDB" w:rsidRDefault="00745C54">
          <w:pPr>
            <w:pStyle w:val="30"/>
            <w:tabs>
              <w:tab w:val="right" w:leader="dot" w:pos="8296"/>
            </w:tabs>
            <w:rPr>
              <w:rFonts w:asciiTheme="minorHAnsi" w:hAnsiTheme="minorHAnsi" w:cstheme="minorBidi"/>
              <w:noProof/>
            </w:rPr>
          </w:pPr>
          <w:hyperlink w:anchor="_Toc429509676" w:history="1">
            <w:r w:rsidR="00C15CDB" w:rsidRPr="00241050">
              <w:rPr>
                <w:rStyle w:val="a4"/>
                <w:noProof/>
              </w:rPr>
              <w:t xml:space="preserve">9.2.3 </w:t>
            </w:r>
            <w:r w:rsidR="00C15CDB" w:rsidRPr="00241050">
              <w:rPr>
                <w:rStyle w:val="a4"/>
                <w:rFonts w:hint="eastAsia"/>
                <w:noProof/>
              </w:rPr>
              <w:t>挂载光盘与</w:t>
            </w:r>
            <w:r w:rsidR="00C15CDB" w:rsidRPr="00241050">
              <w:rPr>
                <w:rStyle w:val="a4"/>
                <w:noProof/>
              </w:rPr>
              <w:t>U</w:t>
            </w:r>
            <w:r w:rsidR="00C15CDB" w:rsidRPr="00241050">
              <w:rPr>
                <w:rStyle w:val="a4"/>
                <w:rFonts w:hint="eastAsia"/>
                <w:noProof/>
              </w:rPr>
              <w:t>盘</w:t>
            </w:r>
            <w:r w:rsidR="00C15CDB">
              <w:rPr>
                <w:noProof/>
                <w:webHidden/>
              </w:rPr>
              <w:tab/>
            </w:r>
            <w:r w:rsidR="00C15CDB">
              <w:rPr>
                <w:noProof/>
                <w:webHidden/>
              </w:rPr>
              <w:fldChar w:fldCharType="begin"/>
            </w:r>
            <w:r w:rsidR="00C15CDB">
              <w:rPr>
                <w:noProof/>
                <w:webHidden/>
              </w:rPr>
              <w:instrText xml:space="preserve"> PAGEREF _Toc429509676 \h </w:instrText>
            </w:r>
            <w:r w:rsidR="00C15CDB">
              <w:rPr>
                <w:noProof/>
                <w:webHidden/>
              </w:rPr>
            </w:r>
            <w:r w:rsidR="00C15CDB">
              <w:rPr>
                <w:noProof/>
                <w:webHidden/>
              </w:rPr>
              <w:fldChar w:fldCharType="separate"/>
            </w:r>
            <w:r w:rsidR="00490A56">
              <w:rPr>
                <w:noProof/>
                <w:webHidden/>
              </w:rPr>
              <w:t>53</w:t>
            </w:r>
            <w:r w:rsidR="00C15CDB">
              <w:rPr>
                <w:noProof/>
                <w:webHidden/>
              </w:rPr>
              <w:fldChar w:fldCharType="end"/>
            </w:r>
          </w:hyperlink>
        </w:p>
        <w:p w14:paraId="2149443F" w14:textId="77777777" w:rsidR="00C15CDB" w:rsidRDefault="00745C54">
          <w:pPr>
            <w:pStyle w:val="30"/>
            <w:tabs>
              <w:tab w:val="right" w:leader="dot" w:pos="8296"/>
            </w:tabs>
            <w:rPr>
              <w:rFonts w:asciiTheme="minorHAnsi" w:hAnsiTheme="minorHAnsi" w:cstheme="minorBidi"/>
              <w:noProof/>
            </w:rPr>
          </w:pPr>
          <w:hyperlink w:anchor="_Toc429509677" w:history="1">
            <w:r w:rsidR="00C15CDB" w:rsidRPr="00241050">
              <w:rPr>
                <w:rStyle w:val="a4"/>
                <w:noProof/>
              </w:rPr>
              <w:t xml:space="preserve">9.2.4 </w:t>
            </w:r>
            <w:r w:rsidR="00C15CDB" w:rsidRPr="00241050">
              <w:rPr>
                <w:rStyle w:val="a4"/>
                <w:rFonts w:hint="eastAsia"/>
                <w:noProof/>
              </w:rPr>
              <w:t>支持</w:t>
            </w:r>
            <w:r w:rsidR="00C15CDB" w:rsidRPr="00241050">
              <w:rPr>
                <w:rStyle w:val="a4"/>
                <w:noProof/>
              </w:rPr>
              <w:t>NTFS</w:t>
            </w:r>
            <w:r w:rsidR="00C15CDB" w:rsidRPr="00241050">
              <w:rPr>
                <w:rStyle w:val="a4"/>
                <w:rFonts w:hint="eastAsia"/>
                <w:noProof/>
              </w:rPr>
              <w:t>文件系统</w:t>
            </w:r>
            <w:r w:rsidR="00C15CDB">
              <w:rPr>
                <w:noProof/>
                <w:webHidden/>
              </w:rPr>
              <w:tab/>
            </w:r>
            <w:r w:rsidR="00C15CDB">
              <w:rPr>
                <w:noProof/>
                <w:webHidden/>
              </w:rPr>
              <w:fldChar w:fldCharType="begin"/>
            </w:r>
            <w:r w:rsidR="00C15CDB">
              <w:rPr>
                <w:noProof/>
                <w:webHidden/>
              </w:rPr>
              <w:instrText xml:space="preserve"> PAGEREF _Toc429509677 \h </w:instrText>
            </w:r>
            <w:r w:rsidR="00C15CDB">
              <w:rPr>
                <w:noProof/>
                <w:webHidden/>
              </w:rPr>
            </w:r>
            <w:r w:rsidR="00C15CDB">
              <w:rPr>
                <w:noProof/>
                <w:webHidden/>
              </w:rPr>
              <w:fldChar w:fldCharType="separate"/>
            </w:r>
            <w:r w:rsidR="00490A56">
              <w:rPr>
                <w:noProof/>
                <w:webHidden/>
              </w:rPr>
              <w:t>53</w:t>
            </w:r>
            <w:r w:rsidR="00C15CDB">
              <w:rPr>
                <w:noProof/>
                <w:webHidden/>
              </w:rPr>
              <w:fldChar w:fldCharType="end"/>
            </w:r>
          </w:hyperlink>
        </w:p>
        <w:p w14:paraId="12CBF86F" w14:textId="77777777" w:rsidR="00C15CDB" w:rsidRDefault="00745C54">
          <w:pPr>
            <w:pStyle w:val="20"/>
            <w:tabs>
              <w:tab w:val="right" w:leader="dot" w:pos="8296"/>
            </w:tabs>
            <w:rPr>
              <w:rFonts w:asciiTheme="minorHAnsi" w:hAnsiTheme="minorHAnsi" w:cstheme="minorBidi"/>
              <w:noProof/>
            </w:rPr>
          </w:pPr>
          <w:hyperlink w:anchor="_Toc429509678" w:history="1">
            <w:r w:rsidR="00C15CDB" w:rsidRPr="00241050">
              <w:rPr>
                <w:rStyle w:val="a4"/>
                <w:noProof/>
              </w:rPr>
              <w:t>9.3 fdisk</w:t>
            </w:r>
            <w:r w:rsidR="00C15CDB" w:rsidRPr="00241050">
              <w:rPr>
                <w:rStyle w:val="a4"/>
                <w:rFonts w:hint="eastAsia"/>
                <w:noProof/>
              </w:rPr>
              <w:t>分区</w:t>
            </w:r>
            <w:r w:rsidR="00C15CDB">
              <w:rPr>
                <w:noProof/>
                <w:webHidden/>
              </w:rPr>
              <w:tab/>
            </w:r>
            <w:r w:rsidR="00C15CDB">
              <w:rPr>
                <w:noProof/>
                <w:webHidden/>
              </w:rPr>
              <w:fldChar w:fldCharType="begin"/>
            </w:r>
            <w:r w:rsidR="00C15CDB">
              <w:rPr>
                <w:noProof/>
                <w:webHidden/>
              </w:rPr>
              <w:instrText xml:space="preserve"> PAGEREF _Toc429509678 \h </w:instrText>
            </w:r>
            <w:r w:rsidR="00C15CDB">
              <w:rPr>
                <w:noProof/>
                <w:webHidden/>
              </w:rPr>
            </w:r>
            <w:r w:rsidR="00C15CDB">
              <w:rPr>
                <w:noProof/>
                <w:webHidden/>
              </w:rPr>
              <w:fldChar w:fldCharType="separate"/>
            </w:r>
            <w:r w:rsidR="00490A56">
              <w:rPr>
                <w:noProof/>
                <w:webHidden/>
              </w:rPr>
              <w:t>54</w:t>
            </w:r>
            <w:r w:rsidR="00C15CDB">
              <w:rPr>
                <w:noProof/>
                <w:webHidden/>
              </w:rPr>
              <w:fldChar w:fldCharType="end"/>
            </w:r>
          </w:hyperlink>
        </w:p>
        <w:p w14:paraId="3606821B" w14:textId="77777777" w:rsidR="00C15CDB" w:rsidRDefault="00745C54">
          <w:pPr>
            <w:pStyle w:val="30"/>
            <w:tabs>
              <w:tab w:val="right" w:leader="dot" w:pos="8296"/>
            </w:tabs>
            <w:rPr>
              <w:rFonts w:asciiTheme="minorHAnsi" w:hAnsiTheme="minorHAnsi" w:cstheme="minorBidi"/>
              <w:noProof/>
            </w:rPr>
          </w:pPr>
          <w:hyperlink w:anchor="_Toc429509679" w:history="1">
            <w:r w:rsidR="00C15CDB" w:rsidRPr="00241050">
              <w:rPr>
                <w:rStyle w:val="a4"/>
                <w:noProof/>
              </w:rPr>
              <w:t>9.3.1 fdisk</w:t>
            </w:r>
            <w:r w:rsidR="00C15CDB" w:rsidRPr="00241050">
              <w:rPr>
                <w:rStyle w:val="a4"/>
                <w:rFonts w:hint="eastAsia"/>
                <w:noProof/>
              </w:rPr>
              <w:t>命令分区过程</w:t>
            </w:r>
            <w:r w:rsidR="00C15CDB">
              <w:rPr>
                <w:noProof/>
                <w:webHidden/>
              </w:rPr>
              <w:tab/>
            </w:r>
            <w:r w:rsidR="00C15CDB">
              <w:rPr>
                <w:noProof/>
                <w:webHidden/>
              </w:rPr>
              <w:fldChar w:fldCharType="begin"/>
            </w:r>
            <w:r w:rsidR="00C15CDB">
              <w:rPr>
                <w:noProof/>
                <w:webHidden/>
              </w:rPr>
              <w:instrText xml:space="preserve"> PAGEREF _Toc429509679 \h </w:instrText>
            </w:r>
            <w:r w:rsidR="00C15CDB">
              <w:rPr>
                <w:noProof/>
                <w:webHidden/>
              </w:rPr>
            </w:r>
            <w:r w:rsidR="00C15CDB">
              <w:rPr>
                <w:noProof/>
                <w:webHidden/>
              </w:rPr>
              <w:fldChar w:fldCharType="separate"/>
            </w:r>
            <w:r w:rsidR="00490A56">
              <w:rPr>
                <w:noProof/>
                <w:webHidden/>
              </w:rPr>
              <w:t>54</w:t>
            </w:r>
            <w:r w:rsidR="00C15CDB">
              <w:rPr>
                <w:noProof/>
                <w:webHidden/>
              </w:rPr>
              <w:fldChar w:fldCharType="end"/>
            </w:r>
          </w:hyperlink>
        </w:p>
        <w:p w14:paraId="32BA2019" w14:textId="77777777" w:rsidR="00C15CDB" w:rsidRDefault="00745C54">
          <w:pPr>
            <w:pStyle w:val="30"/>
            <w:tabs>
              <w:tab w:val="right" w:leader="dot" w:pos="8296"/>
            </w:tabs>
            <w:rPr>
              <w:rFonts w:asciiTheme="minorHAnsi" w:hAnsiTheme="minorHAnsi" w:cstheme="minorBidi"/>
              <w:noProof/>
            </w:rPr>
          </w:pPr>
          <w:hyperlink w:anchor="_Toc429509680" w:history="1">
            <w:r w:rsidR="00C15CDB" w:rsidRPr="00241050">
              <w:rPr>
                <w:rStyle w:val="a4"/>
                <w:noProof/>
              </w:rPr>
              <w:t xml:space="preserve">9.3.2 </w:t>
            </w:r>
            <w:r w:rsidR="00C15CDB" w:rsidRPr="00241050">
              <w:rPr>
                <w:rStyle w:val="a4"/>
                <w:rFonts w:hint="eastAsia"/>
                <w:noProof/>
              </w:rPr>
              <w:t>分区自动挂载与</w:t>
            </w:r>
            <w:r w:rsidR="00C15CDB" w:rsidRPr="00241050">
              <w:rPr>
                <w:rStyle w:val="a4"/>
                <w:noProof/>
              </w:rPr>
              <w:t>fstab</w:t>
            </w:r>
            <w:r w:rsidR="00C15CDB" w:rsidRPr="00241050">
              <w:rPr>
                <w:rStyle w:val="a4"/>
                <w:rFonts w:hint="eastAsia"/>
                <w:noProof/>
              </w:rPr>
              <w:t>文件修复</w:t>
            </w:r>
            <w:r w:rsidR="00C15CDB">
              <w:rPr>
                <w:noProof/>
                <w:webHidden/>
              </w:rPr>
              <w:tab/>
            </w:r>
            <w:r w:rsidR="00C15CDB">
              <w:rPr>
                <w:noProof/>
                <w:webHidden/>
              </w:rPr>
              <w:fldChar w:fldCharType="begin"/>
            </w:r>
            <w:r w:rsidR="00C15CDB">
              <w:rPr>
                <w:noProof/>
                <w:webHidden/>
              </w:rPr>
              <w:instrText xml:space="preserve"> PAGEREF _Toc429509680 \h </w:instrText>
            </w:r>
            <w:r w:rsidR="00C15CDB">
              <w:rPr>
                <w:noProof/>
                <w:webHidden/>
              </w:rPr>
            </w:r>
            <w:r w:rsidR="00C15CDB">
              <w:rPr>
                <w:noProof/>
                <w:webHidden/>
              </w:rPr>
              <w:fldChar w:fldCharType="separate"/>
            </w:r>
            <w:r w:rsidR="00490A56">
              <w:rPr>
                <w:noProof/>
                <w:webHidden/>
              </w:rPr>
              <w:t>55</w:t>
            </w:r>
            <w:r w:rsidR="00C15CDB">
              <w:rPr>
                <w:noProof/>
                <w:webHidden/>
              </w:rPr>
              <w:fldChar w:fldCharType="end"/>
            </w:r>
          </w:hyperlink>
        </w:p>
        <w:p w14:paraId="296E3434" w14:textId="77777777" w:rsidR="00C15CDB" w:rsidRDefault="00745C54">
          <w:pPr>
            <w:pStyle w:val="20"/>
            <w:tabs>
              <w:tab w:val="right" w:leader="dot" w:pos="8296"/>
            </w:tabs>
            <w:rPr>
              <w:rFonts w:asciiTheme="minorHAnsi" w:hAnsiTheme="minorHAnsi" w:cstheme="minorBidi"/>
              <w:noProof/>
            </w:rPr>
          </w:pPr>
          <w:hyperlink w:anchor="_Toc429509681" w:history="1">
            <w:r w:rsidR="00C15CDB" w:rsidRPr="00241050">
              <w:rPr>
                <w:rStyle w:val="a4"/>
                <w:noProof/>
              </w:rPr>
              <w:t xml:space="preserve">9.4 </w:t>
            </w:r>
            <w:r w:rsidR="00C15CDB" w:rsidRPr="00241050">
              <w:rPr>
                <w:rStyle w:val="a4"/>
                <w:rFonts w:hint="eastAsia"/>
                <w:noProof/>
              </w:rPr>
              <w:t>分配</w:t>
            </w:r>
            <w:r w:rsidR="00C15CDB" w:rsidRPr="00241050">
              <w:rPr>
                <w:rStyle w:val="a4"/>
                <w:noProof/>
              </w:rPr>
              <w:t>swap</w:t>
            </w:r>
            <w:r w:rsidR="00C15CDB" w:rsidRPr="00241050">
              <w:rPr>
                <w:rStyle w:val="a4"/>
                <w:rFonts w:hint="eastAsia"/>
                <w:noProof/>
              </w:rPr>
              <w:t>分区</w:t>
            </w:r>
            <w:r w:rsidR="00C15CDB">
              <w:rPr>
                <w:noProof/>
                <w:webHidden/>
              </w:rPr>
              <w:tab/>
            </w:r>
            <w:r w:rsidR="00C15CDB">
              <w:rPr>
                <w:noProof/>
                <w:webHidden/>
              </w:rPr>
              <w:fldChar w:fldCharType="begin"/>
            </w:r>
            <w:r w:rsidR="00C15CDB">
              <w:rPr>
                <w:noProof/>
                <w:webHidden/>
              </w:rPr>
              <w:instrText xml:space="preserve"> PAGEREF _Toc429509681 \h </w:instrText>
            </w:r>
            <w:r w:rsidR="00C15CDB">
              <w:rPr>
                <w:noProof/>
                <w:webHidden/>
              </w:rPr>
            </w:r>
            <w:r w:rsidR="00C15CDB">
              <w:rPr>
                <w:noProof/>
                <w:webHidden/>
              </w:rPr>
              <w:fldChar w:fldCharType="separate"/>
            </w:r>
            <w:r w:rsidR="00490A56">
              <w:rPr>
                <w:noProof/>
                <w:webHidden/>
              </w:rPr>
              <w:t>55</w:t>
            </w:r>
            <w:r w:rsidR="00C15CDB">
              <w:rPr>
                <w:noProof/>
                <w:webHidden/>
              </w:rPr>
              <w:fldChar w:fldCharType="end"/>
            </w:r>
          </w:hyperlink>
        </w:p>
        <w:p w14:paraId="03D56F8F" w14:textId="77777777" w:rsidR="00C15CDB" w:rsidRDefault="00745C54">
          <w:pPr>
            <w:pStyle w:val="10"/>
            <w:tabs>
              <w:tab w:val="right" w:leader="dot" w:pos="8296"/>
            </w:tabs>
            <w:rPr>
              <w:rFonts w:asciiTheme="minorHAnsi" w:hAnsiTheme="minorHAnsi" w:cstheme="minorBidi"/>
              <w:noProof/>
            </w:rPr>
          </w:pPr>
          <w:hyperlink w:anchor="_Toc429509682" w:history="1">
            <w:r w:rsidR="00C15CDB" w:rsidRPr="00241050">
              <w:rPr>
                <w:rStyle w:val="a4"/>
                <w:rFonts w:hint="eastAsia"/>
                <w:noProof/>
              </w:rPr>
              <w:t>第十章</w:t>
            </w:r>
            <w:r w:rsidR="00C15CDB" w:rsidRPr="00241050">
              <w:rPr>
                <w:rStyle w:val="a4"/>
                <w:noProof/>
              </w:rPr>
              <w:t xml:space="preserve"> Shell</w:t>
            </w:r>
            <w:r w:rsidR="00C15CDB" w:rsidRPr="00241050">
              <w:rPr>
                <w:rStyle w:val="a4"/>
                <w:rFonts w:hint="eastAsia"/>
                <w:noProof/>
              </w:rPr>
              <w:t>基础</w:t>
            </w:r>
            <w:r w:rsidR="00C15CDB">
              <w:rPr>
                <w:noProof/>
                <w:webHidden/>
              </w:rPr>
              <w:tab/>
            </w:r>
            <w:r w:rsidR="00C15CDB">
              <w:rPr>
                <w:noProof/>
                <w:webHidden/>
              </w:rPr>
              <w:fldChar w:fldCharType="begin"/>
            </w:r>
            <w:r w:rsidR="00C15CDB">
              <w:rPr>
                <w:noProof/>
                <w:webHidden/>
              </w:rPr>
              <w:instrText xml:space="preserve"> PAGEREF _Toc429509682 \h </w:instrText>
            </w:r>
            <w:r w:rsidR="00C15CDB">
              <w:rPr>
                <w:noProof/>
                <w:webHidden/>
              </w:rPr>
            </w:r>
            <w:r w:rsidR="00C15CDB">
              <w:rPr>
                <w:noProof/>
                <w:webHidden/>
              </w:rPr>
              <w:fldChar w:fldCharType="separate"/>
            </w:r>
            <w:r w:rsidR="00490A56">
              <w:rPr>
                <w:noProof/>
                <w:webHidden/>
              </w:rPr>
              <w:t>56</w:t>
            </w:r>
            <w:r w:rsidR="00C15CDB">
              <w:rPr>
                <w:noProof/>
                <w:webHidden/>
              </w:rPr>
              <w:fldChar w:fldCharType="end"/>
            </w:r>
          </w:hyperlink>
        </w:p>
        <w:p w14:paraId="2E256B0F" w14:textId="77777777" w:rsidR="00C15CDB" w:rsidRDefault="00745C54">
          <w:pPr>
            <w:pStyle w:val="20"/>
            <w:tabs>
              <w:tab w:val="right" w:leader="dot" w:pos="8296"/>
            </w:tabs>
            <w:rPr>
              <w:rFonts w:asciiTheme="minorHAnsi" w:hAnsiTheme="minorHAnsi" w:cstheme="minorBidi"/>
              <w:noProof/>
            </w:rPr>
          </w:pPr>
          <w:hyperlink w:anchor="_Toc429509683" w:history="1">
            <w:r w:rsidR="00C15CDB" w:rsidRPr="00241050">
              <w:rPr>
                <w:rStyle w:val="a4"/>
                <w:noProof/>
              </w:rPr>
              <w:t>10.1 Shell</w:t>
            </w:r>
            <w:r w:rsidR="00C15CDB" w:rsidRPr="00241050">
              <w:rPr>
                <w:rStyle w:val="a4"/>
                <w:rFonts w:hint="eastAsia"/>
                <w:noProof/>
              </w:rPr>
              <w:t>概述</w:t>
            </w:r>
            <w:r w:rsidR="00C15CDB">
              <w:rPr>
                <w:noProof/>
                <w:webHidden/>
              </w:rPr>
              <w:tab/>
            </w:r>
            <w:r w:rsidR="00C15CDB">
              <w:rPr>
                <w:noProof/>
                <w:webHidden/>
              </w:rPr>
              <w:fldChar w:fldCharType="begin"/>
            </w:r>
            <w:r w:rsidR="00C15CDB">
              <w:rPr>
                <w:noProof/>
                <w:webHidden/>
              </w:rPr>
              <w:instrText xml:space="preserve"> PAGEREF _Toc429509683 \h </w:instrText>
            </w:r>
            <w:r w:rsidR="00C15CDB">
              <w:rPr>
                <w:noProof/>
                <w:webHidden/>
              </w:rPr>
            </w:r>
            <w:r w:rsidR="00C15CDB">
              <w:rPr>
                <w:noProof/>
                <w:webHidden/>
              </w:rPr>
              <w:fldChar w:fldCharType="separate"/>
            </w:r>
            <w:r w:rsidR="00490A56">
              <w:rPr>
                <w:noProof/>
                <w:webHidden/>
              </w:rPr>
              <w:t>56</w:t>
            </w:r>
            <w:r w:rsidR="00C15CDB">
              <w:rPr>
                <w:noProof/>
                <w:webHidden/>
              </w:rPr>
              <w:fldChar w:fldCharType="end"/>
            </w:r>
          </w:hyperlink>
        </w:p>
        <w:p w14:paraId="6C88FB6F" w14:textId="77777777" w:rsidR="00C15CDB" w:rsidRDefault="00745C54">
          <w:pPr>
            <w:pStyle w:val="20"/>
            <w:tabs>
              <w:tab w:val="right" w:leader="dot" w:pos="8296"/>
            </w:tabs>
            <w:rPr>
              <w:rFonts w:asciiTheme="minorHAnsi" w:hAnsiTheme="minorHAnsi" w:cstheme="minorBidi"/>
              <w:noProof/>
            </w:rPr>
          </w:pPr>
          <w:hyperlink w:anchor="_Toc429509684" w:history="1">
            <w:r w:rsidR="00C15CDB" w:rsidRPr="00241050">
              <w:rPr>
                <w:rStyle w:val="a4"/>
                <w:noProof/>
              </w:rPr>
              <w:t>10.2 Shell</w:t>
            </w:r>
            <w:r w:rsidR="00C15CDB" w:rsidRPr="00241050">
              <w:rPr>
                <w:rStyle w:val="a4"/>
                <w:rFonts w:hint="eastAsia"/>
                <w:noProof/>
              </w:rPr>
              <w:t>脚本的执行方式</w:t>
            </w:r>
            <w:r w:rsidR="00C15CDB">
              <w:rPr>
                <w:noProof/>
                <w:webHidden/>
              </w:rPr>
              <w:tab/>
            </w:r>
            <w:r w:rsidR="00C15CDB">
              <w:rPr>
                <w:noProof/>
                <w:webHidden/>
              </w:rPr>
              <w:fldChar w:fldCharType="begin"/>
            </w:r>
            <w:r w:rsidR="00C15CDB">
              <w:rPr>
                <w:noProof/>
                <w:webHidden/>
              </w:rPr>
              <w:instrText xml:space="preserve"> PAGEREF _Toc429509684 \h </w:instrText>
            </w:r>
            <w:r w:rsidR="00C15CDB">
              <w:rPr>
                <w:noProof/>
                <w:webHidden/>
              </w:rPr>
            </w:r>
            <w:r w:rsidR="00C15CDB">
              <w:rPr>
                <w:noProof/>
                <w:webHidden/>
              </w:rPr>
              <w:fldChar w:fldCharType="separate"/>
            </w:r>
            <w:r w:rsidR="00490A56">
              <w:rPr>
                <w:noProof/>
                <w:webHidden/>
              </w:rPr>
              <w:t>56</w:t>
            </w:r>
            <w:r w:rsidR="00C15CDB">
              <w:rPr>
                <w:noProof/>
                <w:webHidden/>
              </w:rPr>
              <w:fldChar w:fldCharType="end"/>
            </w:r>
          </w:hyperlink>
        </w:p>
        <w:p w14:paraId="5E22BB1F" w14:textId="77777777" w:rsidR="00C15CDB" w:rsidRDefault="00745C54">
          <w:pPr>
            <w:pStyle w:val="20"/>
            <w:tabs>
              <w:tab w:val="right" w:leader="dot" w:pos="8296"/>
            </w:tabs>
            <w:rPr>
              <w:rFonts w:asciiTheme="minorHAnsi" w:hAnsiTheme="minorHAnsi" w:cstheme="minorBidi"/>
              <w:noProof/>
            </w:rPr>
          </w:pPr>
          <w:hyperlink w:anchor="_Toc429509685" w:history="1">
            <w:r w:rsidR="00C15CDB" w:rsidRPr="00241050">
              <w:rPr>
                <w:rStyle w:val="a4"/>
                <w:noProof/>
              </w:rPr>
              <w:t>10.3 Bash</w:t>
            </w:r>
            <w:r w:rsidR="00C15CDB" w:rsidRPr="00241050">
              <w:rPr>
                <w:rStyle w:val="a4"/>
                <w:rFonts w:hint="eastAsia"/>
                <w:noProof/>
              </w:rPr>
              <w:t>的基本功能</w:t>
            </w:r>
            <w:r w:rsidR="00C15CDB">
              <w:rPr>
                <w:noProof/>
                <w:webHidden/>
              </w:rPr>
              <w:tab/>
            </w:r>
            <w:r w:rsidR="00C15CDB">
              <w:rPr>
                <w:noProof/>
                <w:webHidden/>
              </w:rPr>
              <w:fldChar w:fldCharType="begin"/>
            </w:r>
            <w:r w:rsidR="00C15CDB">
              <w:rPr>
                <w:noProof/>
                <w:webHidden/>
              </w:rPr>
              <w:instrText xml:space="preserve"> PAGEREF _Toc429509685 \h </w:instrText>
            </w:r>
            <w:r w:rsidR="00C15CDB">
              <w:rPr>
                <w:noProof/>
                <w:webHidden/>
              </w:rPr>
            </w:r>
            <w:r w:rsidR="00C15CDB">
              <w:rPr>
                <w:noProof/>
                <w:webHidden/>
              </w:rPr>
              <w:fldChar w:fldCharType="separate"/>
            </w:r>
            <w:r w:rsidR="00490A56">
              <w:rPr>
                <w:noProof/>
                <w:webHidden/>
              </w:rPr>
              <w:t>58</w:t>
            </w:r>
            <w:r w:rsidR="00C15CDB">
              <w:rPr>
                <w:noProof/>
                <w:webHidden/>
              </w:rPr>
              <w:fldChar w:fldCharType="end"/>
            </w:r>
          </w:hyperlink>
        </w:p>
        <w:p w14:paraId="75718061" w14:textId="77777777" w:rsidR="00C15CDB" w:rsidRDefault="00745C54">
          <w:pPr>
            <w:pStyle w:val="30"/>
            <w:tabs>
              <w:tab w:val="right" w:leader="dot" w:pos="8296"/>
            </w:tabs>
            <w:rPr>
              <w:rFonts w:asciiTheme="minorHAnsi" w:hAnsiTheme="minorHAnsi" w:cstheme="minorBidi"/>
              <w:noProof/>
            </w:rPr>
          </w:pPr>
          <w:hyperlink w:anchor="_Toc429509686" w:history="1">
            <w:r w:rsidR="00C15CDB" w:rsidRPr="00241050">
              <w:rPr>
                <w:rStyle w:val="a4"/>
                <w:noProof/>
              </w:rPr>
              <w:t xml:space="preserve">10.3.1 </w:t>
            </w:r>
            <w:r w:rsidR="00C15CDB" w:rsidRPr="00241050">
              <w:rPr>
                <w:rStyle w:val="a4"/>
                <w:rFonts w:hint="eastAsia"/>
                <w:noProof/>
              </w:rPr>
              <w:t>历史命令与命令补全</w:t>
            </w:r>
            <w:r w:rsidR="00C15CDB">
              <w:rPr>
                <w:noProof/>
                <w:webHidden/>
              </w:rPr>
              <w:tab/>
            </w:r>
            <w:r w:rsidR="00C15CDB">
              <w:rPr>
                <w:noProof/>
                <w:webHidden/>
              </w:rPr>
              <w:fldChar w:fldCharType="begin"/>
            </w:r>
            <w:r w:rsidR="00C15CDB">
              <w:rPr>
                <w:noProof/>
                <w:webHidden/>
              </w:rPr>
              <w:instrText xml:space="preserve"> PAGEREF _Toc429509686 \h </w:instrText>
            </w:r>
            <w:r w:rsidR="00C15CDB">
              <w:rPr>
                <w:noProof/>
                <w:webHidden/>
              </w:rPr>
            </w:r>
            <w:r w:rsidR="00C15CDB">
              <w:rPr>
                <w:noProof/>
                <w:webHidden/>
              </w:rPr>
              <w:fldChar w:fldCharType="separate"/>
            </w:r>
            <w:r w:rsidR="00490A56">
              <w:rPr>
                <w:noProof/>
                <w:webHidden/>
              </w:rPr>
              <w:t>58</w:t>
            </w:r>
            <w:r w:rsidR="00C15CDB">
              <w:rPr>
                <w:noProof/>
                <w:webHidden/>
              </w:rPr>
              <w:fldChar w:fldCharType="end"/>
            </w:r>
          </w:hyperlink>
        </w:p>
        <w:p w14:paraId="1E570D90" w14:textId="77777777" w:rsidR="00C15CDB" w:rsidRDefault="00745C54">
          <w:pPr>
            <w:pStyle w:val="30"/>
            <w:tabs>
              <w:tab w:val="right" w:leader="dot" w:pos="8296"/>
            </w:tabs>
            <w:rPr>
              <w:rFonts w:asciiTheme="minorHAnsi" w:hAnsiTheme="minorHAnsi" w:cstheme="minorBidi"/>
              <w:noProof/>
            </w:rPr>
          </w:pPr>
          <w:hyperlink w:anchor="_Toc429509687" w:history="1">
            <w:r w:rsidR="00C15CDB" w:rsidRPr="00241050">
              <w:rPr>
                <w:rStyle w:val="a4"/>
                <w:noProof/>
              </w:rPr>
              <w:t xml:space="preserve">10.3.2 </w:t>
            </w:r>
            <w:r w:rsidR="00C15CDB" w:rsidRPr="00241050">
              <w:rPr>
                <w:rStyle w:val="a4"/>
                <w:rFonts w:hint="eastAsia"/>
                <w:noProof/>
              </w:rPr>
              <w:t>命令别名与常用快捷键</w:t>
            </w:r>
            <w:r w:rsidR="00C15CDB">
              <w:rPr>
                <w:noProof/>
                <w:webHidden/>
              </w:rPr>
              <w:tab/>
            </w:r>
            <w:r w:rsidR="00C15CDB">
              <w:rPr>
                <w:noProof/>
                <w:webHidden/>
              </w:rPr>
              <w:fldChar w:fldCharType="begin"/>
            </w:r>
            <w:r w:rsidR="00C15CDB">
              <w:rPr>
                <w:noProof/>
                <w:webHidden/>
              </w:rPr>
              <w:instrText xml:space="preserve"> PAGEREF _Toc429509687 \h </w:instrText>
            </w:r>
            <w:r w:rsidR="00C15CDB">
              <w:rPr>
                <w:noProof/>
                <w:webHidden/>
              </w:rPr>
            </w:r>
            <w:r w:rsidR="00C15CDB">
              <w:rPr>
                <w:noProof/>
                <w:webHidden/>
              </w:rPr>
              <w:fldChar w:fldCharType="separate"/>
            </w:r>
            <w:r w:rsidR="00490A56">
              <w:rPr>
                <w:noProof/>
                <w:webHidden/>
              </w:rPr>
              <w:t>58</w:t>
            </w:r>
            <w:r w:rsidR="00C15CDB">
              <w:rPr>
                <w:noProof/>
                <w:webHidden/>
              </w:rPr>
              <w:fldChar w:fldCharType="end"/>
            </w:r>
          </w:hyperlink>
        </w:p>
        <w:p w14:paraId="0CB01EC3" w14:textId="77777777" w:rsidR="00C15CDB" w:rsidRDefault="00745C54">
          <w:pPr>
            <w:pStyle w:val="30"/>
            <w:tabs>
              <w:tab w:val="right" w:leader="dot" w:pos="8296"/>
            </w:tabs>
            <w:rPr>
              <w:rFonts w:asciiTheme="minorHAnsi" w:hAnsiTheme="minorHAnsi" w:cstheme="minorBidi"/>
              <w:noProof/>
            </w:rPr>
          </w:pPr>
          <w:hyperlink w:anchor="_Toc429509688" w:history="1">
            <w:r w:rsidR="00C15CDB" w:rsidRPr="00241050">
              <w:rPr>
                <w:rStyle w:val="a4"/>
                <w:noProof/>
              </w:rPr>
              <w:t xml:space="preserve">10.3.3 </w:t>
            </w:r>
            <w:r w:rsidR="00C15CDB" w:rsidRPr="00241050">
              <w:rPr>
                <w:rStyle w:val="a4"/>
                <w:rFonts w:hint="eastAsia"/>
                <w:noProof/>
              </w:rPr>
              <w:t>输入输出重定向</w:t>
            </w:r>
            <w:r w:rsidR="00C15CDB">
              <w:rPr>
                <w:noProof/>
                <w:webHidden/>
              </w:rPr>
              <w:tab/>
            </w:r>
            <w:r w:rsidR="00C15CDB">
              <w:rPr>
                <w:noProof/>
                <w:webHidden/>
              </w:rPr>
              <w:fldChar w:fldCharType="begin"/>
            </w:r>
            <w:r w:rsidR="00C15CDB">
              <w:rPr>
                <w:noProof/>
                <w:webHidden/>
              </w:rPr>
              <w:instrText xml:space="preserve"> PAGEREF _Toc429509688 \h </w:instrText>
            </w:r>
            <w:r w:rsidR="00C15CDB">
              <w:rPr>
                <w:noProof/>
                <w:webHidden/>
              </w:rPr>
            </w:r>
            <w:r w:rsidR="00C15CDB">
              <w:rPr>
                <w:noProof/>
                <w:webHidden/>
              </w:rPr>
              <w:fldChar w:fldCharType="separate"/>
            </w:r>
            <w:r w:rsidR="00490A56">
              <w:rPr>
                <w:noProof/>
                <w:webHidden/>
              </w:rPr>
              <w:t>59</w:t>
            </w:r>
            <w:r w:rsidR="00C15CDB">
              <w:rPr>
                <w:noProof/>
                <w:webHidden/>
              </w:rPr>
              <w:fldChar w:fldCharType="end"/>
            </w:r>
          </w:hyperlink>
        </w:p>
        <w:p w14:paraId="5B98E353" w14:textId="77777777" w:rsidR="00C15CDB" w:rsidRDefault="00745C54">
          <w:pPr>
            <w:pStyle w:val="30"/>
            <w:tabs>
              <w:tab w:val="right" w:leader="dot" w:pos="8296"/>
            </w:tabs>
            <w:rPr>
              <w:rFonts w:asciiTheme="minorHAnsi" w:hAnsiTheme="minorHAnsi" w:cstheme="minorBidi"/>
              <w:noProof/>
            </w:rPr>
          </w:pPr>
          <w:hyperlink w:anchor="_Toc429509689" w:history="1">
            <w:r w:rsidR="00C15CDB" w:rsidRPr="00241050">
              <w:rPr>
                <w:rStyle w:val="a4"/>
                <w:noProof/>
              </w:rPr>
              <w:t xml:space="preserve">10.3.4 </w:t>
            </w:r>
            <w:r w:rsidR="00C15CDB" w:rsidRPr="00241050">
              <w:rPr>
                <w:rStyle w:val="a4"/>
                <w:rFonts w:hint="eastAsia"/>
                <w:noProof/>
              </w:rPr>
              <w:t>多命令顺序执行与管道符</w:t>
            </w:r>
            <w:r w:rsidR="00C15CDB">
              <w:rPr>
                <w:noProof/>
                <w:webHidden/>
              </w:rPr>
              <w:tab/>
            </w:r>
            <w:r w:rsidR="00C15CDB">
              <w:rPr>
                <w:noProof/>
                <w:webHidden/>
              </w:rPr>
              <w:fldChar w:fldCharType="begin"/>
            </w:r>
            <w:r w:rsidR="00C15CDB">
              <w:rPr>
                <w:noProof/>
                <w:webHidden/>
              </w:rPr>
              <w:instrText xml:space="preserve"> PAGEREF _Toc429509689 \h </w:instrText>
            </w:r>
            <w:r w:rsidR="00C15CDB">
              <w:rPr>
                <w:noProof/>
                <w:webHidden/>
              </w:rPr>
            </w:r>
            <w:r w:rsidR="00C15CDB">
              <w:rPr>
                <w:noProof/>
                <w:webHidden/>
              </w:rPr>
              <w:fldChar w:fldCharType="separate"/>
            </w:r>
            <w:r w:rsidR="00490A56">
              <w:rPr>
                <w:noProof/>
                <w:webHidden/>
              </w:rPr>
              <w:t>60</w:t>
            </w:r>
            <w:r w:rsidR="00C15CDB">
              <w:rPr>
                <w:noProof/>
                <w:webHidden/>
              </w:rPr>
              <w:fldChar w:fldCharType="end"/>
            </w:r>
          </w:hyperlink>
        </w:p>
        <w:p w14:paraId="1355C1BE" w14:textId="77777777" w:rsidR="00C15CDB" w:rsidRDefault="00745C54">
          <w:pPr>
            <w:pStyle w:val="30"/>
            <w:tabs>
              <w:tab w:val="right" w:leader="dot" w:pos="8296"/>
            </w:tabs>
            <w:rPr>
              <w:rFonts w:asciiTheme="minorHAnsi" w:hAnsiTheme="minorHAnsi" w:cstheme="minorBidi"/>
              <w:noProof/>
            </w:rPr>
          </w:pPr>
          <w:hyperlink w:anchor="_Toc429509690" w:history="1">
            <w:r w:rsidR="00C15CDB" w:rsidRPr="00241050">
              <w:rPr>
                <w:rStyle w:val="a4"/>
                <w:noProof/>
              </w:rPr>
              <w:t xml:space="preserve">10.3.5 </w:t>
            </w:r>
            <w:r w:rsidR="00C15CDB" w:rsidRPr="00241050">
              <w:rPr>
                <w:rStyle w:val="a4"/>
                <w:rFonts w:hint="eastAsia"/>
                <w:noProof/>
              </w:rPr>
              <w:t>通配符与其他特殊符号</w:t>
            </w:r>
            <w:r w:rsidR="00C15CDB">
              <w:rPr>
                <w:noProof/>
                <w:webHidden/>
              </w:rPr>
              <w:tab/>
            </w:r>
            <w:r w:rsidR="00C15CDB">
              <w:rPr>
                <w:noProof/>
                <w:webHidden/>
              </w:rPr>
              <w:fldChar w:fldCharType="begin"/>
            </w:r>
            <w:r w:rsidR="00C15CDB">
              <w:rPr>
                <w:noProof/>
                <w:webHidden/>
              </w:rPr>
              <w:instrText xml:space="preserve"> PAGEREF _Toc429509690 \h </w:instrText>
            </w:r>
            <w:r w:rsidR="00C15CDB">
              <w:rPr>
                <w:noProof/>
                <w:webHidden/>
              </w:rPr>
            </w:r>
            <w:r w:rsidR="00C15CDB">
              <w:rPr>
                <w:noProof/>
                <w:webHidden/>
              </w:rPr>
              <w:fldChar w:fldCharType="separate"/>
            </w:r>
            <w:r w:rsidR="00490A56">
              <w:rPr>
                <w:noProof/>
                <w:webHidden/>
              </w:rPr>
              <w:t>61</w:t>
            </w:r>
            <w:r w:rsidR="00C15CDB">
              <w:rPr>
                <w:noProof/>
                <w:webHidden/>
              </w:rPr>
              <w:fldChar w:fldCharType="end"/>
            </w:r>
          </w:hyperlink>
        </w:p>
        <w:p w14:paraId="5BF660A7" w14:textId="77777777" w:rsidR="00C15CDB" w:rsidRDefault="00745C54">
          <w:pPr>
            <w:pStyle w:val="20"/>
            <w:tabs>
              <w:tab w:val="right" w:leader="dot" w:pos="8296"/>
            </w:tabs>
            <w:rPr>
              <w:rFonts w:asciiTheme="minorHAnsi" w:hAnsiTheme="minorHAnsi" w:cstheme="minorBidi"/>
              <w:noProof/>
            </w:rPr>
          </w:pPr>
          <w:hyperlink w:anchor="_Toc429509691" w:history="1">
            <w:r w:rsidR="00C15CDB" w:rsidRPr="00241050">
              <w:rPr>
                <w:rStyle w:val="a4"/>
                <w:noProof/>
              </w:rPr>
              <w:t>10.4 Bash</w:t>
            </w:r>
            <w:r w:rsidR="00C15CDB" w:rsidRPr="00241050">
              <w:rPr>
                <w:rStyle w:val="a4"/>
                <w:rFonts w:hint="eastAsia"/>
                <w:noProof/>
              </w:rPr>
              <w:t>的变量</w:t>
            </w:r>
            <w:r w:rsidR="00C15CDB">
              <w:rPr>
                <w:noProof/>
                <w:webHidden/>
              </w:rPr>
              <w:tab/>
            </w:r>
            <w:r w:rsidR="00C15CDB">
              <w:rPr>
                <w:noProof/>
                <w:webHidden/>
              </w:rPr>
              <w:fldChar w:fldCharType="begin"/>
            </w:r>
            <w:r w:rsidR="00C15CDB">
              <w:rPr>
                <w:noProof/>
                <w:webHidden/>
              </w:rPr>
              <w:instrText xml:space="preserve"> PAGEREF _Toc429509691 \h </w:instrText>
            </w:r>
            <w:r w:rsidR="00C15CDB">
              <w:rPr>
                <w:noProof/>
                <w:webHidden/>
              </w:rPr>
            </w:r>
            <w:r w:rsidR="00C15CDB">
              <w:rPr>
                <w:noProof/>
                <w:webHidden/>
              </w:rPr>
              <w:fldChar w:fldCharType="separate"/>
            </w:r>
            <w:r w:rsidR="00490A56">
              <w:rPr>
                <w:noProof/>
                <w:webHidden/>
              </w:rPr>
              <w:t>62</w:t>
            </w:r>
            <w:r w:rsidR="00C15CDB">
              <w:rPr>
                <w:noProof/>
                <w:webHidden/>
              </w:rPr>
              <w:fldChar w:fldCharType="end"/>
            </w:r>
          </w:hyperlink>
        </w:p>
        <w:p w14:paraId="15E6BD37" w14:textId="77777777" w:rsidR="00C15CDB" w:rsidRDefault="00745C54">
          <w:pPr>
            <w:pStyle w:val="30"/>
            <w:tabs>
              <w:tab w:val="right" w:leader="dot" w:pos="8296"/>
            </w:tabs>
            <w:rPr>
              <w:rFonts w:asciiTheme="minorHAnsi" w:hAnsiTheme="minorHAnsi" w:cstheme="minorBidi"/>
              <w:noProof/>
            </w:rPr>
          </w:pPr>
          <w:hyperlink w:anchor="_Toc429509692" w:history="1">
            <w:r w:rsidR="00C15CDB" w:rsidRPr="00241050">
              <w:rPr>
                <w:rStyle w:val="a4"/>
                <w:noProof/>
              </w:rPr>
              <w:t xml:space="preserve">10.4.1 </w:t>
            </w:r>
            <w:r w:rsidR="00C15CDB" w:rsidRPr="00241050">
              <w:rPr>
                <w:rStyle w:val="a4"/>
                <w:rFonts w:hint="eastAsia"/>
                <w:noProof/>
              </w:rPr>
              <w:t>用户自定义变量</w:t>
            </w:r>
            <w:r w:rsidR="00C15CDB">
              <w:rPr>
                <w:noProof/>
                <w:webHidden/>
              </w:rPr>
              <w:tab/>
            </w:r>
            <w:r w:rsidR="00C15CDB">
              <w:rPr>
                <w:noProof/>
                <w:webHidden/>
              </w:rPr>
              <w:fldChar w:fldCharType="begin"/>
            </w:r>
            <w:r w:rsidR="00C15CDB">
              <w:rPr>
                <w:noProof/>
                <w:webHidden/>
              </w:rPr>
              <w:instrText xml:space="preserve"> PAGEREF _Toc429509692 \h </w:instrText>
            </w:r>
            <w:r w:rsidR="00C15CDB">
              <w:rPr>
                <w:noProof/>
                <w:webHidden/>
              </w:rPr>
            </w:r>
            <w:r w:rsidR="00C15CDB">
              <w:rPr>
                <w:noProof/>
                <w:webHidden/>
              </w:rPr>
              <w:fldChar w:fldCharType="separate"/>
            </w:r>
            <w:r w:rsidR="00490A56">
              <w:rPr>
                <w:noProof/>
                <w:webHidden/>
              </w:rPr>
              <w:t>62</w:t>
            </w:r>
            <w:r w:rsidR="00C15CDB">
              <w:rPr>
                <w:noProof/>
                <w:webHidden/>
              </w:rPr>
              <w:fldChar w:fldCharType="end"/>
            </w:r>
          </w:hyperlink>
        </w:p>
        <w:p w14:paraId="4FF59297" w14:textId="77777777" w:rsidR="00C15CDB" w:rsidRDefault="00745C54">
          <w:pPr>
            <w:pStyle w:val="30"/>
            <w:tabs>
              <w:tab w:val="right" w:leader="dot" w:pos="8296"/>
            </w:tabs>
            <w:rPr>
              <w:rFonts w:asciiTheme="minorHAnsi" w:hAnsiTheme="minorHAnsi" w:cstheme="minorBidi"/>
              <w:noProof/>
            </w:rPr>
          </w:pPr>
          <w:hyperlink w:anchor="_Toc429509693" w:history="1">
            <w:r w:rsidR="00C15CDB" w:rsidRPr="00241050">
              <w:rPr>
                <w:rStyle w:val="a4"/>
                <w:noProof/>
              </w:rPr>
              <w:t xml:space="preserve">10.4.2 </w:t>
            </w:r>
            <w:r w:rsidR="00C15CDB" w:rsidRPr="00241050">
              <w:rPr>
                <w:rStyle w:val="a4"/>
                <w:rFonts w:hint="eastAsia"/>
                <w:noProof/>
              </w:rPr>
              <w:t>环境变量</w:t>
            </w:r>
            <w:r w:rsidR="00C15CDB">
              <w:rPr>
                <w:noProof/>
                <w:webHidden/>
              </w:rPr>
              <w:tab/>
            </w:r>
            <w:r w:rsidR="00C15CDB">
              <w:rPr>
                <w:noProof/>
                <w:webHidden/>
              </w:rPr>
              <w:fldChar w:fldCharType="begin"/>
            </w:r>
            <w:r w:rsidR="00C15CDB">
              <w:rPr>
                <w:noProof/>
                <w:webHidden/>
              </w:rPr>
              <w:instrText xml:space="preserve"> PAGEREF _Toc429509693 \h </w:instrText>
            </w:r>
            <w:r w:rsidR="00C15CDB">
              <w:rPr>
                <w:noProof/>
                <w:webHidden/>
              </w:rPr>
            </w:r>
            <w:r w:rsidR="00C15CDB">
              <w:rPr>
                <w:noProof/>
                <w:webHidden/>
              </w:rPr>
              <w:fldChar w:fldCharType="separate"/>
            </w:r>
            <w:r w:rsidR="00490A56">
              <w:rPr>
                <w:noProof/>
                <w:webHidden/>
              </w:rPr>
              <w:t>63</w:t>
            </w:r>
            <w:r w:rsidR="00C15CDB">
              <w:rPr>
                <w:noProof/>
                <w:webHidden/>
              </w:rPr>
              <w:fldChar w:fldCharType="end"/>
            </w:r>
          </w:hyperlink>
        </w:p>
        <w:p w14:paraId="1B0579C2" w14:textId="77777777" w:rsidR="00C15CDB" w:rsidRDefault="00745C54">
          <w:pPr>
            <w:pStyle w:val="30"/>
            <w:tabs>
              <w:tab w:val="right" w:leader="dot" w:pos="8296"/>
            </w:tabs>
            <w:rPr>
              <w:rFonts w:asciiTheme="minorHAnsi" w:hAnsiTheme="minorHAnsi" w:cstheme="minorBidi"/>
              <w:noProof/>
            </w:rPr>
          </w:pPr>
          <w:hyperlink w:anchor="_Toc429509694" w:history="1">
            <w:r w:rsidR="00C15CDB" w:rsidRPr="00241050">
              <w:rPr>
                <w:rStyle w:val="a4"/>
                <w:noProof/>
              </w:rPr>
              <w:t xml:space="preserve">10.4.3 </w:t>
            </w:r>
            <w:r w:rsidR="00C15CDB" w:rsidRPr="00241050">
              <w:rPr>
                <w:rStyle w:val="a4"/>
                <w:rFonts w:hint="eastAsia"/>
                <w:noProof/>
              </w:rPr>
              <w:t>位置参数变量</w:t>
            </w:r>
            <w:r w:rsidR="00C15CDB">
              <w:rPr>
                <w:noProof/>
                <w:webHidden/>
              </w:rPr>
              <w:tab/>
            </w:r>
            <w:r w:rsidR="00C15CDB">
              <w:rPr>
                <w:noProof/>
                <w:webHidden/>
              </w:rPr>
              <w:fldChar w:fldCharType="begin"/>
            </w:r>
            <w:r w:rsidR="00C15CDB">
              <w:rPr>
                <w:noProof/>
                <w:webHidden/>
              </w:rPr>
              <w:instrText xml:space="preserve"> PAGEREF _Toc429509694 \h </w:instrText>
            </w:r>
            <w:r w:rsidR="00C15CDB">
              <w:rPr>
                <w:noProof/>
                <w:webHidden/>
              </w:rPr>
            </w:r>
            <w:r w:rsidR="00C15CDB">
              <w:rPr>
                <w:noProof/>
                <w:webHidden/>
              </w:rPr>
              <w:fldChar w:fldCharType="separate"/>
            </w:r>
            <w:r w:rsidR="00490A56">
              <w:rPr>
                <w:noProof/>
                <w:webHidden/>
              </w:rPr>
              <w:t>64</w:t>
            </w:r>
            <w:r w:rsidR="00C15CDB">
              <w:rPr>
                <w:noProof/>
                <w:webHidden/>
              </w:rPr>
              <w:fldChar w:fldCharType="end"/>
            </w:r>
          </w:hyperlink>
        </w:p>
        <w:p w14:paraId="3C1CC538" w14:textId="77777777" w:rsidR="00C15CDB" w:rsidRDefault="00745C54">
          <w:pPr>
            <w:pStyle w:val="30"/>
            <w:tabs>
              <w:tab w:val="right" w:leader="dot" w:pos="8296"/>
            </w:tabs>
            <w:rPr>
              <w:rFonts w:asciiTheme="minorHAnsi" w:hAnsiTheme="minorHAnsi" w:cstheme="minorBidi"/>
              <w:noProof/>
            </w:rPr>
          </w:pPr>
          <w:hyperlink w:anchor="_Toc429509695" w:history="1">
            <w:r w:rsidR="00C15CDB" w:rsidRPr="00241050">
              <w:rPr>
                <w:rStyle w:val="a4"/>
                <w:noProof/>
              </w:rPr>
              <w:t xml:space="preserve">10.4.4 </w:t>
            </w:r>
            <w:r w:rsidR="00C15CDB" w:rsidRPr="00241050">
              <w:rPr>
                <w:rStyle w:val="a4"/>
                <w:rFonts w:hint="eastAsia"/>
                <w:noProof/>
              </w:rPr>
              <w:t>预定义变量</w:t>
            </w:r>
            <w:r w:rsidR="00C15CDB">
              <w:rPr>
                <w:noProof/>
                <w:webHidden/>
              </w:rPr>
              <w:tab/>
            </w:r>
            <w:r w:rsidR="00C15CDB">
              <w:rPr>
                <w:noProof/>
                <w:webHidden/>
              </w:rPr>
              <w:fldChar w:fldCharType="begin"/>
            </w:r>
            <w:r w:rsidR="00C15CDB">
              <w:rPr>
                <w:noProof/>
                <w:webHidden/>
              </w:rPr>
              <w:instrText xml:space="preserve"> PAGEREF _Toc429509695 \h </w:instrText>
            </w:r>
            <w:r w:rsidR="00C15CDB">
              <w:rPr>
                <w:noProof/>
                <w:webHidden/>
              </w:rPr>
            </w:r>
            <w:r w:rsidR="00C15CDB">
              <w:rPr>
                <w:noProof/>
                <w:webHidden/>
              </w:rPr>
              <w:fldChar w:fldCharType="separate"/>
            </w:r>
            <w:r w:rsidR="00490A56">
              <w:rPr>
                <w:noProof/>
                <w:webHidden/>
              </w:rPr>
              <w:t>65</w:t>
            </w:r>
            <w:r w:rsidR="00C15CDB">
              <w:rPr>
                <w:noProof/>
                <w:webHidden/>
              </w:rPr>
              <w:fldChar w:fldCharType="end"/>
            </w:r>
          </w:hyperlink>
        </w:p>
        <w:p w14:paraId="36C6C299" w14:textId="77777777" w:rsidR="00C15CDB" w:rsidRDefault="00745C54">
          <w:pPr>
            <w:pStyle w:val="20"/>
            <w:tabs>
              <w:tab w:val="right" w:leader="dot" w:pos="8296"/>
            </w:tabs>
            <w:rPr>
              <w:rFonts w:asciiTheme="minorHAnsi" w:hAnsiTheme="minorHAnsi" w:cstheme="minorBidi"/>
              <w:noProof/>
            </w:rPr>
          </w:pPr>
          <w:hyperlink w:anchor="_Toc429509696" w:history="1">
            <w:r w:rsidR="00C15CDB" w:rsidRPr="00241050">
              <w:rPr>
                <w:rStyle w:val="a4"/>
                <w:noProof/>
              </w:rPr>
              <w:t>10.5 Bash</w:t>
            </w:r>
            <w:r w:rsidR="00C15CDB" w:rsidRPr="00241050">
              <w:rPr>
                <w:rStyle w:val="a4"/>
                <w:rFonts w:hint="eastAsia"/>
                <w:noProof/>
              </w:rPr>
              <w:t>的运算符</w:t>
            </w:r>
            <w:r w:rsidR="00C15CDB">
              <w:rPr>
                <w:noProof/>
                <w:webHidden/>
              </w:rPr>
              <w:tab/>
            </w:r>
            <w:r w:rsidR="00C15CDB">
              <w:rPr>
                <w:noProof/>
                <w:webHidden/>
              </w:rPr>
              <w:fldChar w:fldCharType="begin"/>
            </w:r>
            <w:r w:rsidR="00C15CDB">
              <w:rPr>
                <w:noProof/>
                <w:webHidden/>
              </w:rPr>
              <w:instrText xml:space="preserve"> PAGEREF _Toc429509696 \h </w:instrText>
            </w:r>
            <w:r w:rsidR="00C15CDB">
              <w:rPr>
                <w:noProof/>
                <w:webHidden/>
              </w:rPr>
            </w:r>
            <w:r w:rsidR="00C15CDB">
              <w:rPr>
                <w:noProof/>
                <w:webHidden/>
              </w:rPr>
              <w:fldChar w:fldCharType="separate"/>
            </w:r>
            <w:r w:rsidR="00490A56">
              <w:rPr>
                <w:noProof/>
                <w:webHidden/>
              </w:rPr>
              <w:t>66</w:t>
            </w:r>
            <w:r w:rsidR="00C15CDB">
              <w:rPr>
                <w:noProof/>
                <w:webHidden/>
              </w:rPr>
              <w:fldChar w:fldCharType="end"/>
            </w:r>
          </w:hyperlink>
        </w:p>
        <w:p w14:paraId="0224257A" w14:textId="77777777" w:rsidR="00C15CDB" w:rsidRDefault="00745C54">
          <w:pPr>
            <w:pStyle w:val="30"/>
            <w:tabs>
              <w:tab w:val="right" w:leader="dot" w:pos="8296"/>
            </w:tabs>
            <w:rPr>
              <w:rFonts w:asciiTheme="minorHAnsi" w:hAnsiTheme="minorHAnsi" w:cstheme="minorBidi"/>
              <w:noProof/>
            </w:rPr>
          </w:pPr>
          <w:hyperlink w:anchor="_Toc429509697" w:history="1">
            <w:r w:rsidR="00C15CDB" w:rsidRPr="00241050">
              <w:rPr>
                <w:rStyle w:val="a4"/>
                <w:noProof/>
              </w:rPr>
              <w:t xml:space="preserve">10.5.1 </w:t>
            </w:r>
            <w:r w:rsidR="00C15CDB" w:rsidRPr="00241050">
              <w:rPr>
                <w:rStyle w:val="a4"/>
                <w:rFonts w:hint="eastAsia"/>
                <w:noProof/>
              </w:rPr>
              <w:t>数值运算与运算符</w:t>
            </w:r>
            <w:r w:rsidR="00C15CDB">
              <w:rPr>
                <w:noProof/>
                <w:webHidden/>
              </w:rPr>
              <w:tab/>
            </w:r>
            <w:r w:rsidR="00C15CDB">
              <w:rPr>
                <w:noProof/>
                <w:webHidden/>
              </w:rPr>
              <w:fldChar w:fldCharType="begin"/>
            </w:r>
            <w:r w:rsidR="00C15CDB">
              <w:rPr>
                <w:noProof/>
                <w:webHidden/>
              </w:rPr>
              <w:instrText xml:space="preserve"> PAGEREF _Toc429509697 \h </w:instrText>
            </w:r>
            <w:r w:rsidR="00C15CDB">
              <w:rPr>
                <w:noProof/>
                <w:webHidden/>
              </w:rPr>
            </w:r>
            <w:r w:rsidR="00C15CDB">
              <w:rPr>
                <w:noProof/>
                <w:webHidden/>
              </w:rPr>
              <w:fldChar w:fldCharType="separate"/>
            </w:r>
            <w:r w:rsidR="00490A56">
              <w:rPr>
                <w:noProof/>
                <w:webHidden/>
              </w:rPr>
              <w:t>66</w:t>
            </w:r>
            <w:r w:rsidR="00C15CDB">
              <w:rPr>
                <w:noProof/>
                <w:webHidden/>
              </w:rPr>
              <w:fldChar w:fldCharType="end"/>
            </w:r>
          </w:hyperlink>
        </w:p>
        <w:p w14:paraId="3FBE6E25" w14:textId="77777777" w:rsidR="00C15CDB" w:rsidRDefault="00745C54">
          <w:pPr>
            <w:pStyle w:val="30"/>
            <w:tabs>
              <w:tab w:val="right" w:leader="dot" w:pos="8296"/>
            </w:tabs>
            <w:rPr>
              <w:rFonts w:asciiTheme="minorHAnsi" w:hAnsiTheme="minorHAnsi" w:cstheme="minorBidi"/>
              <w:noProof/>
            </w:rPr>
          </w:pPr>
          <w:hyperlink w:anchor="_Toc429509698" w:history="1">
            <w:r w:rsidR="00C15CDB" w:rsidRPr="00241050">
              <w:rPr>
                <w:rStyle w:val="a4"/>
                <w:noProof/>
              </w:rPr>
              <w:t xml:space="preserve">10.5.2 </w:t>
            </w:r>
            <w:r w:rsidR="00C15CDB" w:rsidRPr="00241050">
              <w:rPr>
                <w:rStyle w:val="a4"/>
                <w:rFonts w:hint="eastAsia"/>
                <w:noProof/>
              </w:rPr>
              <w:t>变量测试与内容替换</w:t>
            </w:r>
            <w:r w:rsidR="00C15CDB">
              <w:rPr>
                <w:noProof/>
                <w:webHidden/>
              </w:rPr>
              <w:tab/>
            </w:r>
            <w:r w:rsidR="00C15CDB">
              <w:rPr>
                <w:noProof/>
                <w:webHidden/>
              </w:rPr>
              <w:fldChar w:fldCharType="begin"/>
            </w:r>
            <w:r w:rsidR="00C15CDB">
              <w:rPr>
                <w:noProof/>
                <w:webHidden/>
              </w:rPr>
              <w:instrText xml:space="preserve"> PAGEREF _Toc429509698 \h </w:instrText>
            </w:r>
            <w:r w:rsidR="00C15CDB">
              <w:rPr>
                <w:noProof/>
                <w:webHidden/>
              </w:rPr>
            </w:r>
            <w:r w:rsidR="00C15CDB">
              <w:rPr>
                <w:noProof/>
                <w:webHidden/>
              </w:rPr>
              <w:fldChar w:fldCharType="separate"/>
            </w:r>
            <w:r w:rsidR="00490A56">
              <w:rPr>
                <w:noProof/>
                <w:webHidden/>
              </w:rPr>
              <w:t>67</w:t>
            </w:r>
            <w:r w:rsidR="00C15CDB">
              <w:rPr>
                <w:noProof/>
                <w:webHidden/>
              </w:rPr>
              <w:fldChar w:fldCharType="end"/>
            </w:r>
          </w:hyperlink>
        </w:p>
        <w:p w14:paraId="07945D76" w14:textId="77777777" w:rsidR="00C15CDB" w:rsidRDefault="00745C54">
          <w:pPr>
            <w:pStyle w:val="20"/>
            <w:tabs>
              <w:tab w:val="right" w:leader="dot" w:pos="8296"/>
            </w:tabs>
            <w:rPr>
              <w:rFonts w:asciiTheme="minorHAnsi" w:hAnsiTheme="minorHAnsi" w:cstheme="minorBidi"/>
              <w:noProof/>
            </w:rPr>
          </w:pPr>
          <w:hyperlink w:anchor="_Toc429509699" w:history="1">
            <w:r w:rsidR="00C15CDB" w:rsidRPr="00241050">
              <w:rPr>
                <w:rStyle w:val="a4"/>
                <w:noProof/>
              </w:rPr>
              <w:t xml:space="preserve">10.6 </w:t>
            </w:r>
            <w:r w:rsidR="00C15CDB" w:rsidRPr="00241050">
              <w:rPr>
                <w:rStyle w:val="a4"/>
                <w:rFonts w:hint="eastAsia"/>
                <w:noProof/>
              </w:rPr>
              <w:t>环境变量配置文件</w:t>
            </w:r>
            <w:r w:rsidR="00C15CDB">
              <w:rPr>
                <w:noProof/>
                <w:webHidden/>
              </w:rPr>
              <w:tab/>
            </w:r>
            <w:r w:rsidR="00C15CDB">
              <w:rPr>
                <w:noProof/>
                <w:webHidden/>
              </w:rPr>
              <w:fldChar w:fldCharType="begin"/>
            </w:r>
            <w:r w:rsidR="00C15CDB">
              <w:rPr>
                <w:noProof/>
                <w:webHidden/>
              </w:rPr>
              <w:instrText xml:space="preserve"> PAGEREF _Toc429509699 \h </w:instrText>
            </w:r>
            <w:r w:rsidR="00C15CDB">
              <w:rPr>
                <w:noProof/>
                <w:webHidden/>
              </w:rPr>
            </w:r>
            <w:r w:rsidR="00C15CDB">
              <w:rPr>
                <w:noProof/>
                <w:webHidden/>
              </w:rPr>
              <w:fldChar w:fldCharType="separate"/>
            </w:r>
            <w:r w:rsidR="00490A56">
              <w:rPr>
                <w:noProof/>
                <w:webHidden/>
              </w:rPr>
              <w:t>68</w:t>
            </w:r>
            <w:r w:rsidR="00C15CDB">
              <w:rPr>
                <w:noProof/>
                <w:webHidden/>
              </w:rPr>
              <w:fldChar w:fldCharType="end"/>
            </w:r>
          </w:hyperlink>
        </w:p>
        <w:p w14:paraId="61D21E14" w14:textId="77777777" w:rsidR="00C15CDB" w:rsidRDefault="00745C54">
          <w:pPr>
            <w:pStyle w:val="30"/>
            <w:tabs>
              <w:tab w:val="right" w:leader="dot" w:pos="8296"/>
            </w:tabs>
            <w:rPr>
              <w:rFonts w:asciiTheme="minorHAnsi" w:hAnsiTheme="minorHAnsi" w:cstheme="minorBidi"/>
              <w:noProof/>
            </w:rPr>
          </w:pPr>
          <w:hyperlink w:anchor="_Toc429509700" w:history="1">
            <w:r w:rsidR="00C15CDB" w:rsidRPr="00241050">
              <w:rPr>
                <w:rStyle w:val="a4"/>
                <w:noProof/>
              </w:rPr>
              <w:t xml:space="preserve">10.6.1 </w:t>
            </w:r>
            <w:r w:rsidR="00C15CDB" w:rsidRPr="00241050">
              <w:rPr>
                <w:rStyle w:val="a4"/>
                <w:rFonts w:hint="eastAsia"/>
                <w:noProof/>
              </w:rPr>
              <w:t>环境变量配置文件简介</w:t>
            </w:r>
            <w:r w:rsidR="00C15CDB">
              <w:rPr>
                <w:noProof/>
                <w:webHidden/>
              </w:rPr>
              <w:tab/>
            </w:r>
            <w:r w:rsidR="00C15CDB">
              <w:rPr>
                <w:noProof/>
                <w:webHidden/>
              </w:rPr>
              <w:fldChar w:fldCharType="begin"/>
            </w:r>
            <w:r w:rsidR="00C15CDB">
              <w:rPr>
                <w:noProof/>
                <w:webHidden/>
              </w:rPr>
              <w:instrText xml:space="preserve"> PAGEREF _Toc429509700 \h </w:instrText>
            </w:r>
            <w:r w:rsidR="00C15CDB">
              <w:rPr>
                <w:noProof/>
                <w:webHidden/>
              </w:rPr>
            </w:r>
            <w:r w:rsidR="00C15CDB">
              <w:rPr>
                <w:noProof/>
                <w:webHidden/>
              </w:rPr>
              <w:fldChar w:fldCharType="separate"/>
            </w:r>
            <w:r w:rsidR="00490A56">
              <w:rPr>
                <w:noProof/>
                <w:webHidden/>
              </w:rPr>
              <w:t>68</w:t>
            </w:r>
            <w:r w:rsidR="00C15CDB">
              <w:rPr>
                <w:noProof/>
                <w:webHidden/>
              </w:rPr>
              <w:fldChar w:fldCharType="end"/>
            </w:r>
          </w:hyperlink>
        </w:p>
        <w:p w14:paraId="54D8D788" w14:textId="77777777" w:rsidR="00C15CDB" w:rsidRDefault="00745C54">
          <w:pPr>
            <w:pStyle w:val="30"/>
            <w:tabs>
              <w:tab w:val="right" w:leader="dot" w:pos="8296"/>
            </w:tabs>
            <w:rPr>
              <w:rFonts w:asciiTheme="minorHAnsi" w:hAnsiTheme="minorHAnsi" w:cstheme="minorBidi"/>
              <w:noProof/>
            </w:rPr>
          </w:pPr>
          <w:hyperlink w:anchor="_Toc429509701" w:history="1">
            <w:r w:rsidR="00C15CDB" w:rsidRPr="00241050">
              <w:rPr>
                <w:rStyle w:val="a4"/>
                <w:noProof/>
              </w:rPr>
              <w:t xml:space="preserve">10.6.2 </w:t>
            </w:r>
            <w:r w:rsidR="00C15CDB" w:rsidRPr="00241050">
              <w:rPr>
                <w:rStyle w:val="a4"/>
                <w:rFonts w:hint="eastAsia"/>
                <w:noProof/>
              </w:rPr>
              <w:t>环境变量配置文件作用</w:t>
            </w:r>
            <w:r w:rsidR="00C15CDB">
              <w:rPr>
                <w:noProof/>
                <w:webHidden/>
              </w:rPr>
              <w:tab/>
            </w:r>
            <w:r w:rsidR="00C15CDB">
              <w:rPr>
                <w:noProof/>
                <w:webHidden/>
              </w:rPr>
              <w:fldChar w:fldCharType="begin"/>
            </w:r>
            <w:r w:rsidR="00C15CDB">
              <w:rPr>
                <w:noProof/>
                <w:webHidden/>
              </w:rPr>
              <w:instrText xml:space="preserve"> PAGEREF _Toc429509701 \h </w:instrText>
            </w:r>
            <w:r w:rsidR="00C15CDB">
              <w:rPr>
                <w:noProof/>
                <w:webHidden/>
              </w:rPr>
            </w:r>
            <w:r w:rsidR="00C15CDB">
              <w:rPr>
                <w:noProof/>
                <w:webHidden/>
              </w:rPr>
              <w:fldChar w:fldCharType="separate"/>
            </w:r>
            <w:r w:rsidR="00490A56">
              <w:rPr>
                <w:noProof/>
                <w:webHidden/>
              </w:rPr>
              <w:t>69</w:t>
            </w:r>
            <w:r w:rsidR="00C15CDB">
              <w:rPr>
                <w:noProof/>
                <w:webHidden/>
              </w:rPr>
              <w:fldChar w:fldCharType="end"/>
            </w:r>
          </w:hyperlink>
        </w:p>
        <w:p w14:paraId="1DD15653" w14:textId="77777777" w:rsidR="00C15CDB" w:rsidRDefault="00745C54">
          <w:pPr>
            <w:pStyle w:val="30"/>
            <w:tabs>
              <w:tab w:val="right" w:leader="dot" w:pos="8296"/>
            </w:tabs>
            <w:rPr>
              <w:rFonts w:asciiTheme="minorHAnsi" w:hAnsiTheme="minorHAnsi" w:cstheme="minorBidi"/>
              <w:noProof/>
            </w:rPr>
          </w:pPr>
          <w:hyperlink w:anchor="_Toc429509702" w:history="1">
            <w:r w:rsidR="00C15CDB" w:rsidRPr="00241050">
              <w:rPr>
                <w:rStyle w:val="a4"/>
                <w:noProof/>
              </w:rPr>
              <w:t xml:space="preserve">10.6.3 </w:t>
            </w:r>
            <w:r w:rsidR="00C15CDB" w:rsidRPr="00241050">
              <w:rPr>
                <w:rStyle w:val="a4"/>
                <w:rFonts w:hint="eastAsia"/>
                <w:noProof/>
              </w:rPr>
              <w:t>其他配置文件和登录信息</w:t>
            </w:r>
            <w:r w:rsidR="00C15CDB">
              <w:rPr>
                <w:noProof/>
                <w:webHidden/>
              </w:rPr>
              <w:tab/>
            </w:r>
            <w:r w:rsidR="00C15CDB">
              <w:rPr>
                <w:noProof/>
                <w:webHidden/>
              </w:rPr>
              <w:fldChar w:fldCharType="begin"/>
            </w:r>
            <w:r w:rsidR="00C15CDB">
              <w:rPr>
                <w:noProof/>
                <w:webHidden/>
              </w:rPr>
              <w:instrText xml:space="preserve"> PAGEREF _Toc429509702 \h </w:instrText>
            </w:r>
            <w:r w:rsidR="00C15CDB">
              <w:rPr>
                <w:noProof/>
                <w:webHidden/>
              </w:rPr>
            </w:r>
            <w:r w:rsidR="00C15CDB">
              <w:rPr>
                <w:noProof/>
                <w:webHidden/>
              </w:rPr>
              <w:fldChar w:fldCharType="separate"/>
            </w:r>
            <w:r w:rsidR="00490A56">
              <w:rPr>
                <w:noProof/>
                <w:webHidden/>
              </w:rPr>
              <w:t>69</w:t>
            </w:r>
            <w:r w:rsidR="00C15CDB">
              <w:rPr>
                <w:noProof/>
                <w:webHidden/>
              </w:rPr>
              <w:fldChar w:fldCharType="end"/>
            </w:r>
          </w:hyperlink>
        </w:p>
        <w:p w14:paraId="02E9606F" w14:textId="77777777" w:rsidR="00C15CDB" w:rsidRDefault="00745C54">
          <w:pPr>
            <w:pStyle w:val="10"/>
            <w:tabs>
              <w:tab w:val="right" w:leader="dot" w:pos="8296"/>
            </w:tabs>
            <w:rPr>
              <w:rFonts w:asciiTheme="minorHAnsi" w:hAnsiTheme="minorHAnsi" w:cstheme="minorBidi"/>
              <w:noProof/>
            </w:rPr>
          </w:pPr>
          <w:hyperlink w:anchor="_Toc429509703" w:history="1">
            <w:r w:rsidR="00C15CDB" w:rsidRPr="00241050">
              <w:rPr>
                <w:rStyle w:val="a4"/>
                <w:rFonts w:hint="eastAsia"/>
                <w:noProof/>
              </w:rPr>
              <w:t>第十一章</w:t>
            </w:r>
            <w:r w:rsidR="00C15CDB" w:rsidRPr="00241050">
              <w:rPr>
                <w:rStyle w:val="a4"/>
                <w:noProof/>
              </w:rPr>
              <w:t xml:space="preserve"> Shell</w:t>
            </w:r>
            <w:r w:rsidR="00C15CDB" w:rsidRPr="00241050">
              <w:rPr>
                <w:rStyle w:val="a4"/>
                <w:rFonts w:hint="eastAsia"/>
                <w:noProof/>
              </w:rPr>
              <w:t>编程</w:t>
            </w:r>
            <w:r w:rsidR="00C15CDB">
              <w:rPr>
                <w:noProof/>
                <w:webHidden/>
              </w:rPr>
              <w:tab/>
            </w:r>
            <w:r w:rsidR="00C15CDB">
              <w:rPr>
                <w:noProof/>
                <w:webHidden/>
              </w:rPr>
              <w:fldChar w:fldCharType="begin"/>
            </w:r>
            <w:r w:rsidR="00C15CDB">
              <w:rPr>
                <w:noProof/>
                <w:webHidden/>
              </w:rPr>
              <w:instrText xml:space="preserve"> PAGEREF _Toc429509703 \h </w:instrText>
            </w:r>
            <w:r w:rsidR="00C15CDB">
              <w:rPr>
                <w:noProof/>
                <w:webHidden/>
              </w:rPr>
            </w:r>
            <w:r w:rsidR="00C15CDB">
              <w:rPr>
                <w:noProof/>
                <w:webHidden/>
              </w:rPr>
              <w:fldChar w:fldCharType="separate"/>
            </w:r>
            <w:r w:rsidR="00490A56">
              <w:rPr>
                <w:noProof/>
                <w:webHidden/>
              </w:rPr>
              <w:t>70</w:t>
            </w:r>
            <w:r w:rsidR="00C15CDB">
              <w:rPr>
                <w:noProof/>
                <w:webHidden/>
              </w:rPr>
              <w:fldChar w:fldCharType="end"/>
            </w:r>
          </w:hyperlink>
        </w:p>
        <w:p w14:paraId="4E25313B" w14:textId="77777777" w:rsidR="00C15CDB" w:rsidRDefault="00745C54">
          <w:pPr>
            <w:pStyle w:val="20"/>
            <w:tabs>
              <w:tab w:val="right" w:leader="dot" w:pos="8296"/>
            </w:tabs>
            <w:rPr>
              <w:rFonts w:asciiTheme="minorHAnsi" w:hAnsiTheme="minorHAnsi" w:cstheme="minorBidi"/>
              <w:noProof/>
            </w:rPr>
          </w:pPr>
          <w:hyperlink w:anchor="_Toc429509704" w:history="1">
            <w:r w:rsidR="00C15CDB" w:rsidRPr="00241050">
              <w:rPr>
                <w:rStyle w:val="a4"/>
                <w:noProof/>
              </w:rPr>
              <w:t xml:space="preserve">11.1 </w:t>
            </w:r>
            <w:r w:rsidR="00C15CDB" w:rsidRPr="00241050">
              <w:rPr>
                <w:rStyle w:val="a4"/>
                <w:rFonts w:hint="eastAsia"/>
                <w:noProof/>
              </w:rPr>
              <w:t>基础正则表达式</w:t>
            </w:r>
            <w:r w:rsidR="00C15CDB">
              <w:rPr>
                <w:noProof/>
                <w:webHidden/>
              </w:rPr>
              <w:tab/>
            </w:r>
            <w:r w:rsidR="00C15CDB">
              <w:rPr>
                <w:noProof/>
                <w:webHidden/>
              </w:rPr>
              <w:fldChar w:fldCharType="begin"/>
            </w:r>
            <w:r w:rsidR="00C15CDB">
              <w:rPr>
                <w:noProof/>
                <w:webHidden/>
              </w:rPr>
              <w:instrText xml:space="preserve"> PAGEREF _Toc429509704 \h </w:instrText>
            </w:r>
            <w:r w:rsidR="00C15CDB">
              <w:rPr>
                <w:noProof/>
                <w:webHidden/>
              </w:rPr>
            </w:r>
            <w:r w:rsidR="00C15CDB">
              <w:rPr>
                <w:noProof/>
                <w:webHidden/>
              </w:rPr>
              <w:fldChar w:fldCharType="separate"/>
            </w:r>
            <w:r w:rsidR="00490A56">
              <w:rPr>
                <w:noProof/>
                <w:webHidden/>
              </w:rPr>
              <w:t>70</w:t>
            </w:r>
            <w:r w:rsidR="00C15CDB">
              <w:rPr>
                <w:noProof/>
                <w:webHidden/>
              </w:rPr>
              <w:fldChar w:fldCharType="end"/>
            </w:r>
          </w:hyperlink>
        </w:p>
        <w:p w14:paraId="03DE730A" w14:textId="77777777" w:rsidR="00C15CDB" w:rsidRDefault="00745C54">
          <w:pPr>
            <w:pStyle w:val="20"/>
            <w:tabs>
              <w:tab w:val="right" w:leader="dot" w:pos="8296"/>
            </w:tabs>
            <w:rPr>
              <w:rFonts w:asciiTheme="minorHAnsi" w:hAnsiTheme="minorHAnsi" w:cstheme="minorBidi"/>
              <w:noProof/>
            </w:rPr>
          </w:pPr>
          <w:hyperlink w:anchor="_Toc429509705" w:history="1">
            <w:r w:rsidR="00C15CDB" w:rsidRPr="00241050">
              <w:rPr>
                <w:rStyle w:val="a4"/>
                <w:noProof/>
              </w:rPr>
              <w:t xml:space="preserve">11.2 </w:t>
            </w:r>
            <w:r w:rsidR="00C15CDB" w:rsidRPr="00241050">
              <w:rPr>
                <w:rStyle w:val="a4"/>
                <w:rFonts w:hint="eastAsia"/>
                <w:noProof/>
              </w:rPr>
              <w:t>字符截取命令</w:t>
            </w:r>
            <w:r w:rsidR="00C15CDB">
              <w:rPr>
                <w:noProof/>
                <w:webHidden/>
              </w:rPr>
              <w:tab/>
            </w:r>
            <w:r w:rsidR="00C15CDB">
              <w:rPr>
                <w:noProof/>
                <w:webHidden/>
              </w:rPr>
              <w:fldChar w:fldCharType="begin"/>
            </w:r>
            <w:r w:rsidR="00C15CDB">
              <w:rPr>
                <w:noProof/>
                <w:webHidden/>
              </w:rPr>
              <w:instrText xml:space="preserve"> PAGEREF _Toc429509705 \h </w:instrText>
            </w:r>
            <w:r w:rsidR="00C15CDB">
              <w:rPr>
                <w:noProof/>
                <w:webHidden/>
              </w:rPr>
            </w:r>
            <w:r w:rsidR="00C15CDB">
              <w:rPr>
                <w:noProof/>
                <w:webHidden/>
              </w:rPr>
              <w:fldChar w:fldCharType="separate"/>
            </w:r>
            <w:r w:rsidR="00490A56">
              <w:rPr>
                <w:noProof/>
                <w:webHidden/>
              </w:rPr>
              <w:t>72</w:t>
            </w:r>
            <w:r w:rsidR="00C15CDB">
              <w:rPr>
                <w:noProof/>
                <w:webHidden/>
              </w:rPr>
              <w:fldChar w:fldCharType="end"/>
            </w:r>
          </w:hyperlink>
        </w:p>
        <w:p w14:paraId="07EFFF82" w14:textId="77777777" w:rsidR="00C15CDB" w:rsidRDefault="00745C54">
          <w:pPr>
            <w:pStyle w:val="20"/>
            <w:tabs>
              <w:tab w:val="right" w:leader="dot" w:pos="8296"/>
            </w:tabs>
            <w:rPr>
              <w:rFonts w:asciiTheme="minorHAnsi" w:hAnsiTheme="minorHAnsi" w:cstheme="minorBidi"/>
              <w:noProof/>
            </w:rPr>
          </w:pPr>
          <w:hyperlink w:anchor="_Toc429509706" w:history="1">
            <w:r w:rsidR="00C15CDB" w:rsidRPr="00241050">
              <w:rPr>
                <w:rStyle w:val="a4"/>
                <w:noProof/>
              </w:rPr>
              <w:t xml:space="preserve">11.3 </w:t>
            </w:r>
            <w:r w:rsidR="00C15CDB" w:rsidRPr="00241050">
              <w:rPr>
                <w:rStyle w:val="a4"/>
                <w:rFonts w:hint="eastAsia"/>
                <w:noProof/>
              </w:rPr>
              <w:t>字符处理命令</w:t>
            </w:r>
            <w:r w:rsidR="00C15CDB">
              <w:rPr>
                <w:noProof/>
                <w:webHidden/>
              </w:rPr>
              <w:tab/>
            </w:r>
            <w:r w:rsidR="00C15CDB">
              <w:rPr>
                <w:noProof/>
                <w:webHidden/>
              </w:rPr>
              <w:fldChar w:fldCharType="begin"/>
            </w:r>
            <w:r w:rsidR="00C15CDB">
              <w:rPr>
                <w:noProof/>
                <w:webHidden/>
              </w:rPr>
              <w:instrText xml:space="preserve"> PAGEREF _Toc429509706 \h </w:instrText>
            </w:r>
            <w:r w:rsidR="00C15CDB">
              <w:rPr>
                <w:noProof/>
                <w:webHidden/>
              </w:rPr>
            </w:r>
            <w:r w:rsidR="00C15CDB">
              <w:rPr>
                <w:noProof/>
                <w:webHidden/>
              </w:rPr>
              <w:fldChar w:fldCharType="separate"/>
            </w:r>
            <w:r w:rsidR="00490A56">
              <w:rPr>
                <w:noProof/>
                <w:webHidden/>
              </w:rPr>
              <w:t>72</w:t>
            </w:r>
            <w:r w:rsidR="00C15CDB">
              <w:rPr>
                <w:noProof/>
                <w:webHidden/>
              </w:rPr>
              <w:fldChar w:fldCharType="end"/>
            </w:r>
          </w:hyperlink>
        </w:p>
        <w:p w14:paraId="1D29CC89" w14:textId="77777777" w:rsidR="00C15CDB" w:rsidRDefault="00745C54">
          <w:pPr>
            <w:pStyle w:val="20"/>
            <w:tabs>
              <w:tab w:val="right" w:leader="dot" w:pos="8296"/>
            </w:tabs>
            <w:rPr>
              <w:rFonts w:asciiTheme="minorHAnsi" w:hAnsiTheme="minorHAnsi" w:cstheme="minorBidi"/>
              <w:noProof/>
            </w:rPr>
          </w:pPr>
          <w:hyperlink w:anchor="_Toc429509707" w:history="1">
            <w:r w:rsidR="00C15CDB" w:rsidRPr="00241050">
              <w:rPr>
                <w:rStyle w:val="a4"/>
                <w:noProof/>
              </w:rPr>
              <w:t xml:space="preserve">11.4 </w:t>
            </w:r>
            <w:r w:rsidR="00C15CDB" w:rsidRPr="00241050">
              <w:rPr>
                <w:rStyle w:val="a4"/>
                <w:rFonts w:hint="eastAsia"/>
                <w:noProof/>
              </w:rPr>
              <w:t>条件判断</w:t>
            </w:r>
            <w:r w:rsidR="00C15CDB">
              <w:rPr>
                <w:noProof/>
                <w:webHidden/>
              </w:rPr>
              <w:tab/>
            </w:r>
            <w:r w:rsidR="00C15CDB">
              <w:rPr>
                <w:noProof/>
                <w:webHidden/>
              </w:rPr>
              <w:fldChar w:fldCharType="begin"/>
            </w:r>
            <w:r w:rsidR="00C15CDB">
              <w:rPr>
                <w:noProof/>
                <w:webHidden/>
              </w:rPr>
              <w:instrText xml:space="preserve"> PAGEREF _Toc429509707 \h </w:instrText>
            </w:r>
            <w:r w:rsidR="00C15CDB">
              <w:rPr>
                <w:noProof/>
                <w:webHidden/>
              </w:rPr>
            </w:r>
            <w:r w:rsidR="00C15CDB">
              <w:rPr>
                <w:noProof/>
                <w:webHidden/>
              </w:rPr>
              <w:fldChar w:fldCharType="separate"/>
            </w:r>
            <w:r w:rsidR="00490A56">
              <w:rPr>
                <w:noProof/>
                <w:webHidden/>
              </w:rPr>
              <w:t>72</w:t>
            </w:r>
            <w:r w:rsidR="00C15CDB">
              <w:rPr>
                <w:noProof/>
                <w:webHidden/>
              </w:rPr>
              <w:fldChar w:fldCharType="end"/>
            </w:r>
          </w:hyperlink>
        </w:p>
        <w:p w14:paraId="679860FC" w14:textId="77777777" w:rsidR="00C15CDB" w:rsidRDefault="00745C54">
          <w:pPr>
            <w:pStyle w:val="20"/>
            <w:tabs>
              <w:tab w:val="right" w:leader="dot" w:pos="8296"/>
            </w:tabs>
            <w:rPr>
              <w:rFonts w:asciiTheme="minorHAnsi" w:hAnsiTheme="minorHAnsi" w:cstheme="minorBidi"/>
              <w:noProof/>
            </w:rPr>
          </w:pPr>
          <w:hyperlink w:anchor="_Toc429509708" w:history="1">
            <w:r w:rsidR="00C15CDB" w:rsidRPr="00241050">
              <w:rPr>
                <w:rStyle w:val="a4"/>
                <w:noProof/>
              </w:rPr>
              <w:t xml:space="preserve">11.5 </w:t>
            </w:r>
            <w:r w:rsidR="00C15CDB" w:rsidRPr="00241050">
              <w:rPr>
                <w:rStyle w:val="a4"/>
                <w:rFonts w:hint="eastAsia"/>
                <w:noProof/>
              </w:rPr>
              <w:t>流程控制</w:t>
            </w:r>
            <w:r w:rsidR="00C15CDB">
              <w:rPr>
                <w:noProof/>
                <w:webHidden/>
              </w:rPr>
              <w:tab/>
            </w:r>
            <w:r w:rsidR="00C15CDB">
              <w:rPr>
                <w:noProof/>
                <w:webHidden/>
              </w:rPr>
              <w:fldChar w:fldCharType="begin"/>
            </w:r>
            <w:r w:rsidR="00C15CDB">
              <w:rPr>
                <w:noProof/>
                <w:webHidden/>
              </w:rPr>
              <w:instrText xml:space="preserve"> PAGEREF _Toc429509708 \h </w:instrText>
            </w:r>
            <w:r w:rsidR="00C15CDB">
              <w:rPr>
                <w:noProof/>
                <w:webHidden/>
              </w:rPr>
            </w:r>
            <w:r w:rsidR="00C15CDB">
              <w:rPr>
                <w:noProof/>
                <w:webHidden/>
              </w:rPr>
              <w:fldChar w:fldCharType="separate"/>
            </w:r>
            <w:r w:rsidR="00490A56">
              <w:rPr>
                <w:noProof/>
                <w:webHidden/>
              </w:rPr>
              <w:t>72</w:t>
            </w:r>
            <w:r w:rsidR="00C15CDB">
              <w:rPr>
                <w:noProof/>
                <w:webHidden/>
              </w:rPr>
              <w:fldChar w:fldCharType="end"/>
            </w:r>
          </w:hyperlink>
        </w:p>
        <w:p w14:paraId="5BCD8CBF" w14:textId="77777777" w:rsidR="00E85914" w:rsidRDefault="00E85914" w:rsidP="00107C7E">
          <w:r>
            <w:rPr>
              <w:lang w:val="zh-CN"/>
            </w:rPr>
            <w:fldChar w:fldCharType="end"/>
          </w:r>
        </w:p>
      </w:sdtContent>
    </w:sdt>
    <w:p w14:paraId="779D561F" w14:textId="77777777" w:rsidR="00E64314" w:rsidRPr="008617CB" w:rsidRDefault="00E64314" w:rsidP="00107C7E"/>
    <w:p w14:paraId="69FDE230" w14:textId="77777777" w:rsidR="00E64314" w:rsidRPr="008617CB" w:rsidRDefault="00E64314" w:rsidP="00107C7E"/>
    <w:p w14:paraId="4BDB4040" w14:textId="77777777" w:rsidR="00E64314" w:rsidRPr="008617CB" w:rsidRDefault="00E64314" w:rsidP="00107C7E"/>
    <w:p w14:paraId="353CB7E9" w14:textId="77777777" w:rsidR="00E64314" w:rsidRPr="008617CB" w:rsidRDefault="00E64314" w:rsidP="00107C7E"/>
    <w:p w14:paraId="75682541" w14:textId="77777777" w:rsidR="00E64314" w:rsidRPr="008617CB" w:rsidRDefault="00E64314" w:rsidP="00107C7E"/>
    <w:p w14:paraId="376A36FC" w14:textId="77777777" w:rsidR="00E64314" w:rsidRPr="008617CB" w:rsidRDefault="00E64314" w:rsidP="00107C7E"/>
    <w:p w14:paraId="00CC2B81" w14:textId="77777777" w:rsidR="00E64314" w:rsidRPr="008617CB" w:rsidRDefault="00E64314" w:rsidP="00107C7E"/>
    <w:p w14:paraId="33ADB20E" w14:textId="77777777" w:rsidR="00E64314" w:rsidRPr="008617CB" w:rsidRDefault="00E64314" w:rsidP="00107C7E"/>
    <w:p w14:paraId="299493C9" w14:textId="77777777" w:rsidR="00E64314" w:rsidRPr="008617CB" w:rsidRDefault="00E64314" w:rsidP="00107C7E"/>
    <w:p w14:paraId="43F65D0C" w14:textId="77777777" w:rsidR="00E64314" w:rsidRPr="008617CB" w:rsidRDefault="00E64314" w:rsidP="00107C7E"/>
    <w:p w14:paraId="5D5C8171" w14:textId="77777777" w:rsidR="00E64314" w:rsidRPr="008617CB" w:rsidRDefault="00E64314" w:rsidP="00107C7E"/>
    <w:p w14:paraId="40DEB9BF" w14:textId="77777777" w:rsidR="00E64314" w:rsidRPr="008617CB" w:rsidRDefault="00E64314" w:rsidP="00107C7E"/>
    <w:p w14:paraId="3B88AB3B" w14:textId="77777777" w:rsidR="00E64314" w:rsidRPr="008617CB" w:rsidRDefault="00E64314" w:rsidP="00107C7E"/>
    <w:p w14:paraId="051DBDEB" w14:textId="77777777" w:rsidR="00E64314" w:rsidRPr="008617CB" w:rsidRDefault="00E64314" w:rsidP="00107C7E"/>
    <w:p w14:paraId="610B9EC9" w14:textId="77777777" w:rsidR="00E64314" w:rsidRPr="008617CB" w:rsidRDefault="00E64314" w:rsidP="00107C7E"/>
    <w:p w14:paraId="15D76AA0" w14:textId="77777777" w:rsidR="00E64314" w:rsidRPr="008617CB" w:rsidRDefault="00E64314" w:rsidP="00107C7E"/>
    <w:p w14:paraId="04223B4B" w14:textId="77777777" w:rsidR="00E64314" w:rsidRPr="008617CB" w:rsidRDefault="00E64314" w:rsidP="00107C7E"/>
    <w:p w14:paraId="30496472" w14:textId="77777777" w:rsidR="00E64314" w:rsidRPr="008617CB" w:rsidRDefault="00E64314" w:rsidP="00107C7E"/>
    <w:p w14:paraId="0A9F25BC" w14:textId="77777777" w:rsidR="00E64314" w:rsidRPr="008617CB" w:rsidRDefault="00E64314" w:rsidP="00107C7E"/>
    <w:p w14:paraId="1677593E" w14:textId="77777777" w:rsidR="00E64314" w:rsidRPr="008617CB" w:rsidRDefault="00E64314" w:rsidP="00107C7E"/>
    <w:p w14:paraId="7BA75EFC" w14:textId="77777777" w:rsidR="00E64314" w:rsidRPr="008617CB" w:rsidRDefault="00E64314" w:rsidP="00107C7E"/>
    <w:p w14:paraId="5EF3E3FA" w14:textId="77777777" w:rsidR="00E64314" w:rsidRPr="008617CB" w:rsidRDefault="00E64314" w:rsidP="00107C7E"/>
    <w:p w14:paraId="4D7DE687" w14:textId="77777777" w:rsidR="00E64314" w:rsidRPr="008617CB" w:rsidRDefault="00E64314" w:rsidP="00107C7E"/>
    <w:p w14:paraId="7201BAC8" w14:textId="77777777" w:rsidR="00E64314" w:rsidRPr="008617CB" w:rsidRDefault="00E64314" w:rsidP="00107C7E"/>
    <w:p w14:paraId="47678085" w14:textId="77777777" w:rsidR="00E64314" w:rsidRPr="008617CB" w:rsidRDefault="00E64314" w:rsidP="00107C7E"/>
    <w:p w14:paraId="68BA3D83" w14:textId="77777777" w:rsidR="00E64314" w:rsidRPr="008617CB" w:rsidRDefault="00E64314" w:rsidP="00107C7E"/>
    <w:p w14:paraId="4BD6CA91" w14:textId="77777777" w:rsidR="00E64314" w:rsidRPr="008617CB" w:rsidRDefault="00E64314" w:rsidP="00107C7E"/>
    <w:p w14:paraId="0A25FFCF" w14:textId="77777777" w:rsidR="00E64314" w:rsidRPr="008617CB" w:rsidRDefault="00E64314" w:rsidP="00107C7E"/>
    <w:p w14:paraId="6ED36796" w14:textId="77777777" w:rsidR="00E64314" w:rsidRPr="008617CB" w:rsidRDefault="00E64314" w:rsidP="00107C7E"/>
    <w:p w14:paraId="3F39D8F5" w14:textId="77777777" w:rsidR="00E64314" w:rsidRPr="008617CB" w:rsidRDefault="00E64314" w:rsidP="00107C7E"/>
    <w:p w14:paraId="29450566" w14:textId="77777777" w:rsidR="00E64314" w:rsidRPr="008617CB" w:rsidRDefault="00E64314" w:rsidP="00107C7E"/>
    <w:p w14:paraId="57ECDE17" w14:textId="77777777" w:rsidR="00E64314" w:rsidRPr="008617CB" w:rsidRDefault="00E64314" w:rsidP="00107C7E"/>
    <w:p w14:paraId="3510EF80" w14:textId="77777777" w:rsidR="00E64314" w:rsidRPr="008617CB" w:rsidRDefault="00E64314" w:rsidP="00107C7E"/>
    <w:p w14:paraId="65C0BE7D" w14:textId="77777777" w:rsidR="00E64314" w:rsidRPr="008617CB" w:rsidRDefault="00E64314" w:rsidP="00107C7E"/>
    <w:p w14:paraId="2E58BC12" w14:textId="77777777" w:rsidR="00E64314" w:rsidRPr="008617CB" w:rsidRDefault="00E64314" w:rsidP="00107C7E"/>
    <w:p w14:paraId="1D33BF48" w14:textId="77777777" w:rsidR="00E64314" w:rsidRPr="008617CB" w:rsidRDefault="00E64314" w:rsidP="00107C7E"/>
    <w:p w14:paraId="653DDE3B" w14:textId="77777777" w:rsidR="00E64314" w:rsidRPr="008617CB" w:rsidRDefault="00E64314" w:rsidP="00107C7E"/>
    <w:p w14:paraId="11837CAA" w14:textId="77777777" w:rsidR="00E64314" w:rsidRPr="008617CB" w:rsidRDefault="00E64314" w:rsidP="00107C7E"/>
    <w:p w14:paraId="7C524991" w14:textId="77777777" w:rsidR="00E64314" w:rsidRPr="008617CB" w:rsidRDefault="00E64314" w:rsidP="00107C7E"/>
    <w:p w14:paraId="7BDD2846" w14:textId="77777777" w:rsidR="00E64314" w:rsidRPr="00562D81" w:rsidRDefault="008617CB" w:rsidP="00107C7E">
      <w:pPr>
        <w:pStyle w:val="1"/>
      </w:pPr>
      <w:bookmarkStart w:id="0" w:name="_Toc429509601"/>
      <w:r w:rsidRPr="00562D81">
        <w:t>第一章 Linux系统简介</w:t>
      </w:r>
      <w:bookmarkEnd w:id="0"/>
    </w:p>
    <w:p w14:paraId="6E5EF525" w14:textId="77777777" w:rsidR="003735A0" w:rsidRPr="00562D81" w:rsidRDefault="008617CB" w:rsidP="00107C7E">
      <w:pPr>
        <w:pStyle w:val="2"/>
      </w:pPr>
      <w:bookmarkStart w:id="1" w:name="_Toc429509602"/>
      <w:r w:rsidRPr="00562D81">
        <w:t xml:space="preserve">1.1 </w:t>
      </w:r>
      <w:r w:rsidR="005B70DF">
        <w:t>UNIX与</w:t>
      </w:r>
      <w:r w:rsidRPr="00562D81">
        <w:t>Linux发展历史</w:t>
      </w:r>
      <w:bookmarkEnd w:id="1"/>
    </w:p>
    <w:p w14:paraId="4BEF860D" w14:textId="77777777" w:rsidR="003735A0" w:rsidRPr="00562D81" w:rsidRDefault="00562D81" w:rsidP="00107C7E">
      <w:pPr>
        <w:pStyle w:val="3"/>
      </w:pPr>
      <w:bookmarkStart w:id="2" w:name="_Toc429509603"/>
      <w:r w:rsidRPr="00562D81">
        <w:t>1.1.1 UNIX发展历史和发行版本</w:t>
      </w:r>
      <w:bookmarkEnd w:id="2"/>
    </w:p>
    <w:p w14:paraId="3EF67312" w14:textId="77777777" w:rsidR="004C5B48" w:rsidRPr="00691E37" w:rsidRDefault="004C5B48" w:rsidP="00107C7E">
      <w:pPr>
        <w:pStyle w:val="4"/>
      </w:pPr>
      <w:r w:rsidRPr="00691E37">
        <w:rPr>
          <w:rFonts w:hint="eastAsia"/>
        </w:rPr>
        <w:t>UNIX发展历史</w:t>
      </w:r>
    </w:p>
    <w:p w14:paraId="0FA944EC" w14:textId="3A6F766D" w:rsidR="00EC2DAC" w:rsidRDefault="00091330" w:rsidP="00107C7E">
      <w:r w:rsidRPr="00091330">
        <w:t>UNIX</w:t>
      </w:r>
      <w:r w:rsidRPr="00091330">
        <w:t>操作系统（尤尼斯），是一个强大的多用户、多任务操作系统，支持多种处理器架构，按照操作系统的分类，属于分时操作系统，最早由</w:t>
      </w:r>
      <w:r w:rsidRPr="00091330">
        <w:t>KenThompson</w:t>
      </w:r>
      <w:r w:rsidRPr="00091330">
        <w:t>、</w:t>
      </w:r>
      <w:r w:rsidRPr="00091330">
        <w:t>Dennis Ritchie</w:t>
      </w:r>
      <w:r w:rsidRPr="00091330">
        <w:t>和</w:t>
      </w:r>
      <w:r w:rsidRPr="00091330">
        <w:t>Douglas McIlroy</w:t>
      </w:r>
      <w:r w:rsidRPr="00091330">
        <w:t>于</w:t>
      </w:r>
      <w:r w:rsidRPr="00091330">
        <w:t>1969</w:t>
      </w:r>
      <w:r w:rsidRPr="00091330">
        <w:t>年在</w:t>
      </w:r>
      <w:r w:rsidRPr="00091330">
        <w:t>AT&amp;T</w:t>
      </w:r>
      <w:r w:rsidRPr="00091330">
        <w:t>的贝尔实验室开发。目前它的商标权由国际开放标准组织所拥有，只有符合单一</w:t>
      </w:r>
      <w:r w:rsidRPr="00091330">
        <w:t>UNIX</w:t>
      </w:r>
      <w:r w:rsidRPr="00091330">
        <w:t>规范的</w:t>
      </w:r>
      <w:r w:rsidRPr="00091330">
        <w:t>UNIX</w:t>
      </w:r>
      <w:r w:rsidRPr="00091330">
        <w:t>系统才能使用</w:t>
      </w:r>
      <w:r w:rsidRPr="00091330">
        <w:t>UNIX</w:t>
      </w:r>
      <w:r w:rsidRPr="00091330">
        <w:t>这个名称，否则只能称为类</w:t>
      </w:r>
      <w:r w:rsidRPr="00091330">
        <w:t>UNIX</w:t>
      </w:r>
      <w:r w:rsidRPr="00091330">
        <w:t>（</w:t>
      </w:r>
      <w:r w:rsidRPr="00091330">
        <w:t>UNIX-like</w:t>
      </w:r>
      <w:r w:rsidRPr="00091330">
        <w:t>）。</w:t>
      </w:r>
    </w:p>
    <w:p w14:paraId="6BC5BADE" w14:textId="77777777" w:rsidR="00EC2DAC" w:rsidRPr="00691E37" w:rsidRDefault="00EC2DAC" w:rsidP="00107C7E">
      <w:pPr>
        <w:pStyle w:val="4"/>
      </w:pPr>
      <w:r w:rsidRPr="00691E37">
        <w:rPr>
          <w:rFonts w:hint="eastAsia"/>
        </w:rPr>
        <w:t>UNIX主要发行版本</w:t>
      </w:r>
    </w:p>
    <w:tbl>
      <w:tblPr>
        <w:tblStyle w:val="a3"/>
        <w:tblW w:w="0" w:type="auto"/>
        <w:jc w:val="center"/>
        <w:tblLook w:val="04A0" w:firstRow="1" w:lastRow="0" w:firstColumn="1" w:lastColumn="0" w:noHBand="0" w:noVBand="1"/>
      </w:tblPr>
      <w:tblGrid>
        <w:gridCol w:w="2070"/>
        <w:gridCol w:w="2070"/>
        <w:gridCol w:w="2070"/>
      </w:tblGrid>
      <w:tr w:rsidR="00643E80" w14:paraId="6E2EF0DC" w14:textId="77777777" w:rsidTr="00A311DD">
        <w:trPr>
          <w:trHeight w:val="328"/>
          <w:jc w:val="center"/>
        </w:trPr>
        <w:tc>
          <w:tcPr>
            <w:tcW w:w="2070" w:type="dxa"/>
          </w:tcPr>
          <w:p w14:paraId="1B9ECC23" w14:textId="77777777" w:rsidR="00643E80" w:rsidRPr="007B7FB9" w:rsidRDefault="00643E80" w:rsidP="00107C7E">
            <w:pPr>
              <w:rPr>
                <w:b/>
              </w:rPr>
            </w:pPr>
            <w:r w:rsidRPr="007B7FB9">
              <w:rPr>
                <w:rFonts w:hint="eastAsia"/>
                <w:b/>
              </w:rPr>
              <w:t>操作系统</w:t>
            </w:r>
          </w:p>
        </w:tc>
        <w:tc>
          <w:tcPr>
            <w:tcW w:w="2070" w:type="dxa"/>
          </w:tcPr>
          <w:p w14:paraId="360A2D5D" w14:textId="77777777" w:rsidR="00643E80" w:rsidRPr="007B7FB9" w:rsidRDefault="00643E80" w:rsidP="00107C7E">
            <w:pPr>
              <w:rPr>
                <w:b/>
              </w:rPr>
            </w:pPr>
            <w:r w:rsidRPr="007B7FB9">
              <w:rPr>
                <w:rFonts w:hint="eastAsia"/>
                <w:b/>
              </w:rPr>
              <w:t>公司</w:t>
            </w:r>
          </w:p>
        </w:tc>
        <w:tc>
          <w:tcPr>
            <w:tcW w:w="2070" w:type="dxa"/>
          </w:tcPr>
          <w:p w14:paraId="3F7B09AC" w14:textId="77777777" w:rsidR="00643E80" w:rsidRPr="007B7FB9" w:rsidRDefault="00643E80" w:rsidP="00107C7E">
            <w:pPr>
              <w:rPr>
                <w:b/>
              </w:rPr>
            </w:pPr>
            <w:r w:rsidRPr="007B7FB9">
              <w:rPr>
                <w:rFonts w:hint="eastAsia"/>
                <w:b/>
              </w:rPr>
              <w:t>硬件</w:t>
            </w:r>
            <w:r w:rsidRPr="007B7FB9">
              <w:rPr>
                <w:b/>
              </w:rPr>
              <w:t>平台</w:t>
            </w:r>
          </w:p>
        </w:tc>
      </w:tr>
      <w:tr w:rsidR="00643E80" w14:paraId="0B837B4A" w14:textId="77777777" w:rsidTr="00A311DD">
        <w:trPr>
          <w:trHeight w:val="344"/>
          <w:jc w:val="center"/>
        </w:trPr>
        <w:tc>
          <w:tcPr>
            <w:tcW w:w="2070" w:type="dxa"/>
          </w:tcPr>
          <w:p w14:paraId="19DB1EE9" w14:textId="77777777" w:rsidR="00643E80" w:rsidRDefault="00A311DD" w:rsidP="00107C7E">
            <w:r>
              <w:rPr>
                <w:rFonts w:hint="eastAsia"/>
              </w:rPr>
              <w:t>AIX</w:t>
            </w:r>
          </w:p>
        </w:tc>
        <w:tc>
          <w:tcPr>
            <w:tcW w:w="2070" w:type="dxa"/>
          </w:tcPr>
          <w:p w14:paraId="063D9535" w14:textId="77777777" w:rsidR="00643E80" w:rsidRDefault="00A311DD" w:rsidP="00107C7E">
            <w:r>
              <w:rPr>
                <w:rFonts w:hint="eastAsia"/>
              </w:rPr>
              <w:t>IBM</w:t>
            </w:r>
          </w:p>
        </w:tc>
        <w:tc>
          <w:tcPr>
            <w:tcW w:w="2070" w:type="dxa"/>
          </w:tcPr>
          <w:p w14:paraId="0391CD74" w14:textId="77777777" w:rsidR="00643E80" w:rsidRDefault="00A311DD" w:rsidP="00107C7E">
            <w:r>
              <w:rPr>
                <w:rFonts w:hint="eastAsia"/>
              </w:rPr>
              <w:t>P</w:t>
            </w:r>
            <w:r>
              <w:t>owerPC</w:t>
            </w:r>
          </w:p>
        </w:tc>
      </w:tr>
      <w:tr w:rsidR="00643E80" w14:paraId="39C4427D" w14:textId="77777777" w:rsidTr="00A311DD">
        <w:trPr>
          <w:trHeight w:val="328"/>
          <w:jc w:val="center"/>
        </w:trPr>
        <w:tc>
          <w:tcPr>
            <w:tcW w:w="2070" w:type="dxa"/>
          </w:tcPr>
          <w:p w14:paraId="4E1D7670" w14:textId="77777777" w:rsidR="00643E80" w:rsidRDefault="00A311DD" w:rsidP="00107C7E">
            <w:r>
              <w:rPr>
                <w:rFonts w:hint="eastAsia"/>
              </w:rPr>
              <w:t>HP-UX</w:t>
            </w:r>
          </w:p>
        </w:tc>
        <w:tc>
          <w:tcPr>
            <w:tcW w:w="2070" w:type="dxa"/>
          </w:tcPr>
          <w:p w14:paraId="5B557523" w14:textId="77777777" w:rsidR="00643E80" w:rsidRDefault="00A311DD" w:rsidP="00107C7E">
            <w:r>
              <w:rPr>
                <w:rFonts w:hint="eastAsia"/>
              </w:rPr>
              <w:t>HP</w:t>
            </w:r>
          </w:p>
        </w:tc>
        <w:tc>
          <w:tcPr>
            <w:tcW w:w="2070" w:type="dxa"/>
          </w:tcPr>
          <w:p w14:paraId="787BA05F" w14:textId="77777777" w:rsidR="00643E80" w:rsidRDefault="00A311DD" w:rsidP="00107C7E">
            <w:r>
              <w:rPr>
                <w:rFonts w:hint="eastAsia"/>
              </w:rPr>
              <w:t>PA-RISC</w:t>
            </w:r>
          </w:p>
        </w:tc>
      </w:tr>
      <w:tr w:rsidR="00643E80" w14:paraId="58B77E27" w14:textId="77777777" w:rsidTr="00A311DD">
        <w:trPr>
          <w:trHeight w:val="344"/>
          <w:jc w:val="center"/>
        </w:trPr>
        <w:tc>
          <w:tcPr>
            <w:tcW w:w="2070" w:type="dxa"/>
          </w:tcPr>
          <w:p w14:paraId="3937977E" w14:textId="77777777" w:rsidR="00643E80" w:rsidRDefault="00A311DD" w:rsidP="00107C7E">
            <w:r>
              <w:rPr>
                <w:rFonts w:hint="eastAsia"/>
              </w:rPr>
              <w:t>Solaris</w:t>
            </w:r>
          </w:p>
        </w:tc>
        <w:tc>
          <w:tcPr>
            <w:tcW w:w="2070" w:type="dxa"/>
          </w:tcPr>
          <w:p w14:paraId="24BB8DB3" w14:textId="77777777" w:rsidR="00643E80" w:rsidRDefault="00A311DD" w:rsidP="00107C7E">
            <w:r>
              <w:rPr>
                <w:rFonts w:hint="eastAsia"/>
              </w:rPr>
              <w:t>Sun</w:t>
            </w:r>
          </w:p>
        </w:tc>
        <w:tc>
          <w:tcPr>
            <w:tcW w:w="2070" w:type="dxa"/>
          </w:tcPr>
          <w:p w14:paraId="4A37C619" w14:textId="77777777" w:rsidR="00643E80" w:rsidRDefault="00A311DD" w:rsidP="00107C7E">
            <w:r>
              <w:rPr>
                <w:rFonts w:hint="eastAsia"/>
              </w:rPr>
              <w:t>SPARC</w:t>
            </w:r>
          </w:p>
        </w:tc>
      </w:tr>
      <w:tr w:rsidR="00643E80" w14:paraId="516FFB32" w14:textId="77777777" w:rsidTr="00A311DD">
        <w:trPr>
          <w:trHeight w:val="672"/>
          <w:jc w:val="center"/>
        </w:trPr>
        <w:tc>
          <w:tcPr>
            <w:tcW w:w="2070" w:type="dxa"/>
          </w:tcPr>
          <w:p w14:paraId="126F8C8A" w14:textId="77777777" w:rsidR="00643E80" w:rsidRDefault="00A311DD" w:rsidP="00107C7E">
            <w:r>
              <w:rPr>
                <w:rFonts w:hint="eastAsia"/>
              </w:rPr>
              <w:t>Linux</w:t>
            </w:r>
          </w:p>
        </w:tc>
        <w:tc>
          <w:tcPr>
            <w:tcW w:w="2070" w:type="dxa"/>
          </w:tcPr>
          <w:p w14:paraId="5C6F52F6" w14:textId="77777777" w:rsidR="00643E80" w:rsidRDefault="00A311DD" w:rsidP="00107C7E">
            <w:r>
              <w:rPr>
                <w:rFonts w:hint="eastAsia"/>
              </w:rPr>
              <w:t>Red Hat Linux</w:t>
            </w:r>
            <w:r>
              <w:rPr>
                <w:rFonts w:hint="eastAsia"/>
              </w:rPr>
              <w:t>、</w:t>
            </w:r>
            <w:r>
              <w:rPr>
                <w:rFonts w:hint="eastAsia"/>
              </w:rPr>
              <w:t xml:space="preserve">Ubuntu Linux </w:t>
            </w:r>
            <w:r>
              <w:t>……</w:t>
            </w:r>
          </w:p>
        </w:tc>
        <w:tc>
          <w:tcPr>
            <w:tcW w:w="2070" w:type="dxa"/>
          </w:tcPr>
          <w:p w14:paraId="35CE967D" w14:textId="77777777" w:rsidR="00643E80" w:rsidRPr="00A311DD" w:rsidRDefault="00A311DD" w:rsidP="00107C7E">
            <w:r>
              <w:t>IA(Intel</w:t>
            </w:r>
            <w:r>
              <w:rPr>
                <w:rFonts w:hint="eastAsia"/>
              </w:rPr>
              <w:t>、</w:t>
            </w:r>
            <w:r>
              <w:rPr>
                <w:rFonts w:hint="eastAsia"/>
              </w:rPr>
              <w:t>AMD</w:t>
            </w:r>
            <w:r>
              <w:rPr>
                <w:rFonts w:hint="eastAsia"/>
              </w:rPr>
              <w:t>、</w:t>
            </w:r>
            <w:r>
              <w:rPr>
                <w:rFonts w:hint="eastAsia"/>
              </w:rPr>
              <w:t>Cyrix</w:t>
            </w:r>
            <w:r>
              <w:rPr>
                <w:rFonts w:hint="eastAsia"/>
              </w:rPr>
              <w:t>、</w:t>
            </w:r>
            <w:r>
              <w:t>RISE……)</w:t>
            </w:r>
          </w:p>
        </w:tc>
      </w:tr>
    </w:tbl>
    <w:p w14:paraId="5004996F" w14:textId="77777777" w:rsidR="00EC2DAC" w:rsidRPr="008617CB" w:rsidRDefault="00EC2DAC" w:rsidP="00107C7E"/>
    <w:p w14:paraId="5B7F2338" w14:textId="77777777" w:rsidR="003735A0" w:rsidRPr="008617CB" w:rsidRDefault="00562D81" w:rsidP="00107C7E">
      <w:pPr>
        <w:pStyle w:val="3"/>
      </w:pPr>
      <w:bookmarkStart w:id="3" w:name="_Toc429509604"/>
      <w:r>
        <w:rPr>
          <w:rFonts w:hint="eastAsia"/>
        </w:rPr>
        <w:lastRenderedPageBreak/>
        <w:t xml:space="preserve">1.1.2 </w:t>
      </w:r>
      <w:r w:rsidRPr="00562D81">
        <w:rPr>
          <w:rFonts w:hint="eastAsia"/>
        </w:rPr>
        <w:t>Linux发展历史和发行版本</w:t>
      </w:r>
      <w:bookmarkEnd w:id="3"/>
    </w:p>
    <w:p w14:paraId="37770AC3" w14:textId="77777777" w:rsidR="003735A0" w:rsidRPr="00691E37" w:rsidRDefault="00A311DD" w:rsidP="00107C7E">
      <w:pPr>
        <w:pStyle w:val="4"/>
      </w:pPr>
      <w:r w:rsidRPr="00691E37">
        <w:rPr>
          <w:rFonts w:hint="eastAsia"/>
        </w:rPr>
        <w:t>Linux 发展</w:t>
      </w:r>
      <w:r w:rsidRPr="00691E37">
        <w:t>历史</w:t>
      </w:r>
    </w:p>
    <w:p w14:paraId="56C88544" w14:textId="76F8249E" w:rsidR="009D252D" w:rsidRDefault="00E21953" w:rsidP="00E21953">
      <w:pPr>
        <w:widowControl/>
        <w:shd w:val="clear" w:color="auto" w:fill="FFFFFF"/>
        <w:spacing w:line="360" w:lineRule="atLeast"/>
        <w:ind w:firstLine="480"/>
        <w:jc w:val="center"/>
        <w:rPr>
          <w:rStyle w:val="description"/>
          <w:rFonts w:cs="Arial"/>
          <w:color w:val="555555"/>
          <w:sz w:val="18"/>
          <w:szCs w:val="18"/>
          <w:bdr w:val="single" w:sz="6" w:space="6" w:color="E0E0E0" w:frame="1"/>
        </w:rPr>
      </w:pPr>
      <w:r w:rsidRPr="00E21953">
        <w:rPr>
          <w:rStyle w:val="description"/>
          <w:rFonts w:cs="Arial"/>
          <w:noProof/>
          <w:color w:val="555555"/>
          <w:sz w:val="18"/>
          <w:szCs w:val="18"/>
          <w:bdr w:val="single" w:sz="6" w:space="6" w:color="E0E0E0" w:frame="1"/>
        </w:rPr>
        <w:drawing>
          <wp:inline distT="0" distB="0" distL="0" distR="0" wp14:anchorId="50836CD6" wp14:editId="73054C61">
            <wp:extent cx="2876550" cy="4410710"/>
            <wp:effectExtent l="0" t="0" r="0" b="8890"/>
            <wp:docPr id="29" name="图片 29" descr="C:\Users\Kang\Desktop\林纳斯·托瓦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ang\Desktop\林纳斯·托瓦兹.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78112" cy="4413105"/>
                    </a:xfrm>
                    <a:prstGeom prst="rect">
                      <a:avLst/>
                    </a:prstGeom>
                    <a:noFill/>
                    <a:ln>
                      <a:noFill/>
                    </a:ln>
                  </pic:spPr>
                </pic:pic>
              </a:graphicData>
            </a:graphic>
          </wp:inline>
        </w:drawing>
      </w:r>
    </w:p>
    <w:p w14:paraId="6FAD3094" w14:textId="65AD6F2C" w:rsidR="00091330" w:rsidRDefault="00091330" w:rsidP="00E21953">
      <w:pPr>
        <w:widowControl/>
        <w:shd w:val="clear" w:color="auto" w:fill="FFFFFF"/>
        <w:spacing w:line="360" w:lineRule="atLeast"/>
        <w:ind w:firstLine="480"/>
        <w:jc w:val="center"/>
        <w:rPr>
          <w:rFonts w:ascii="Arial" w:hAnsi="Arial" w:cs="Arial"/>
          <w:color w:val="333333"/>
          <w:szCs w:val="21"/>
        </w:rPr>
      </w:pPr>
      <w:r>
        <w:rPr>
          <w:rStyle w:val="description"/>
          <w:rFonts w:cs="Arial" w:hint="eastAsia"/>
          <w:color w:val="555555"/>
          <w:sz w:val="18"/>
          <w:szCs w:val="18"/>
          <w:bdr w:val="single" w:sz="6" w:space="6" w:color="E0E0E0" w:frame="1"/>
        </w:rPr>
        <w:t>创始人林纳斯·托瓦兹</w:t>
      </w:r>
    </w:p>
    <w:p w14:paraId="622D8756" w14:textId="0BBCFD60" w:rsidR="00091330" w:rsidRPr="00091330" w:rsidRDefault="00091330" w:rsidP="00091330">
      <w:pPr>
        <w:shd w:val="clear" w:color="auto" w:fill="FFFFFF"/>
        <w:spacing w:line="360" w:lineRule="atLeast"/>
        <w:ind w:firstLine="480"/>
      </w:pPr>
      <w:r w:rsidRPr="00091330">
        <w:t xml:space="preserve">Linux </w:t>
      </w:r>
      <w:r w:rsidRPr="00091330">
        <w:t>操作系统的诞生、发展和成长过程始终依赖着五个重要支柱：</w:t>
      </w:r>
      <w:hyperlink r:id="rId9" w:tgtFrame="_blank" w:history="1">
        <w:r w:rsidRPr="00091330">
          <w:t>UNIX</w:t>
        </w:r>
      </w:hyperlink>
      <w:r w:rsidRPr="00091330">
        <w:t> </w:t>
      </w:r>
      <w:r w:rsidRPr="00091330">
        <w:t>操作系统、</w:t>
      </w:r>
      <w:hyperlink r:id="rId10" w:tgtFrame="_blank" w:history="1">
        <w:r w:rsidRPr="00091330">
          <w:t>MINIX</w:t>
        </w:r>
      </w:hyperlink>
      <w:r w:rsidRPr="00091330">
        <w:t> </w:t>
      </w:r>
      <w:r w:rsidRPr="00091330">
        <w:t>操作系统、</w:t>
      </w:r>
      <w:hyperlink r:id="rId11" w:tgtFrame="_blank" w:history="1">
        <w:r w:rsidRPr="00091330">
          <w:t>GNU</w:t>
        </w:r>
      </w:hyperlink>
      <w:r w:rsidRPr="00091330">
        <w:t>计划、</w:t>
      </w:r>
      <w:hyperlink r:id="rId12" w:tgtFrame="_blank" w:history="1">
        <w:r w:rsidRPr="00091330">
          <w:t>POSIX</w:t>
        </w:r>
      </w:hyperlink>
      <w:r w:rsidRPr="00091330">
        <w:t> </w:t>
      </w:r>
      <w:r w:rsidRPr="00091330">
        <w:t>标准和</w:t>
      </w:r>
      <w:r w:rsidRPr="00091330">
        <w:t xml:space="preserve">Internet </w:t>
      </w:r>
      <w:r w:rsidRPr="00091330">
        <w:t>网络。</w:t>
      </w:r>
    </w:p>
    <w:p w14:paraId="07ADEBE7" w14:textId="77777777" w:rsidR="00091330" w:rsidRPr="00091330" w:rsidRDefault="00091330" w:rsidP="00091330">
      <w:pPr>
        <w:shd w:val="clear" w:color="auto" w:fill="FFFFFF"/>
        <w:spacing w:line="360" w:lineRule="atLeast"/>
        <w:ind w:firstLine="480"/>
      </w:pPr>
      <w:r w:rsidRPr="00091330">
        <w:t xml:space="preserve">1981 </w:t>
      </w:r>
      <w:r w:rsidRPr="00091330">
        <w:t>年</w:t>
      </w:r>
      <w:hyperlink r:id="rId13" w:tgtFrame="_blank" w:history="1">
        <w:r w:rsidRPr="00091330">
          <w:t>IBM</w:t>
        </w:r>
      </w:hyperlink>
      <w:r w:rsidRPr="00091330">
        <w:t>公司推出微型计算机</w:t>
      </w:r>
      <w:r w:rsidRPr="00091330">
        <w:t>IBM PC</w:t>
      </w:r>
      <w:r w:rsidRPr="00091330">
        <w:t>。</w:t>
      </w:r>
    </w:p>
    <w:p w14:paraId="363FA17C" w14:textId="77777777" w:rsidR="00091330" w:rsidRPr="00091330" w:rsidRDefault="00091330" w:rsidP="00091330">
      <w:pPr>
        <w:shd w:val="clear" w:color="auto" w:fill="FFFFFF"/>
        <w:spacing w:line="360" w:lineRule="atLeast"/>
        <w:ind w:firstLine="480"/>
      </w:pPr>
      <w:r w:rsidRPr="00091330">
        <w:t>1991</w:t>
      </w:r>
      <w:r w:rsidRPr="00091330">
        <w:t>年，</w:t>
      </w:r>
      <w:hyperlink r:id="rId14" w:tgtFrame="_blank" w:history="1">
        <w:r w:rsidRPr="00091330">
          <w:t>GNU</w:t>
        </w:r>
        <w:r w:rsidRPr="00091330">
          <w:t>计划</w:t>
        </w:r>
      </w:hyperlink>
      <w:r w:rsidRPr="00091330">
        <w:t>已经开发出了许多工具软件，最受期盼的</w:t>
      </w:r>
      <w:r w:rsidRPr="00091330">
        <w:t>GNU C</w:t>
      </w:r>
      <w:r w:rsidRPr="00091330">
        <w:t>编译器已经出现，</w:t>
      </w:r>
      <w:r w:rsidRPr="00091330">
        <w:t>GNU</w:t>
      </w:r>
      <w:r w:rsidRPr="00091330">
        <w:t>的操作系统核心</w:t>
      </w:r>
      <w:hyperlink r:id="rId15" w:tgtFrame="_blank" w:history="1">
        <w:r w:rsidRPr="00091330">
          <w:t>HURD</w:t>
        </w:r>
      </w:hyperlink>
      <w:r w:rsidRPr="00091330">
        <w:t>一直处于实验阶段，没有任何可用性，实质上也没能开发出完整的</w:t>
      </w:r>
      <w:hyperlink r:id="rId16" w:tgtFrame="_blank" w:history="1">
        <w:r w:rsidRPr="00091330">
          <w:t>GNU</w:t>
        </w:r>
        <w:r w:rsidRPr="00091330">
          <w:t>操作系统</w:t>
        </w:r>
      </w:hyperlink>
      <w:r w:rsidRPr="00091330">
        <w:t>，但是</w:t>
      </w:r>
      <w:r w:rsidRPr="00091330">
        <w:t>GNU</w:t>
      </w:r>
      <w:r w:rsidRPr="00091330">
        <w:t>奠定了</w:t>
      </w:r>
      <w:r w:rsidRPr="00091330">
        <w:t>Linux</w:t>
      </w:r>
      <w:r w:rsidRPr="00091330">
        <w:t>用户基础和开发环境。</w:t>
      </w:r>
    </w:p>
    <w:p w14:paraId="4222DE19" w14:textId="77777777" w:rsidR="00091330" w:rsidRPr="00091330" w:rsidRDefault="00091330" w:rsidP="00091330">
      <w:pPr>
        <w:shd w:val="clear" w:color="auto" w:fill="FFFFFF"/>
        <w:spacing w:line="360" w:lineRule="atLeast"/>
        <w:ind w:firstLine="480"/>
      </w:pPr>
      <w:r w:rsidRPr="00091330">
        <w:t>1991</w:t>
      </w:r>
      <w:r w:rsidRPr="00091330">
        <w:t>年初，</w:t>
      </w:r>
      <w:hyperlink r:id="rId17" w:tgtFrame="_blank" w:history="1">
        <w:r w:rsidRPr="00091330">
          <w:t>林纳斯</w:t>
        </w:r>
        <w:r w:rsidRPr="00091330">
          <w:t>·</w:t>
        </w:r>
        <w:r w:rsidRPr="00091330">
          <w:t>托瓦兹</w:t>
        </w:r>
      </w:hyperlink>
      <w:r w:rsidRPr="00091330">
        <w:t>开始在一台</w:t>
      </w:r>
      <w:r w:rsidRPr="00091330">
        <w:t>386sx</w:t>
      </w:r>
      <w:r w:rsidRPr="00091330">
        <w:t>兼容微机上学习</w:t>
      </w:r>
      <w:r w:rsidRPr="00091330">
        <w:t>minix</w:t>
      </w:r>
      <w:r w:rsidRPr="00091330">
        <w:t>操作系统。</w:t>
      </w:r>
      <w:r w:rsidRPr="00091330">
        <w:t>1991</w:t>
      </w:r>
      <w:r w:rsidRPr="00091330">
        <w:t>年</w:t>
      </w:r>
      <w:r w:rsidRPr="00091330">
        <w:t>4</w:t>
      </w:r>
      <w:r w:rsidRPr="00091330">
        <w:t>月，林纳斯</w:t>
      </w:r>
      <w:r w:rsidRPr="00091330">
        <w:t>·</w:t>
      </w:r>
      <w:r w:rsidRPr="00091330">
        <w:t>托瓦兹开始酝酿并着手编制自己的操作系统。</w:t>
      </w:r>
    </w:p>
    <w:p w14:paraId="4EAF4CEF" w14:textId="77777777" w:rsidR="00091330" w:rsidRPr="00091330" w:rsidRDefault="00091330" w:rsidP="00091330">
      <w:pPr>
        <w:shd w:val="clear" w:color="auto" w:fill="FFFFFF"/>
        <w:spacing w:line="360" w:lineRule="atLeast"/>
        <w:ind w:firstLine="480"/>
      </w:pPr>
      <w:r w:rsidRPr="00091330">
        <w:t xml:space="preserve">1991 </w:t>
      </w:r>
      <w:r w:rsidRPr="00091330">
        <w:t>年</w:t>
      </w:r>
      <w:r w:rsidRPr="00091330">
        <w:t xml:space="preserve">4 </w:t>
      </w:r>
      <w:r w:rsidRPr="00091330">
        <w:t>月</w:t>
      </w:r>
      <w:r w:rsidRPr="00091330">
        <w:t xml:space="preserve">13 </w:t>
      </w:r>
      <w:r w:rsidRPr="00091330">
        <w:t>日在</w:t>
      </w:r>
      <w:r w:rsidRPr="00091330">
        <w:t xml:space="preserve">comp.os.minix </w:t>
      </w:r>
      <w:r w:rsidRPr="00091330">
        <w:t>上发布说自己已经成功地将</w:t>
      </w:r>
      <w:r w:rsidRPr="00091330">
        <w:t xml:space="preserve">bash </w:t>
      </w:r>
      <w:r w:rsidRPr="00091330">
        <w:t>移植到了</w:t>
      </w:r>
      <w:r w:rsidRPr="00091330">
        <w:t xml:space="preserve">minix </w:t>
      </w:r>
      <w:r w:rsidRPr="00091330">
        <w:t>上，而且已经爱不释手、不能离开这个</w:t>
      </w:r>
      <w:r w:rsidRPr="00091330">
        <w:t xml:space="preserve">shell </w:t>
      </w:r>
      <w:r w:rsidRPr="00091330">
        <w:t>软件了。</w:t>
      </w:r>
    </w:p>
    <w:p w14:paraId="36273D39" w14:textId="77777777" w:rsidR="00091330" w:rsidRPr="00091330" w:rsidRDefault="00091330" w:rsidP="00091330">
      <w:pPr>
        <w:shd w:val="clear" w:color="auto" w:fill="FFFFFF"/>
        <w:spacing w:line="360" w:lineRule="atLeast"/>
        <w:ind w:firstLine="480"/>
      </w:pPr>
      <w:r w:rsidRPr="00091330">
        <w:t>1991</w:t>
      </w:r>
      <w:r w:rsidRPr="00091330">
        <w:t>年</w:t>
      </w:r>
      <w:r w:rsidRPr="00091330">
        <w:t>7</w:t>
      </w:r>
      <w:r w:rsidRPr="00091330">
        <w:t>月</w:t>
      </w:r>
      <w:r w:rsidRPr="00091330">
        <w:t>3</w:t>
      </w:r>
      <w:r w:rsidRPr="00091330">
        <w:t>日，第一个与</w:t>
      </w:r>
      <w:r w:rsidRPr="00091330">
        <w:t>Linux</w:t>
      </w:r>
      <w:r w:rsidRPr="00091330">
        <w:t>有关的消息是在</w:t>
      </w:r>
      <w:r w:rsidRPr="00091330">
        <w:t>comp.os.minix</w:t>
      </w:r>
      <w:r w:rsidRPr="00091330">
        <w:t>上发布的（当然此时还不存在</w:t>
      </w:r>
      <w:r w:rsidRPr="00091330">
        <w:t>Linux</w:t>
      </w:r>
      <w:r w:rsidRPr="00091330">
        <w:t>这个名称，当时林纳斯</w:t>
      </w:r>
      <w:r w:rsidRPr="00091330">
        <w:t>·</w:t>
      </w:r>
      <w:r w:rsidRPr="00091330">
        <w:t>托瓦兹的脑子里想的可能是</w:t>
      </w:r>
      <w:r w:rsidRPr="00091330">
        <w:t>FREAX</w:t>
      </w:r>
      <w:r w:rsidRPr="00091330">
        <w:t>，</w:t>
      </w:r>
      <w:r w:rsidRPr="00091330">
        <w:t>FREAX</w:t>
      </w:r>
      <w:r w:rsidRPr="00091330">
        <w:t>的英</w:t>
      </w:r>
      <w:r w:rsidRPr="00091330">
        <w:lastRenderedPageBreak/>
        <w:t>文含义是怪诞的、怪物、异想天开等）。</w:t>
      </w:r>
    </w:p>
    <w:p w14:paraId="1A6489BA" w14:textId="77777777" w:rsidR="00091330" w:rsidRPr="00091330" w:rsidRDefault="00091330" w:rsidP="00091330">
      <w:pPr>
        <w:shd w:val="clear" w:color="auto" w:fill="FFFFFF"/>
        <w:spacing w:line="360" w:lineRule="atLeast"/>
        <w:ind w:firstLine="480"/>
      </w:pPr>
      <w:r w:rsidRPr="00091330">
        <w:t>1991</w:t>
      </w:r>
      <w:r w:rsidRPr="00091330">
        <w:t>年的</w:t>
      </w:r>
      <w:r w:rsidRPr="00091330">
        <w:t>10</w:t>
      </w:r>
      <w:r w:rsidRPr="00091330">
        <w:t>月</w:t>
      </w:r>
      <w:r w:rsidRPr="00091330">
        <w:t>5</w:t>
      </w:r>
      <w:r w:rsidRPr="00091330">
        <w:t>日，林纳斯</w:t>
      </w:r>
      <w:r w:rsidRPr="00091330">
        <w:t>·</w:t>
      </w:r>
      <w:r w:rsidRPr="00091330">
        <w:t>托瓦兹在</w:t>
      </w:r>
      <w:r w:rsidRPr="00091330">
        <w:t>comp.os.minix</w:t>
      </w:r>
      <w:hyperlink r:id="rId18" w:tgtFrame="_blank" w:history="1">
        <w:r w:rsidRPr="00091330">
          <w:t>新闻组</w:t>
        </w:r>
      </w:hyperlink>
      <w:r w:rsidRPr="00091330">
        <w:t>上发布消息，正式向外宣布</w:t>
      </w:r>
      <w:r w:rsidRPr="00091330">
        <w:t>Linux</w:t>
      </w:r>
      <w:r w:rsidRPr="00091330">
        <w:t>内核的诞生（</w:t>
      </w:r>
      <w:r w:rsidRPr="00091330">
        <w:t>Freeminix-likekernel sources for 386-AT</w:t>
      </w:r>
      <w:r w:rsidRPr="00091330">
        <w:t>）。</w:t>
      </w:r>
    </w:p>
    <w:p w14:paraId="1E046C21" w14:textId="77777777" w:rsidR="00091330" w:rsidRPr="00091330" w:rsidRDefault="00091330" w:rsidP="00091330">
      <w:pPr>
        <w:shd w:val="clear" w:color="auto" w:fill="FFFFFF"/>
        <w:spacing w:line="360" w:lineRule="atLeast"/>
        <w:ind w:firstLine="480"/>
      </w:pPr>
      <w:r w:rsidRPr="00091330">
        <w:t>1993</w:t>
      </w:r>
      <w:r w:rsidRPr="00091330">
        <w:t>年，大约有</w:t>
      </w:r>
      <w:r w:rsidRPr="00091330">
        <w:t>100</w:t>
      </w:r>
      <w:r w:rsidRPr="00091330">
        <w:t>余名程序员参与了</w:t>
      </w:r>
      <w:r w:rsidRPr="00091330">
        <w:t>Linux</w:t>
      </w:r>
      <w:r w:rsidRPr="00091330">
        <w:t>内核代码编写</w:t>
      </w:r>
      <w:r w:rsidRPr="00091330">
        <w:t>/</w:t>
      </w:r>
      <w:r w:rsidRPr="00091330">
        <w:t>修改工作，其中核心组由</w:t>
      </w:r>
      <w:r w:rsidRPr="00091330">
        <w:t>5</w:t>
      </w:r>
      <w:r w:rsidRPr="00091330">
        <w:t>人组成，此时</w:t>
      </w:r>
      <w:r w:rsidRPr="00091330">
        <w:t>Linux 0.99</w:t>
      </w:r>
      <w:r w:rsidRPr="00091330">
        <w:t>的代码大约有十万行，用户大约有</w:t>
      </w:r>
      <w:r w:rsidRPr="00091330">
        <w:t>10</w:t>
      </w:r>
      <w:r w:rsidRPr="00091330">
        <w:t>万左右。</w:t>
      </w:r>
    </w:p>
    <w:p w14:paraId="2AB4F360" w14:textId="77777777" w:rsidR="00091330" w:rsidRPr="00091330" w:rsidRDefault="00091330" w:rsidP="00091330">
      <w:pPr>
        <w:shd w:val="clear" w:color="auto" w:fill="FFFFFF"/>
        <w:spacing w:line="360" w:lineRule="atLeast"/>
        <w:ind w:firstLine="480"/>
      </w:pPr>
      <w:r w:rsidRPr="00091330">
        <w:t>1994</w:t>
      </w:r>
      <w:r w:rsidRPr="00091330">
        <w:t>年</w:t>
      </w:r>
      <w:r w:rsidRPr="00091330">
        <w:t>3</w:t>
      </w:r>
      <w:r w:rsidRPr="00091330">
        <w:t>月，</w:t>
      </w:r>
      <w:r w:rsidRPr="00091330">
        <w:t>Linux1.0</w:t>
      </w:r>
      <w:r w:rsidRPr="00091330">
        <w:t>发布，代码量</w:t>
      </w:r>
      <w:r w:rsidRPr="00091330">
        <w:t>17</w:t>
      </w:r>
      <w:r w:rsidRPr="00091330">
        <w:t>万行，当时是按照完全自由免费的协议发布，随后正式采用</w:t>
      </w:r>
      <w:r w:rsidRPr="00091330">
        <w:t>GPL</w:t>
      </w:r>
      <w:r w:rsidRPr="00091330">
        <w:t>协议。</w:t>
      </w:r>
    </w:p>
    <w:p w14:paraId="7AE964FD" w14:textId="77777777" w:rsidR="00091330" w:rsidRPr="00091330" w:rsidRDefault="00091330" w:rsidP="00091330">
      <w:pPr>
        <w:shd w:val="clear" w:color="auto" w:fill="FFFFFF"/>
        <w:spacing w:line="360" w:lineRule="atLeast"/>
        <w:ind w:firstLine="480"/>
      </w:pPr>
      <w:r w:rsidRPr="00091330">
        <w:t>1995</w:t>
      </w:r>
      <w:r w:rsidRPr="00091330">
        <w:t>年</w:t>
      </w:r>
      <w:r w:rsidRPr="00091330">
        <w:t>1</w:t>
      </w:r>
      <w:r w:rsidRPr="00091330">
        <w:t>月，</w:t>
      </w:r>
      <w:r w:rsidRPr="00091330">
        <w:t>Bob Young</w:t>
      </w:r>
      <w:r w:rsidRPr="00091330">
        <w:t>创办了</w:t>
      </w:r>
      <w:r w:rsidRPr="00091330">
        <w:t>RedHat</w:t>
      </w:r>
      <w:r w:rsidRPr="00091330">
        <w:t>（小红帽），以</w:t>
      </w:r>
      <w:r w:rsidRPr="00091330">
        <w:t>GNU/Linux</w:t>
      </w:r>
      <w:r w:rsidRPr="00091330">
        <w:t>为核心，集成了</w:t>
      </w:r>
      <w:r w:rsidRPr="00091330">
        <w:t>400</w:t>
      </w:r>
      <w:r w:rsidRPr="00091330">
        <w:t>多个源代码开放的程序模块，搞出了一种冠以品牌的</w:t>
      </w:r>
      <w:r w:rsidRPr="00091330">
        <w:t>Linux</w:t>
      </w:r>
      <w:r w:rsidRPr="00091330">
        <w:t>，即</w:t>
      </w:r>
      <w:r w:rsidRPr="00091330">
        <w:t>RedHat Linux,</w:t>
      </w:r>
      <w:r w:rsidRPr="00091330">
        <w:t>称为</w:t>
      </w:r>
      <w:r w:rsidRPr="00091330">
        <w:t>Linux"</w:t>
      </w:r>
      <w:r w:rsidRPr="00091330">
        <w:t>发行版</w:t>
      </w:r>
      <w:r w:rsidRPr="00091330">
        <w:t>"</w:t>
      </w:r>
      <w:r w:rsidRPr="00091330">
        <w:t>，在市场上出售。这在经营模式上是一种创举。</w:t>
      </w:r>
    </w:p>
    <w:p w14:paraId="66D44A2D" w14:textId="77777777" w:rsidR="00091330" w:rsidRPr="00091330" w:rsidRDefault="00091330" w:rsidP="00091330">
      <w:pPr>
        <w:shd w:val="clear" w:color="auto" w:fill="FFFFFF"/>
        <w:spacing w:line="360" w:lineRule="atLeast"/>
        <w:ind w:firstLine="480"/>
      </w:pPr>
      <w:r w:rsidRPr="00091330">
        <w:t>1996</w:t>
      </w:r>
      <w:r w:rsidRPr="00091330">
        <w:t>年</w:t>
      </w:r>
      <w:r w:rsidRPr="00091330">
        <w:t>6</w:t>
      </w:r>
      <w:r w:rsidRPr="00091330">
        <w:t>月，</w:t>
      </w:r>
      <w:r w:rsidRPr="00091330">
        <w:t>Linux 2.0</w:t>
      </w:r>
      <w:r w:rsidRPr="00091330">
        <w:t>内核发布，此内核有大约</w:t>
      </w:r>
      <w:r w:rsidRPr="00091330">
        <w:t>40</w:t>
      </w:r>
      <w:r w:rsidRPr="00091330">
        <w:t>万行代码，并可以支持多个处理器。此时的</w:t>
      </w:r>
      <w:r w:rsidRPr="00091330">
        <w:t xml:space="preserve">Linux </w:t>
      </w:r>
      <w:r w:rsidRPr="00091330">
        <w:t>已经进入了实用阶段，全球大约有</w:t>
      </w:r>
      <w:r w:rsidRPr="00091330">
        <w:t>350</w:t>
      </w:r>
      <w:r w:rsidRPr="00091330">
        <w:t>万人使用。</w:t>
      </w:r>
    </w:p>
    <w:p w14:paraId="792E7B62" w14:textId="77777777" w:rsidR="00091330" w:rsidRPr="00091330" w:rsidRDefault="00091330" w:rsidP="00091330">
      <w:pPr>
        <w:shd w:val="clear" w:color="auto" w:fill="FFFFFF"/>
        <w:spacing w:line="360" w:lineRule="atLeast"/>
        <w:ind w:firstLine="480"/>
      </w:pPr>
      <w:r w:rsidRPr="00091330">
        <w:t>1998</w:t>
      </w:r>
      <w:r w:rsidRPr="00091330">
        <w:t>年</w:t>
      </w:r>
      <w:r w:rsidRPr="00091330">
        <w:t>2</w:t>
      </w:r>
      <w:r w:rsidRPr="00091330">
        <w:t>月，以</w:t>
      </w:r>
      <w:r w:rsidRPr="00091330">
        <w:t>Eric Raymond</w:t>
      </w:r>
      <w:r w:rsidRPr="00091330">
        <w:t>为首的一批年轻的</w:t>
      </w:r>
      <w:r w:rsidRPr="00091330">
        <w:t>"</w:t>
      </w:r>
      <w:r w:rsidRPr="00091330">
        <w:t>老牛</w:t>
      </w:r>
      <w:proofErr w:type="gramStart"/>
      <w:r w:rsidRPr="00091330">
        <w:t>羚</w:t>
      </w:r>
      <w:proofErr w:type="gramEnd"/>
      <w:r w:rsidRPr="00091330">
        <w:t>骨干分子</w:t>
      </w:r>
      <w:r w:rsidRPr="00091330">
        <w:t>"</w:t>
      </w:r>
      <w:r w:rsidRPr="00091330">
        <w:t>终于认识到</w:t>
      </w:r>
      <w:r w:rsidRPr="00091330">
        <w:t>GNU/Linux</w:t>
      </w:r>
      <w:r w:rsidRPr="00091330">
        <w:t>体系的产业化道路的本质，并非是什么自由哲学，而是市场竞争的驱动，创办了</w:t>
      </w:r>
      <w:r w:rsidRPr="00091330">
        <w:t>"Open Source Intiative"</w:t>
      </w:r>
      <w:r w:rsidRPr="00091330">
        <w:t>（开放源代码促进会）</w:t>
      </w:r>
      <w:r w:rsidRPr="00091330">
        <w:t>"</w:t>
      </w:r>
      <w:r w:rsidRPr="00091330">
        <w:t>复兴</w:t>
      </w:r>
      <w:r w:rsidRPr="00091330">
        <w:t>"</w:t>
      </w:r>
      <w:r w:rsidRPr="00091330">
        <w:t>的大旗，在互联网世界里展开了一场历史性的</w:t>
      </w:r>
      <w:r w:rsidRPr="00091330">
        <w:t>Linux</w:t>
      </w:r>
      <w:r w:rsidRPr="00091330">
        <w:t>产业化运动。</w:t>
      </w:r>
    </w:p>
    <w:p w14:paraId="0740530B" w14:textId="77777777" w:rsidR="00091330" w:rsidRPr="00091330" w:rsidRDefault="00091330" w:rsidP="00091330">
      <w:pPr>
        <w:shd w:val="clear" w:color="auto" w:fill="FFFFFF"/>
        <w:spacing w:line="360" w:lineRule="atLeast"/>
        <w:ind w:firstLine="480"/>
      </w:pPr>
      <w:r w:rsidRPr="00091330">
        <w:t>2001</w:t>
      </w:r>
      <w:r w:rsidRPr="00091330">
        <w:t>年</w:t>
      </w:r>
      <w:r w:rsidRPr="00091330">
        <w:t>1</w:t>
      </w:r>
      <w:r w:rsidRPr="00091330">
        <w:t>月，</w:t>
      </w:r>
      <w:r w:rsidRPr="00091330">
        <w:t>Linux 2.4</w:t>
      </w:r>
      <w:r w:rsidRPr="00091330">
        <w:t>发布，它进一步地提升了</w:t>
      </w:r>
      <w:r w:rsidRPr="00091330">
        <w:t>SMP</w:t>
      </w:r>
      <w:r w:rsidRPr="00091330">
        <w:t>系统的扩展性，同时它也集成了很多用于支持桌面系统的特性：</w:t>
      </w:r>
      <w:r w:rsidRPr="00091330">
        <w:t>USB</w:t>
      </w:r>
      <w:r w:rsidRPr="00091330">
        <w:t>，</w:t>
      </w:r>
      <w:r w:rsidRPr="00091330">
        <w:t>PC</w:t>
      </w:r>
      <w:r w:rsidRPr="00091330">
        <w:t>卡（</w:t>
      </w:r>
      <w:r w:rsidRPr="00091330">
        <w:t>PCMCIA</w:t>
      </w:r>
      <w:r w:rsidRPr="00091330">
        <w:t>）的支持，内置的即插即用，等等功能。</w:t>
      </w:r>
    </w:p>
    <w:p w14:paraId="49BE8AF6" w14:textId="77777777" w:rsidR="00091330" w:rsidRPr="00091330" w:rsidRDefault="00091330" w:rsidP="00091330">
      <w:pPr>
        <w:shd w:val="clear" w:color="auto" w:fill="FFFFFF"/>
        <w:spacing w:line="360" w:lineRule="atLeast"/>
        <w:ind w:firstLine="480"/>
      </w:pPr>
      <w:r w:rsidRPr="00091330">
        <w:t>2003</w:t>
      </w:r>
      <w:r w:rsidRPr="00091330">
        <w:t>年</w:t>
      </w:r>
      <w:r w:rsidRPr="00091330">
        <w:t>12</w:t>
      </w:r>
      <w:r w:rsidRPr="00091330">
        <w:t>月，</w:t>
      </w:r>
      <w:r w:rsidRPr="00091330">
        <w:t>Linux 2.6</w:t>
      </w:r>
      <w:r w:rsidRPr="00091330">
        <w:t>版内核发布，相对于</w:t>
      </w:r>
      <w:r w:rsidRPr="00091330">
        <w:t>2.4</w:t>
      </w:r>
      <w:r w:rsidRPr="00091330">
        <w:t>版内核</w:t>
      </w:r>
      <w:r w:rsidRPr="00091330">
        <w:t>2.6</w:t>
      </w:r>
      <w:r w:rsidRPr="00091330">
        <w:t>在对系统的支持都有很大的变化。</w:t>
      </w:r>
    </w:p>
    <w:p w14:paraId="2DE5E186" w14:textId="3E5C1A7A" w:rsidR="00091330" w:rsidRPr="00091330" w:rsidRDefault="00091330" w:rsidP="00091330">
      <w:pPr>
        <w:shd w:val="clear" w:color="auto" w:fill="FFFFFF"/>
        <w:spacing w:line="360" w:lineRule="atLeast"/>
        <w:ind w:firstLine="480"/>
      </w:pPr>
      <w:r w:rsidRPr="00091330">
        <w:t>2004</w:t>
      </w:r>
      <w:r w:rsidRPr="00091330">
        <w:t>年的第</w:t>
      </w:r>
      <w:r w:rsidRPr="00091330">
        <w:t>1</w:t>
      </w:r>
      <w:r w:rsidRPr="00091330">
        <w:t>月，</w:t>
      </w:r>
      <w:r w:rsidRPr="00091330">
        <w:t>SuSE</w:t>
      </w:r>
      <w:r w:rsidRPr="00091330">
        <w:t>嫁到了</w:t>
      </w:r>
      <w:r w:rsidRPr="00091330">
        <w:t>Novell</w:t>
      </w:r>
      <w:r w:rsidRPr="00091330">
        <w:t>，</w:t>
      </w:r>
      <w:r w:rsidRPr="00091330">
        <w:t>SCO</w:t>
      </w:r>
      <w:r w:rsidRPr="00091330">
        <w:t>继续顶着骂名四处强行</w:t>
      </w:r>
      <w:r w:rsidRPr="00091330">
        <w:t>“</w:t>
      </w:r>
      <w:r w:rsidRPr="00091330">
        <w:t>化缘</w:t>
      </w:r>
      <w:r w:rsidRPr="00091330">
        <w:t>”</w:t>
      </w:r>
      <w:r w:rsidRPr="00091330">
        <w:t>，</w:t>
      </w:r>
      <w:r w:rsidRPr="00091330">
        <w:t xml:space="preserve"> Asianux</w:t>
      </w:r>
      <w:r w:rsidRPr="00091330">
        <w:t>，</w:t>
      </w:r>
      <w:r w:rsidRPr="00091330">
        <w:t xml:space="preserve"> MandrakeSoft</w:t>
      </w:r>
      <w:r w:rsidRPr="00091330">
        <w:t>也在五年中首次宣布季度赢利。</w:t>
      </w:r>
      <w:r w:rsidRPr="00091330">
        <w:t>3</w:t>
      </w:r>
      <w:r w:rsidRPr="00091330">
        <w:t>月，</w:t>
      </w:r>
      <w:r w:rsidRPr="00091330">
        <w:t>SGI</w:t>
      </w:r>
      <w:r w:rsidRPr="00091330">
        <w:t>宣布成功实现了</w:t>
      </w:r>
      <w:r w:rsidRPr="00091330">
        <w:t>Linux</w:t>
      </w:r>
      <w:r w:rsidRPr="00091330">
        <w:t>操作系统支持</w:t>
      </w:r>
      <w:r w:rsidRPr="00091330">
        <w:t>256</w:t>
      </w:r>
      <w:r w:rsidRPr="00091330">
        <w:t>个</w:t>
      </w:r>
      <w:r w:rsidRPr="00091330">
        <w:t>Itanium 2</w:t>
      </w:r>
      <w:r w:rsidRPr="00091330">
        <w:t>处理器。</w:t>
      </w:r>
    </w:p>
    <w:p w14:paraId="6CE4B87F" w14:textId="77777777" w:rsidR="00A311DD" w:rsidRDefault="00A311DD" w:rsidP="00107C7E"/>
    <w:p w14:paraId="1D86E24A" w14:textId="77777777" w:rsidR="00A311DD" w:rsidRPr="00691E37" w:rsidRDefault="003C5509" w:rsidP="00107C7E">
      <w:pPr>
        <w:pStyle w:val="4"/>
      </w:pPr>
      <w:r w:rsidRPr="00691E37">
        <w:rPr>
          <w:rFonts w:hint="eastAsia"/>
        </w:rPr>
        <w:t>Linux</w:t>
      </w:r>
      <w:r w:rsidRPr="00691E37">
        <w:t>内核版本</w:t>
      </w:r>
    </w:p>
    <w:p w14:paraId="5AA3F7FD" w14:textId="16C3C20C" w:rsidR="003C5509" w:rsidRPr="008617CB" w:rsidRDefault="003C5509" w:rsidP="00107C7E">
      <w:r>
        <w:rPr>
          <w:rFonts w:hint="eastAsia"/>
        </w:rPr>
        <w:t>Linux</w:t>
      </w:r>
      <w:proofErr w:type="gramStart"/>
      <w:r>
        <w:t>内核官网</w:t>
      </w:r>
      <w:proofErr w:type="gramEnd"/>
      <w:r>
        <w:rPr>
          <w:rFonts w:hint="eastAsia"/>
        </w:rPr>
        <w:t>:</w:t>
      </w:r>
      <w:hyperlink r:id="rId19" w:history="1">
        <w:r w:rsidRPr="00CB425B">
          <w:rPr>
            <w:rStyle w:val="a4"/>
          </w:rPr>
          <w:t>www.kernel.org</w:t>
        </w:r>
      </w:hyperlink>
    </w:p>
    <w:p w14:paraId="5F6D8D35" w14:textId="77777777" w:rsidR="003735A0" w:rsidRPr="00691E37" w:rsidRDefault="003C5509" w:rsidP="00107C7E">
      <w:pPr>
        <w:pStyle w:val="4"/>
      </w:pPr>
      <w:r w:rsidRPr="00691E37">
        <w:rPr>
          <w:rFonts w:hint="eastAsia"/>
        </w:rPr>
        <w:t>内核</w:t>
      </w:r>
      <w:r w:rsidRPr="00691E37">
        <w:t>版本说明</w:t>
      </w:r>
    </w:p>
    <w:p w14:paraId="08CF2477" w14:textId="77777777" w:rsidR="003C5509" w:rsidRPr="003C5509" w:rsidRDefault="003C5509" w:rsidP="00107C7E">
      <w:r>
        <w:rPr>
          <w:rFonts w:hint="eastAsia"/>
        </w:rPr>
        <w:t>2.6.18</w:t>
      </w:r>
    </w:p>
    <w:p w14:paraId="0DB6A686" w14:textId="77777777" w:rsidR="003735A0" w:rsidRPr="00691E37" w:rsidRDefault="003C5509" w:rsidP="00107C7E">
      <w:pPr>
        <w:pStyle w:val="4"/>
      </w:pPr>
      <w:r w:rsidRPr="00691E37">
        <w:rPr>
          <w:rFonts w:hint="eastAsia"/>
        </w:rPr>
        <w:t>目前</w:t>
      </w:r>
      <w:r w:rsidRPr="00691E37">
        <w:t>最新的内核版本</w:t>
      </w:r>
    </w:p>
    <w:p w14:paraId="331F2C7C" w14:textId="77777777" w:rsidR="003C5509" w:rsidRPr="003C5509" w:rsidRDefault="003C5509" w:rsidP="00107C7E"/>
    <w:p w14:paraId="59A07CA4" w14:textId="00ABF59C" w:rsidR="000E2928" w:rsidRDefault="00D25F93" w:rsidP="000E2928">
      <w:pPr>
        <w:pStyle w:val="4"/>
      </w:pPr>
      <w:r w:rsidRPr="00691E37">
        <w:rPr>
          <w:rFonts w:hint="eastAsia"/>
        </w:rPr>
        <w:t>Linux主要发行版本</w:t>
      </w:r>
    </w:p>
    <w:p w14:paraId="7CDA92AA" w14:textId="77777777" w:rsidR="000E2928" w:rsidRDefault="000E2928" w:rsidP="000E2928">
      <w:r>
        <w:rPr>
          <w:rFonts w:hint="eastAsia"/>
        </w:rPr>
        <w:t>发行版为许多不同的目的而制作</w:t>
      </w:r>
      <w:r>
        <w:rPr>
          <w:rFonts w:hint="eastAsia"/>
        </w:rPr>
        <w:t xml:space="preserve">, </w:t>
      </w:r>
      <w:r>
        <w:rPr>
          <w:rFonts w:hint="eastAsia"/>
        </w:rPr>
        <w:t>包括对不同计算机结构的支持</w:t>
      </w:r>
      <w:r>
        <w:rPr>
          <w:rFonts w:hint="eastAsia"/>
        </w:rPr>
        <w:t xml:space="preserve">, </w:t>
      </w:r>
      <w:r>
        <w:rPr>
          <w:rFonts w:hint="eastAsia"/>
        </w:rPr>
        <w:t>对一个具体区域或语言的本地化，实时应用，和嵌入式系统，甚至许多版本故意地只加入免费软件。已经有超过三百个发行版被积极的开发，最普遍被使用的发行版有大约十二个。</w:t>
      </w:r>
    </w:p>
    <w:p w14:paraId="683983F5" w14:textId="26E66415" w:rsidR="000E2928" w:rsidRPr="000E2928" w:rsidRDefault="000E2928" w:rsidP="000E2928">
      <w:pPr>
        <w:rPr>
          <w:b/>
          <w:color w:val="FF0000"/>
        </w:rPr>
      </w:pPr>
      <w:r>
        <w:rPr>
          <w:b/>
          <w:color w:val="FF0000"/>
        </w:rPr>
        <w:t>[</w:t>
      </w:r>
      <w:r w:rsidRPr="000E2928">
        <w:rPr>
          <w:b/>
          <w:color w:val="FF0000"/>
        </w:rPr>
        <w:t>Fedora Core</w:t>
      </w:r>
      <w:r>
        <w:rPr>
          <w:b/>
          <w:color w:val="FF0000"/>
        </w:rPr>
        <w:t>]</w:t>
      </w:r>
    </w:p>
    <w:p w14:paraId="63F6A6E4" w14:textId="77777777" w:rsidR="000E2928" w:rsidRDefault="000E2928" w:rsidP="000E2928">
      <w:r>
        <w:rPr>
          <w:rFonts w:hint="eastAsia"/>
        </w:rPr>
        <w:t>Fedora Core</w:t>
      </w:r>
      <w:r>
        <w:rPr>
          <w:rFonts w:hint="eastAsia"/>
        </w:rPr>
        <w:t>（自第七</w:t>
      </w:r>
      <w:proofErr w:type="gramStart"/>
      <w:r>
        <w:rPr>
          <w:rFonts w:hint="eastAsia"/>
        </w:rPr>
        <w:t>版直接</w:t>
      </w:r>
      <w:proofErr w:type="gramEnd"/>
      <w:r>
        <w:rPr>
          <w:rFonts w:hint="eastAsia"/>
        </w:rPr>
        <w:t>更名为</w:t>
      </w:r>
      <w:r>
        <w:rPr>
          <w:rFonts w:hint="eastAsia"/>
        </w:rPr>
        <w:t>Fedora</w:t>
      </w:r>
      <w:r>
        <w:rPr>
          <w:rFonts w:hint="eastAsia"/>
        </w:rPr>
        <w:t>）是众多</w:t>
      </w:r>
      <w:r>
        <w:rPr>
          <w:rFonts w:hint="eastAsia"/>
        </w:rPr>
        <w:t xml:space="preserve"> Linux </w:t>
      </w:r>
      <w:r>
        <w:rPr>
          <w:rFonts w:hint="eastAsia"/>
        </w:rPr>
        <w:t>发行版之一。它是一套从</w:t>
      </w:r>
      <w:r>
        <w:rPr>
          <w:rFonts w:hint="eastAsia"/>
        </w:rPr>
        <w:t>Red Hat Linux</w:t>
      </w:r>
      <w:r>
        <w:rPr>
          <w:rFonts w:hint="eastAsia"/>
        </w:rPr>
        <w:t>发展出来的免费</w:t>
      </w:r>
      <w:r>
        <w:rPr>
          <w:rFonts w:hint="eastAsia"/>
        </w:rPr>
        <w:t>Linux</w:t>
      </w:r>
      <w:r>
        <w:rPr>
          <w:rFonts w:hint="eastAsia"/>
        </w:rPr>
        <w:t>系统。</w:t>
      </w:r>
      <w:r>
        <w:rPr>
          <w:rFonts w:hint="eastAsia"/>
        </w:rPr>
        <w:t xml:space="preserve">Fedora Core </w:t>
      </w:r>
      <w:r>
        <w:rPr>
          <w:rFonts w:hint="eastAsia"/>
        </w:rPr>
        <w:t>的前身就是</w:t>
      </w:r>
      <w:r>
        <w:rPr>
          <w:rFonts w:hint="eastAsia"/>
        </w:rPr>
        <w:t>Red Hat Linux</w:t>
      </w:r>
      <w:r>
        <w:rPr>
          <w:rFonts w:hint="eastAsia"/>
        </w:rPr>
        <w:t>。</w:t>
      </w:r>
      <w:r>
        <w:rPr>
          <w:rFonts w:hint="eastAsia"/>
        </w:rPr>
        <w:t>Fedora</w:t>
      </w:r>
      <w:r>
        <w:rPr>
          <w:rFonts w:hint="eastAsia"/>
        </w:rPr>
        <w:t>是一个开放的、创新的、前瞻性的操作系统和平台，基于</w:t>
      </w:r>
      <w:r>
        <w:rPr>
          <w:rFonts w:hint="eastAsia"/>
        </w:rPr>
        <w:t>Linux</w:t>
      </w:r>
      <w:r>
        <w:rPr>
          <w:rFonts w:hint="eastAsia"/>
        </w:rPr>
        <w:t>。它允许任何人自由地使用、修改和重发布，无论现在还是将来。它由一个强大的社群开发，这个社群的成员以自己的不懈努力，提供并维护自由、开放源码的软件和开放的标准。</w:t>
      </w:r>
      <w:r>
        <w:rPr>
          <w:rFonts w:hint="eastAsia"/>
        </w:rPr>
        <w:t xml:space="preserve">Fedora </w:t>
      </w:r>
      <w:r>
        <w:rPr>
          <w:rFonts w:hint="eastAsia"/>
        </w:rPr>
        <w:t>项目由</w:t>
      </w:r>
      <w:r>
        <w:rPr>
          <w:rFonts w:hint="eastAsia"/>
        </w:rPr>
        <w:t xml:space="preserve"> Fedora </w:t>
      </w:r>
      <w:r>
        <w:rPr>
          <w:rFonts w:hint="eastAsia"/>
        </w:rPr>
        <w:t>基金会管理和</w:t>
      </w:r>
      <w:r>
        <w:rPr>
          <w:rFonts w:hint="eastAsia"/>
        </w:rPr>
        <w:lastRenderedPageBreak/>
        <w:t>控制，得到了</w:t>
      </w:r>
      <w:r>
        <w:rPr>
          <w:rFonts w:hint="eastAsia"/>
        </w:rPr>
        <w:t xml:space="preserve"> Red Hat, Inc. </w:t>
      </w:r>
      <w:r>
        <w:rPr>
          <w:rFonts w:hint="eastAsia"/>
        </w:rPr>
        <w:t>的支持。</w:t>
      </w:r>
      <w:r>
        <w:rPr>
          <w:rFonts w:hint="eastAsia"/>
        </w:rPr>
        <w:t xml:space="preserve">Fedora </w:t>
      </w:r>
      <w:r>
        <w:rPr>
          <w:rFonts w:hint="eastAsia"/>
        </w:rPr>
        <w:t>是一个独立的操作系统，是</w:t>
      </w:r>
      <w:r>
        <w:rPr>
          <w:rFonts w:hint="eastAsia"/>
        </w:rPr>
        <w:t>Linux</w:t>
      </w:r>
      <w:r>
        <w:rPr>
          <w:rFonts w:hint="eastAsia"/>
        </w:rPr>
        <w:t>的一个发行版，可运行的体系结构包括</w:t>
      </w:r>
      <w:r>
        <w:rPr>
          <w:rFonts w:hint="eastAsia"/>
        </w:rPr>
        <w:t xml:space="preserve"> x86(</w:t>
      </w:r>
      <w:r>
        <w:rPr>
          <w:rFonts w:hint="eastAsia"/>
        </w:rPr>
        <w:t>即</w:t>
      </w:r>
      <w:r>
        <w:rPr>
          <w:rFonts w:hint="eastAsia"/>
        </w:rPr>
        <w:t xml:space="preserve">i386-i686), x86_64 </w:t>
      </w:r>
      <w:r>
        <w:rPr>
          <w:rFonts w:hint="eastAsia"/>
        </w:rPr>
        <w:t>和</w:t>
      </w:r>
      <w:r>
        <w:rPr>
          <w:rFonts w:hint="eastAsia"/>
        </w:rPr>
        <w:t xml:space="preserve"> PowerPC</w:t>
      </w:r>
      <w:r>
        <w:rPr>
          <w:rFonts w:hint="eastAsia"/>
        </w:rPr>
        <w:t>。</w:t>
      </w:r>
    </w:p>
    <w:p w14:paraId="086D694D" w14:textId="0C1F8FB0" w:rsidR="000E2928" w:rsidRPr="000E2928" w:rsidRDefault="000E2928" w:rsidP="000E2928">
      <w:pPr>
        <w:rPr>
          <w:b/>
          <w:color w:val="FF0000"/>
        </w:rPr>
      </w:pPr>
      <w:r>
        <w:rPr>
          <w:b/>
          <w:color w:val="FF0000"/>
        </w:rPr>
        <w:t>[</w:t>
      </w:r>
      <w:r w:rsidRPr="000E2928">
        <w:rPr>
          <w:b/>
          <w:color w:val="FF0000"/>
        </w:rPr>
        <w:t>Debian</w:t>
      </w:r>
      <w:r>
        <w:rPr>
          <w:b/>
          <w:color w:val="FF0000"/>
        </w:rPr>
        <w:t>]</w:t>
      </w:r>
    </w:p>
    <w:p w14:paraId="47106B54" w14:textId="77777777" w:rsidR="000E2928" w:rsidRDefault="000E2928" w:rsidP="000E2928">
      <w:r>
        <w:rPr>
          <w:rFonts w:hint="eastAsia"/>
        </w:rPr>
        <w:t>Debian Project</w:t>
      </w:r>
      <w:r>
        <w:rPr>
          <w:rFonts w:hint="eastAsia"/>
        </w:rPr>
        <w:t>诞生于</w:t>
      </w:r>
      <w:r>
        <w:rPr>
          <w:rFonts w:hint="eastAsia"/>
        </w:rPr>
        <w:t>1993</w:t>
      </w:r>
      <w:r>
        <w:rPr>
          <w:rFonts w:hint="eastAsia"/>
        </w:rPr>
        <w:t>年</w:t>
      </w:r>
      <w:r>
        <w:rPr>
          <w:rFonts w:hint="eastAsia"/>
        </w:rPr>
        <w:t>8</w:t>
      </w:r>
      <w:r>
        <w:rPr>
          <w:rFonts w:hint="eastAsia"/>
        </w:rPr>
        <w:t>月</w:t>
      </w:r>
      <w:r>
        <w:rPr>
          <w:rFonts w:hint="eastAsia"/>
        </w:rPr>
        <w:t>13</w:t>
      </w:r>
      <w:r>
        <w:rPr>
          <w:rFonts w:hint="eastAsia"/>
        </w:rPr>
        <w:t>日，它的目标是提供一个稳定容错的</w:t>
      </w:r>
      <w:r>
        <w:rPr>
          <w:rFonts w:hint="eastAsia"/>
        </w:rPr>
        <w:t>Linux</w:t>
      </w:r>
      <w:r>
        <w:rPr>
          <w:rFonts w:hint="eastAsia"/>
        </w:rPr>
        <w:t>版本。支持</w:t>
      </w:r>
      <w:r>
        <w:rPr>
          <w:rFonts w:hint="eastAsia"/>
        </w:rPr>
        <w:t>Debian</w:t>
      </w:r>
      <w:r>
        <w:rPr>
          <w:rFonts w:hint="eastAsia"/>
        </w:rPr>
        <w:t>的不是某家公司，而是许多在其改进过程中投入了大量时间的开发人员，这种改进吸取了早期</w:t>
      </w:r>
      <w:r>
        <w:rPr>
          <w:rFonts w:hint="eastAsia"/>
        </w:rPr>
        <w:t>Linux</w:t>
      </w:r>
      <w:r>
        <w:rPr>
          <w:rFonts w:hint="eastAsia"/>
        </w:rPr>
        <w:t>的经验。</w:t>
      </w:r>
    </w:p>
    <w:p w14:paraId="5BF25772" w14:textId="77777777" w:rsidR="000E2928" w:rsidRDefault="000E2928" w:rsidP="000E2928">
      <w:r>
        <w:rPr>
          <w:rFonts w:hint="eastAsia"/>
        </w:rPr>
        <w:t>Debian</w:t>
      </w:r>
      <w:r>
        <w:rPr>
          <w:rFonts w:hint="eastAsia"/>
        </w:rPr>
        <w:t>以其稳定性著称，虽然它的早期版本</w:t>
      </w:r>
      <w:r>
        <w:rPr>
          <w:rFonts w:hint="eastAsia"/>
        </w:rPr>
        <w:t>Slink</w:t>
      </w:r>
      <w:r>
        <w:rPr>
          <w:rFonts w:hint="eastAsia"/>
        </w:rPr>
        <w:t>有一些问题，但是它的现有版本</w:t>
      </w:r>
      <w:r>
        <w:rPr>
          <w:rFonts w:hint="eastAsia"/>
        </w:rPr>
        <w:t>Potato</w:t>
      </w:r>
      <w:r>
        <w:rPr>
          <w:rFonts w:hint="eastAsia"/>
        </w:rPr>
        <w:t>已经相当稳定了。这个版本更多的使用了</w:t>
      </w:r>
      <w:r>
        <w:rPr>
          <w:rFonts w:hint="eastAsia"/>
        </w:rPr>
        <w:t xml:space="preserve"> pluggable authentication modules (PAM)</w:t>
      </w:r>
      <w:r>
        <w:rPr>
          <w:rFonts w:hint="eastAsia"/>
        </w:rPr>
        <w:t>，综合了一些更易于处理的需要认证的软件（如</w:t>
      </w:r>
      <w:r>
        <w:rPr>
          <w:rFonts w:hint="eastAsia"/>
        </w:rPr>
        <w:t>winbind for Samba</w:t>
      </w:r>
      <w:r>
        <w:rPr>
          <w:rFonts w:hint="eastAsia"/>
        </w:rPr>
        <w:t>）。</w:t>
      </w:r>
    </w:p>
    <w:p w14:paraId="7B1199C3" w14:textId="77777777" w:rsidR="000E2928" w:rsidRDefault="000E2928" w:rsidP="000E2928">
      <w:r>
        <w:rPr>
          <w:rFonts w:hint="eastAsia"/>
        </w:rPr>
        <w:t>Debian</w:t>
      </w:r>
      <w:r>
        <w:rPr>
          <w:rFonts w:hint="eastAsia"/>
        </w:rPr>
        <w:t>的安装完全是基于文本的，对于其本身来说这不是一件坏事。但对于初级用户来说却并非这样。因为它仅仅使用</w:t>
      </w:r>
      <w:r>
        <w:rPr>
          <w:rFonts w:hint="eastAsia"/>
        </w:rPr>
        <w:t xml:space="preserve">fdisk </w:t>
      </w:r>
      <w:r>
        <w:rPr>
          <w:rFonts w:hint="eastAsia"/>
        </w:rPr>
        <w:t>作为分区工具而没有自动分区功能，所以它的磁盘分区过程令人十分讨厌。磁盘设置完毕后，软件工具包的选择通过一个名为</w:t>
      </w:r>
      <w:r>
        <w:rPr>
          <w:rFonts w:hint="eastAsia"/>
        </w:rPr>
        <w:t>dselect</w:t>
      </w:r>
      <w:r>
        <w:rPr>
          <w:rFonts w:hint="eastAsia"/>
        </w:rPr>
        <w:t>的工具实现，但它不向用户提供安装基本工具组（如开发工具）的简易设置步骤。最后需要使用</w:t>
      </w:r>
      <w:r>
        <w:rPr>
          <w:rFonts w:hint="eastAsia"/>
        </w:rPr>
        <w:t>anXious</w:t>
      </w:r>
      <w:r>
        <w:rPr>
          <w:rFonts w:hint="eastAsia"/>
        </w:rPr>
        <w:t>工具配置</w:t>
      </w:r>
      <w:r>
        <w:rPr>
          <w:rFonts w:hint="eastAsia"/>
        </w:rPr>
        <w:t>X Windows</w:t>
      </w:r>
      <w:r>
        <w:rPr>
          <w:rFonts w:hint="eastAsia"/>
        </w:rPr>
        <w:t>，这个过程与其他版本的</w:t>
      </w:r>
      <w:r>
        <w:rPr>
          <w:rFonts w:hint="eastAsia"/>
        </w:rPr>
        <w:t>X Windows</w:t>
      </w:r>
      <w:r>
        <w:rPr>
          <w:rFonts w:hint="eastAsia"/>
        </w:rPr>
        <w:t>配置过程类似。完成这些配置后，</w:t>
      </w:r>
      <w:r>
        <w:rPr>
          <w:rFonts w:hint="eastAsia"/>
        </w:rPr>
        <w:t>Debian</w:t>
      </w:r>
      <w:r>
        <w:rPr>
          <w:rFonts w:hint="eastAsia"/>
        </w:rPr>
        <w:t>就可以使用了。</w:t>
      </w:r>
    </w:p>
    <w:p w14:paraId="6D44B683" w14:textId="5FFA15E5" w:rsidR="000E2928" w:rsidRDefault="000E2928" w:rsidP="000E2928">
      <w:r>
        <w:rPr>
          <w:rFonts w:hint="eastAsia"/>
        </w:rPr>
        <w:t>Debian</w:t>
      </w:r>
      <w:r>
        <w:rPr>
          <w:rFonts w:hint="eastAsia"/>
        </w:rPr>
        <w:t>主要通过基于</w:t>
      </w:r>
      <w:r>
        <w:rPr>
          <w:rFonts w:hint="eastAsia"/>
        </w:rPr>
        <w:t>Web</w:t>
      </w:r>
      <w:r>
        <w:rPr>
          <w:rFonts w:hint="eastAsia"/>
        </w:rPr>
        <w:t>的论坛和邮件列表来提供技术支持。作为服务器平台，</w:t>
      </w:r>
      <w:r>
        <w:rPr>
          <w:rFonts w:hint="eastAsia"/>
        </w:rPr>
        <w:t>Debian</w:t>
      </w:r>
      <w:r>
        <w:rPr>
          <w:rFonts w:hint="eastAsia"/>
        </w:rPr>
        <w:t>提供一个稳定的环境。为了保证它的稳定性，开发者不会在其中随意添加新技术，而是通过多次测试之后才选定合适的技术加入。当前最新正式版本是</w:t>
      </w:r>
      <w:r>
        <w:rPr>
          <w:rFonts w:hint="eastAsia"/>
        </w:rPr>
        <w:t>Debian 6</w:t>
      </w:r>
      <w:r>
        <w:rPr>
          <w:rFonts w:hint="eastAsia"/>
        </w:rPr>
        <w:t>，采用的内核是</w:t>
      </w:r>
      <w:r>
        <w:rPr>
          <w:rFonts w:hint="eastAsia"/>
        </w:rPr>
        <w:t>Linux 2.6.32</w:t>
      </w:r>
      <w:r>
        <w:rPr>
          <w:rFonts w:hint="eastAsia"/>
        </w:rPr>
        <w:t>。</w:t>
      </w:r>
      <w:r>
        <w:rPr>
          <w:rFonts w:hint="eastAsia"/>
        </w:rPr>
        <w:t xml:space="preserve">Debian 6 </w:t>
      </w:r>
      <w:r>
        <w:rPr>
          <w:rFonts w:hint="eastAsia"/>
        </w:rPr>
        <w:t>第一次</w:t>
      </w:r>
      <w:r>
        <w:rPr>
          <w:rFonts w:hint="eastAsia"/>
        </w:rPr>
        <w:t xml:space="preserve"> </w:t>
      </w:r>
      <w:r>
        <w:rPr>
          <w:rFonts w:hint="eastAsia"/>
        </w:rPr>
        <w:t>包含了一个</w:t>
      </w:r>
      <w:r>
        <w:rPr>
          <w:rFonts w:hint="eastAsia"/>
        </w:rPr>
        <w:t>100%</w:t>
      </w:r>
      <w:r>
        <w:rPr>
          <w:rFonts w:hint="eastAsia"/>
        </w:rPr>
        <w:t>开源的</w:t>
      </w:r>
      <w:r>
        <w:rPr>
          <w:rFonts w:hint="eastAsia"/>
        </w:rPr>
        <w:t>Linux</w:t>
      </w:r>
      <w:r>
        <w:rPr>
          <w:rFonts w:hint="eastAsia"/>
        </w:rPr>
        <w:t>内核，这个内核中不再包含</w:t>
      </w:r>
      <w:proofErr w:type="gramStart"/>
      <w:r>
        <w:rPr>
          <w:rFonts w:hint="eastAsia"/>
        </w:rPr>
        <w:t>任何闭源的</w:t>
      </w:r>
      <w:proofErr w:type="gramEnd"/>
      <w:r>
        <w:rPr>
          <w:rFonts w:hint="eastAsia"/>
        </w:rPr>
        <w:t>硬件驱动。所有的</w:t>
      </w:r>
      <w:proofErr w:type="gramStart"/>
      <w:r>
        <w:rPr>
          <w:rFonts w:hint="eastAsia"/>
        </w:rPr>
        <w:t>闭源软件</w:t>
      </w:r>
      <w:proofErr w:type="gramEnd"/>
      <w:r>
        <w:rPr>
          <w:rFonts w:hint="eastAsia"/>
        </w:rPr>
        <w:t>都被隔离成单独的软件包，放到</w:t>
      </w:r>
      <w:r>
        <w:rPr>
          <w:rFonts w:hint="eastAsia"/>
        </w:rPr>
        <w:t>Debian</w:t>
      </w:r>
      <w:r>
        <w:rPr>
          <w:rFonts w:hint="eastAsia"/>
        </w:rPr>
        <w:t>软件源的</w:t>
      </w:r>
      <w:r>
        <w:rPr>
          <w:rFonts w:hint="eastAsia"/>
        </w:rPr>
        <w:t xml:space="preserve"> "non-free" </w:t>
      </w:r>
      <w:r>
        <w:rPr>
          <w:rFonts w:hint="eastAsia"/>
        </w:rPr>
        <w:t>部分。由此，</w:t>
      </w:r>
      <w:r>
        <w:rPr>
          <w:rFonts w:hint="eastAsia"/>
        </w:rPr>
        <w:t>Debian</w:t>
      </w:r>
      <w:r>
        <w:rPr>
          <w:rFonts w:hint="eastAsia"/>
        </w:rPr>
        <w:t>用户便可以自由地选择是使用一个完全开源的系统还是添加</w:t>
      </w:r>
      <w:proofErr w:type="gramStart"/>
      <w:r>
        <w:rPr>
          <w:rFonts w:hint="eastAsia"/>
        </w:rPr>
        <w:t>一些闭源驱动</w:t>
      </w:r>
      <w:proofErr w:type="gramEnd"/>
      <w:r>
        <w:rPr>
          <w:rFonts w:hint="eastAsia"/>
        </w:rPr>
        <w:t>。</w:t>
      </w:r>
    </w:p>
    <w:p w14:paraId="001AB65B" w14:textId="4621F1B3" w:rsidR="000E2928" w:rsidRPr="000E2928" w:rsidRDefault="000E2928" w:rsidP="000E2928">
      <w:pPr>
        <w:rPr>
          <w:b/>
          <w:color w:val="FF0000"/>
        </w:rPr>
      </w:pPr>
      <w:r>
        <w:rPr>
          <w:b/>
          <w:color w:val="FF0000"/>
        </w:rPr>
        <w:t>[</w:t>
      </w:r>
      <w:r w:rsidRPr="000E2928">
        <w:rPr>
          <w:b/>
          <w:color w:val="FF0000"/>
        </w:rPr>
        <w:t>Mandrake</w:t>
      </w:r>
      <w:r>
        <w:rPr>
          <w:b/>
          <w:color w:val="FF0000"/>
        </w:rPr>
        <w:t>]</w:t>
      </w:r>
    </w:p>
    <w:p w14:paraId="733DC3E8" w14:textId="77777777" w:rsidR="000E2928" w:rsidRDefault="000E2928" w:rsidP="000E2928">
      <w:r>
        <w:rPr>
          <w:rFonts w:hint="eastAsia"/>
        </w:rPr>
        <w:t>MandrakeSoft</w:t>
      </w:r>
      <w:r>
        <w:rPr>
          <w:rFonts w:hint="eastAsia"/>
        </w:rPr>
        <w:t>，</w:t>
      </w:r>
      <w:r>
        <w:rPr>
          <w:rFonts w:hint="eastAsia"/>
        </w:rPr>
        <w:t>Linux Mandrake</w:t>
      </w:r>
      <w:r>
        <w:rPr>
          <w:rFonts w:hint="eastAsia"/>
        </w:rPr>
        <w:t>的发行商，在</w:t>
      </w:r>
      <w:r>
        <w:rPr>
          <w:rFonts w:hint="eastAsia"/>
        </w:rPr>
        <w:t>1998</w:t>
      </w:r>
      <w:r>
        <w:rPr>
          <w:rFonts w:hint="eastAsia"/>
        </w:rPr>
        <w:t>年由一个推崇</w:t>
      </w:r>
      <w:r>
        <w:rPr>
          <w:rFonts w:hint="eastAsia"/>
        </w:rPr>
        <w:t>Linux</w:t>
      </w:r>
      <w:r>
        <w:rPr>
          <w:rFonts w:hint="eastAsia"/>
        </w:rPr>
        <w:t>的小组创立，它的目标是尽量让工作变得更简单。最终，</w:t>
      </w:r>
      <w:r>
        <w:rPr>
          <w:rFonts w:hint="eastAsia"/>
        </w:rPr>
        <w:t>Mandrake</w:t>
      </w:r>
      <w:r>
        <w:rPr>
          <w:rFonts w:hint="eastAsia"/>
        </w:rPr>
        <w:t>给人们提供了一个优秀的图形安装界面，它的最新版本还包含了许多</w:t>
      </w:r>
      <w:r>
        <w:rPr>
          <w:rFonts w:hint="eastAsia"/>
        </w:rPr>
        <w:t>Linux</w:t>
      </w:r>
      <w:r>
        <w:rPr>
          <w:rFonts w:hint="eastAsia"/>
        </w:rPr>
        <w:t>软件包。</w:t>
      </w:r>
    </w:p>
    <w:p w14:paraId="2391914C" w14:textId="77777777" w:rsidR="000E2928" w:rsidRDefault="000E2928" w:rsidP="000E2928">
      <w:r>
        <w:rPr>
          <w:rFonts w:hint="eastAsia"/>
        </w:rPr>
        <w:t>作为</w:t>
      </w:r>
      <w:r>
        <w:rPr>
          <w:rFonts w:hint="eastAsia"/>
        </w:rPr>
        <w:t>Red Hat Linux</w:t>
      </w:r>
      <w:r>
        <w:rPr>
          <w:rFonts w:hint="eastAsia"/>
        </w:rPr>
        <w:t>的一个分支，</w:t>
      </w:r>
      <w:r>
        <w:rPr>
          <w:rFonts w:hint="eastAsia"/>
        </w:rPr>
        <w:t>Mandrake</w:t>
      </w:r>
      <w:r>
        <w:rPr>
          <w:rFonts w:hint="eastAsia"/>
        </w:rPr>
        <w:t>将自己定位在桌面市场的最佳</w:t>
      </w:r>
      <w:r>
        <w:rPr>
          <w:rFonts w:hint="eastAsia"/>
        </w:rPr>
        <w:t>Linux</w:t>
      </w:r>
      <w:r>
        <w:rPr>
          <w:rFonts w:hint="eastAsia"/>
        </w:rPr>
        <w:t>版本上。但该公司还是支持服务器上的安装，而且成绩并不坏。</w:t>
      </w:r>
      <w:r>
        <w:rPr>
          <w:rFonts w:hint="eastAsia"/>
        </w:rPr>
        <w:t>Mandrake</w:t>
      </w:r>
      <w:r>
        <w:rPr>
          <w:rFonts w:hint="eastAsia"/>
        </w:rPr>
        <w:t>的安装非常简单明了，为初级用户设置了简单的安装选项。它完全使用</w:t>
      </w:r>
      <w:r>
        <w:rPr>
          <w:rFonts w:hint="eastAsia"/>
        </w:rPr>
        <w:t>GUI</w:t>
      </w:r>
      <w:r>
        <w:rPr>
          <w:rFonts w:hint="eastAsia"/>
        </w:rPr>
        <w:t>界面，还为磁盘分区制作了一个适合各类用户的简单</w:t>
      </w:r>
      <w:r>
        <w:rPr>
          <w:rFonts w:hint="eastAsia"/>
        </w:rPr>
        <w:t>GUI</w:t>
      </w:r>
      <w:r>
        <w:rPr>
          <w:rFonts w:hint="eastAsia"/>
        </w:rPr>
        <w:t>界面。软件包的选择非常标准，另外还有对软件组和单个工具包的选项。安装完毕后，用户只需重启系统并登录进入即可。</w:t>
      </w:r>
    </w:p>
    <w:p w14:paraId="227FC762" w14:textId="77777777" w:rsidR="000E2928" w:rsidRDefault="000E2928" w:rsidP="000E2928">
      <w:r>
        <w:rPr>
          <w:rFonts w:hint="eastAsia"/>
        </w:rPr>
        <w:t>Mandrake</w:t>
      </w:r>
      <w:r>
        <w:rPr>
          <w:rFonts w:hint="eastAsia"/>
        </w:rPr>
        <w:t>主要通过邮件列表和</w:t>
      </w:r>
      <w:r>
        <w:rPr>
          <w:rFonts w:hint="eastAsia"/>
        </w:rPr>
        <w:t xml:space="preserve">Mandrak </w:t>
      </w:r>
      <w:r>
        <w:rPr>
          <w:rFonts w:hint="eastAsia"/>
        </w:rPr>
        <w:t>自己的</w:t>
      </w:r>
      <w:r>
        <w:rPr>
          <w:rFonts w:hint="eastAsia"/>
        </w:rPr>
        <w:t>Web</w:t>
      </w:r>
      <w:r>
        <w:rPr>
          <w:rFonts w:hint="eastAsia"/>
        </w:rPr>
        <w:t>论坛提供技术支持。</w:t>
      </w:r>
      <w:r>
        <w:rPr>
          <w:rFonts w:hint="eastAsia"/>
        </w:rPr>
        <w:t>Mandrak</w:t>
      </w:r>
      <w:r>
        <w:rPr>
          <w:rFonts w:hint="eastAsia"/>
        </w:rPr>
        <w:t>对桌面用户来说是一个非常不错的选择，它还可作为一款优秀的服务器系统，尤其适合</w:t>
      </w:r>
      <w:r>
        <w:rPr>
          <w:rFonts w:hint="eastAsia"/>
        </w:rPr>
        <w:t>Linux</w:t>
      </w:r>
      <w:r>
        <w:rPr>
          <w:rFonts w:hint="eastAsia"/>
        </w:rPr>
        <w:t>新手使用。它使用最新版本的内核，拥有许多用户需要在</w:t>
      </w:r>
      <w:r>
        <w:rPr>
          <w:rFonts w:hint="eastAsia"/>
        </w:rPr>
        <w:t>Linux</w:t>
      </w:r>
      <w:r>
        <w:rPr>
          <w:rFonts w:hint="eastAsia"/>
        </w:rPr>
        <w:t>服务器环境中使用的软件——数据库和</w:t>
      </w:r>
      <w:r>
        <w:rPr>
          <w:rFonts w:hint="eastAsia"/>
        </w:rPr>
        <w:t>Web</w:t>
      </w:r>
      <w:r>
        <w:rPr>
          <w:rFonts w:hint="eastAsia"/>
        </w:rPr>
        <w:t>服务器。</w:t>
      </w:r>
    </w:p>
    <w:p w14:paraId="1B10CBFA" w14:textId="77777777" w:rsidR="000E2928" w:rsidRDefault="000E2928" w:rsidP="000E2928">
      <w:r>
        <w:rPr>
          <w:rFonts w:hint="eastAsia"/>
        </w:rPr>
        <w:t>Mandrak</w:t>
      </w:r>
      <w:r>
        <w:rPr>
          <w:rFonts w:hint="eastAsia"/>
        </w:rPr>
        <w:t>没有重大的软件缺陷，只是它更加关注桌面市场，较少关注服务器市场。</w:t>
      </w:r>
    </w:p>
    <w:p w14:paraId="6E6DF355" w14:textId="7812EA5F" w:rsidR="000E2928" w:rsidRPr="000E2928" w:rsidRDefault="00006AB9" w:rsidP="000E2928">
      <w:pPr>
        <w:rPr>
          <w:b/>
          <w:color w:val="FF0000"/>
        </w:rPr>
      </w:pPr>
      <w:r>
        <w:rPr>
          <w:b/>
          <w:color w:val="FF0000"/>
        </w:rPr>
        <w:t>[</w:t>
      </w:r>
      <w:r w:rsidR="000E2928" w:rsidRPr="000E2928">
        <w:rPr>
          <w:b/>
          <w:color w:val="FF0000"/>
        </w:rPr>
        <w:t>Ubuntu</w:t>
      </w:r>
      <w:r>
        <w:rPr>
          <w:b/>
          <w:color w:val="FF0000"/>
        </w:rPr>
        <w:t>]</w:t>
      </w:r>
    </w:p>
    <w:p w14:paraId="73ED42E4" w14:textId="77777777" w:rsidR="000E2928" w:rsidRDefault="000E2928" w:rsidP="000E2928">
      <w:r>
        <w:rPr>
          <w:rFonts w:hint="eastAsia"/>
        </w:rPr>
        <w:t>Ubuntu</w:t>
      </w:r>
      <w:r>
        <w:rPr>
          <w:rFonts w:hint="eastAsia"/>
        </w:rPr>
        <w:t>是一个以桌面应用为主的</w:t>
      </w:r>
      <w:r>
        <w:rPr>
          <w:rFonts w:hint="eastAsia"/>
        </w:rPr>
        <w:t>Linux</w:t>
      </w:r>
      <w:r>
        <w:rPr>
          <w:rFonts w:hint="eastAsia"/>
        </w:rPr>
        <w:t>操作系统，其名称来自非洲</w:t>
      </w:r>
      <w:proofErr w:type="gramStart"/>
      <w:r>
        <w:rPr>
          <w:rFonts w:hint="eastAsia"/>
        </w:rPr>
        <w:t>南部祖</w:t>
      </w:r>
      <w:proofErr w:type="gramEnd"/>
      <w:r>
        <w:rPr>
          <w:rFonts w:hint="eastAsia"/>
        </w:rPr>
        <w:t>鲁语或豪</w:t>
      </w:r>
      <w:proofErr w:type="gramStart"/>
      <w:r>
        <w:rPr>
          <w:rFonts w:hint="eastAsia"/>
        </w:rPr>
        <w:t>萨</w:t>
      </w:r>
      <w:proofErr w:type="gramEnd"/>
      <w:r>
        <w:rPr>
          <w:rFonts w:hint="eastAsia"/>
        </w:rPr>
        <w:t>语的“</w:t>
      </w:r>
      <w:r>
        <w:rPr>
          <w:rFonts w:hint="eastAsia"/>
        </w:rPr>
        <w:t>ubuntu</w:t>
      </w:r>
      <w:r>
        <w:rPr>
          <w:rFonts w:hint="eastAsia"/>
        </w:rPr>
        <w:t>”一词（译为</w:t>
      </w:r>
      <w:proofErr w:type="gramStart"/>
      <w:r>
        <w:rPr>
          <w:rFonts w:hint="eastAsia"/>
        </w:rPr>
        <w:t>吾帮托</w:t>
      </w:r>
      <w:proofErr w:type="gramEnd"/>
      <w:r>
        <w:rPr>
          <w:rFonts w:hint="eastAsia"/>
        </w:rPr>
        <w:t>或乌班图），意思是“人性”、“我的存在是因为大家的存在”，是非洲传统的一种价值观，类似华人社会的“仁爱”思想。</w:t>
      </w:r>
      <w:r>
        <w:rPr>
          <w:rFonts w:hint="eastAsia"/>
        </w:rPr>
        <w:t>Ubuntu</w:t>
      </w:r>
      <w:r>
        <w:rPr>
          <w:rFonts w:hint="eastAsia"/>
        </w:rPr>
        <w:t>基于</w:t>
      </w:r>
      <w:r>
        <w:rPr>
          <w:rFonts w:hint="eastAsia"/>
        </w:rPr>
        <w:t>Debian</w:t>
      </w:r>
      <w:r>
        <w:rPr>
          <w:rFonts w:hint="eastAsia"/>
        </w:rPr>
        <w:t>发行版和</w:t>
      </w:r>
      <w:r>
        <w:rPr>
          <w:rFonts w:hint="eastAsia"/>
        </w:rPr>
        <w:t>GNOME</w:t>
      </w:r>
      <w:r>
        <w:rPr>
          <w:rFonts w:hint="eastAsia"/>
        </w:rPr>
        <w:t>桌面环境，与</w:t>
      </w:r>
      <w:r>
        <w:rPr>
          <w:rFonts w:hint="eastAsia"/>
        </w:rPr>
        <w:t>Debian</w:t>
      </w:r>
      <w:r>
        <w:rPr>
          <w:rFonts w:hint="eastAsia"/>
        </w:rPr>
        <w:t>的不同在于它每</w:t>
      </w:r>
      <w:r>
        <w:rPr>
          <w:rFonts w:hint="eastAsia"/>
        </w:rPr>
        <w:t>6</w:t>
      </w:r>
      <w:r>
        <w:rPr>
          <w:rFonts w:hint="eastAsia"/>
        </w:rPr>
        <w:t>个月会发布一个新版本。</w:t>
      </w:r>
      <w:r>
        <w:rPr>
          <w:rFonts w:hint="eastAsia"/>
        </w:rPr>
        <w:t>Ubuntu</w:t>
      </w:r>
      <w:r>
        <w:rPr>
          <w:rFonts w:hint="eastAsia"/>
        </w:rPr>
        <w:t>的目标在于为一般用户提供一个最新的、同时又相当稳定的主要由自由软件构建而成的操作系统。</w:t>
      </w:r>
      <w:r>
        <w:rPr>
          <w:rFonts w:hint="eastAsia"/>
        </w:rPr>
        <w:t>Ubuntu</w:t>
      </w:r>
      <w:r>
        <w:rPr>
          <w:rFonts w:hint="eastAsia"/>
        </w:rPr>
        <w:t>具有庞大的社区力量，用户可以方便地从社区获得帮助。随着</w:t>
      </w:r>
      <w:proofErr w:type="gramStart"/>
      <w:r>
        <w:rPr>
          <w:rFonts w:hint="eastAsia"/>
        </w:rPr>
        <w:t>云计算</w:t>
      </w:r>
      <w:proofErr w:type="gramEnd"/>
      <w:r>
        <w:rPr>
          <w:rFonts w:hint="eastAsia"/>
        </w:rPr>
        <w:t>的流行，</w:t>
      </w:r>
      <w:r>
        <w:rPr>
          <w:rFonts w:hint="eastAsia"/>
        </w:rPr>
        <w:t>ubuntu</w:t>
      </w:r>
      <w:r>
        <w:rPr>
          <w:rFonts w:hint="eastAsia"/>
        </w:rPr>
        <w:t>推出了一个</w:t>
      </w:r>
      <w:proofErr w:type="gramStart"/>
      <w:r>
        <w:rPr>
          <w:rFonts w:hint="eastAsia"/>
        </w:rPr>
        <w:t>云计算</w:t>
      </w:r>
      <w:proofErr w:type="gramEnd"/>
      <w:r>
        <w:rPr>
          <w:rFonts w:hint="eastAsia"/>
        </w:rPr>
        <w:t>环境搭建的解决方案，可以在其官方网站找到相关信息。于</w:t>
      </w:r>
      <w:r>
        <w:rPr>
          <w:rFonts w:hint="eastAsia"/>
        </w:rPr>
        <w:t>2012</w:t>
      </w:r>
      <w:r>
        <w:rPr>
          <w:rFonts w:hint="eastAsia"/>
        </w:rPr>
        <w:t>年</w:t>
      </w:r>
      <w:r>
        <w:rPr>
          <w:rFonts w:hint="eastAsia"/>
        </w:rPr>
        <w:t>4</w:t>
      </w:r>
      <w:r>
        <w:rPr>
          <w:rFonts w:hint="eastAsia"/>
        </w:rPr>
        <w:t>月</w:t>
      </w:r>
      <w:r>
        <w:rPr>
          <w:rFonts w:hint="eastAsia"/>
        </w:rPr>
        <w:lastRenderedPageBreak/>
        <w:t>26</w:t>
      </w:r>
      <w:r>
        <w:rPr>
          <w:rFonts w:hint="eastAsia"/>
        </w:rPr>
        <w:t>日发布</w:t>
      </w:r>
      <w:proofErr w:type="gramStart"/>
      <w:r>
        <w:rPr>
          <w:rFonts w:hint="eastAsia"/>
        </w:rPr>
        <w:t>最终版</w:t>
      </w:r>
      <w:proofErr w:type="gramEnd"/>
      <w:r>
        <w:rPr>
          <w:rFonts w:hint="eastAsia"/>
        </w:rPr>
        <w:t>ubuntu 12.04</w:t>
      </w:r>
      <w:r>
        <w:rPr>
          <w:rFonts w:hint="eastAsia"/>
        </w:rPr>
        <w:t>，</w:t>
      </w:r>
      <w:r>
        <w:rPr>
          <w:rFonts w:hint="eastAsia"/>
        </w:rPr>
        <w:t>ubuntu 12.04</w:t>
      </w:r>
      <w:r>
        <w:rPr>
          <w:rFonts w:hint="eastAsia"/>
        </w:rPr>
        <w:t>是长期支持的版本。</w:t>
      </w:r>
    </w:p>
    <w:p w14:paraId="702C2541" w14:textId="37DC9F1B" w:rsidR="000E2928" w:rsidRPr="000E2928" w:rsidRDefault="00C62271" w:rsidP="000E2928">
      <w:pPr>
        <w:rPr>
          <w:b/>
          <w:color w:val="FF0000"/>
        </w:rPr>
      </w:pPr>
      <w:r>
        <w:rPr>
          <w:b/>
          <w:color w:val="FF0000"/>
        </w:rPr>
        <w:t>[</w:t>
      </w:r>
      <w:r w:rsidR="000E2928" w:rsidRPr="000E2928">
        <w:rPr>
          <w:b/>
          <w:color w:val="FF0000"/>
        </w:rPr>
        <w:t>Red Hat Linux</w:t>
      </w:r>
      <w:r>
        <w:rPr>
          <w:b/>
          <w:color w:val="FF0000"/>
        </w:rPr>
        <w:t>]</w:t>
      </w:r>
    </w:p>
    <w:p w14:paraId="13A585A5" w14:textId="77777777" w:rsidR="000E2928" w:rsidRDefault="000E2928" w:rsidP="000E2928">
      <w:r>
        <w:rPr>
          <w:rFonts w:hint="eastAsia"/>
        </w:rPr>
        <w:t>可能这是最著名的</w:t>
      </w:r>
      <w:r>
        <w:rPr>
          <w:rFonts w:hint="eastAsia"/>
        </w:rPr>
        <w:t>Linux</w:t>
      </w:r>
      <w:r>
        <w:rPr>
          <w:rFonts w:hint="eastAsia"/>
        </w:rPr>
        <w:t>版本了，</w:t>
      </w:r>
      <w:r>
        <w:rPr>
          <w:rFonts w:hint="eastAsia"/>
        </w:rPr>
        <w:t>Red Hat Linux</w:t>
      </w:r>
      <w:r>
        <w:rPr>
          <w:rFonts w:hint="eastAsia"/>
        </w:rPr>
        <w:t>已经创造了自己的品牌，越来越多的人听说过它。</w:t>
      </w:r>
      <w:r>
        <w:rPr>
          <w:rFonts w:hint="eastAsia"/>
        </w:rPr>
        <w:t>Red Hat</w:t>
      </w:r>
      <w:r>
        <w:rPr>
          <w:rFonts w:hint="eastAsia"/>
        </w:rPr>
        <w:t>在</w:t>
      </w:r>
      <w:r>
        <w:rPr>
          <w:rFonts w:hint="eastAsia"/>
        </w:rPr>
        <w:t>1994</w:t>
      </w:r>
      <w:r>
        <w:rPr>
          <w:rFonts w:hint="eastAsia"/>
        </w:rPr>
        <w:t>年创业，当时聘用了全世界</w:t>
      </w:r>
      <w:r>
        <w:rPr>
          <w:rFonts w:hint="eastAsia"/>
        </w:rPr>
        <w:t>500</w:t>
      </w:r>
      <w:r>
        <w:rPr>
          <w:rFonts w:hint="eastAsia"/>
        </w:rPr>
        <w:t>多名员工，他们都致力于开放的源代码体系。</w:t>
      </w:r>
    </w:p>
    <w:p w14:paraId="5004D904" w14:textId="77777777" w:rsidR="000E2928" w:rsidRDefault="000E2928" w:rsidP="000E2928">
      <w:r>
        <w:rPr>
          <w:rFonts w:hint="eastAsia"/>
        </w:rPr>
        <w:t>Red Hat Linux</w:t>
      </w:r>
      <w:r>
        <w:rPr>
          <w:rFonts w:hint="eastAsia"/>
        </w:rPr>
        <w:t>是公共环境中表现上佳的服务器。它拥有自己的公司，能向用户提供一套完整的服务，这使得它特别适合在公共网络中使用。这个版本的</w:t>
      </w:r>
      <w:r>
        <w:rPr>
          <w:rFonts w:hint="eastAsia"/>
        </w:rPr>
        <w:t>Linux</w:t>
      </w:r>
      <w:r>
        <w:rPr>
          <w:rFonts w:hint="eastAsia"/>
        </w:rPr>
        <w:t>也使用最新的内核，还拥有大多数人都需要使用的主体软件包。</w:t>
      </w:r>
    </w:p>
    <w:p w14:paraId="650652A1" w14:textId="77777777" w:rsidR="000E2928" w:rsidRDefault="000E2928" w:rsidP="000E2928">
      <w:r>
        <w:rPr>
          <w:rFonts w:hint="eastAsia"/>
        </w:rPr>
        <w:t>Red Hat Linux</w:t>
      </w:r>
      <w:r>
        <w:rPr>
          <w:rFonts w:hint="eastAsia"/>
        </w:rPr>
        <w:t>的安装过程也十分简单明了。它的图形安装过程提供简易设置服务器的全部信息。磁盘分区过程可以自动完成，还可以选择</w:t>
      </w:r>
      <w:r>
        <w:rPr>
          <w:rFonts w:hint="eastAsia"/>
        </w:rPr>
        <w:t>GUI</w:t>
      </w:r>
      <w:r>
        <w:rPr>
          <w:rFonts w:hint="eastAsia"/>
        </w:rPr>
        <w:t>工具完成，即使对于</w:t>
      </w:r>
      <w:r>
        <w:rPr>
          <w:rFonts w:hint="eastAsia"/>
        </w:rPr>
        <w:t xml:space="preserve"> Linux</w:t>
      </w:r>
      <w:r>
        <w:rPr>
          <w:rFonts w:hint="eastAsia"/>
        </w:rPr>
        <w:t>新手来说这些都非常简单。选择软件包的过程也与其他版本类似；用户可以选择软件包种类或特殊的软件包。系统运行起来后，用户可以从</w:t>
      </w:r>
      <w:r>
        <w:rPr>
          <w:rFonts w:hint="eastAsia"/>
        </w:rPr>
        <w:t>Web</w:t>
      </w:r>
      <w:r>
        <w:rPr>
          <w:rFonts w:hint="eastAsia"/>
        </w:rPr>
        <w:t>站点和</w:t>
      </w:r>
      <w:r>
        <w:rPr>
          <w:rFonts w:hint="eastAsia"/>
        </w:rPr>
        <w:t xml:space="preserve"> Red Hat</w:t>
      </w:r>
      <w:r>
        <w:rPr>
          <w:rFonts w:hint="eastAsia"/>
        </w:rPr>
        <w:t>那里得到充分的技术支持。我发现</w:t>
      </w:r>
      <w:r>
        <w:rPr>
          <w:rFonts w:hint="eastAsia"/>
        </w:rPr>
        <w:t>Red Hat</w:t>
      </w:r>
      <w:r>
        <w:rPr>
          <w:rFonts w:hint="eastAsia"/>
        </w:rPr>
        <w:t>是一个符合大众需求的最优版本。在服务器和桌面系统中它都工作得很好。</w:t>
      </w:r>
      <w:r>
        <w:rPr>
          <w:rFonts w:hint="eastAsia"/>
        </w:rPr>
        <w:t>Red Hat</w:t>
      </w:r>
      <w:r>
        <w:rPr>
          <w:rFonts w:hint="eastAsia"/>
        </w:rPr>
        <w:t>的唯一缺陷是带有一些</w:t>
      </w:r>
      <w:proofErr w:type="gramStart"/>
      <w:r>
        <w:rPr>
          <w:rFonts w:hint="eastAsia"/>
        </w:rPr>
        <w:t>不</w:t>
      </w:r>
      <w:proofErr w:type="gramEnd"/>
      <w:r>
        <w:rPr>
          <w:rFonts w:hint="eastAsia"/>
        </w:rPr>
        <w:t>标准的内核补丁，这使得它难于按用户的需求进行定制。</w:t>
      </w:r>
      <w:r>
        <w:rPr>
          <w:rFonts w:hint="eastAsia"/>
        </w:rPr>
        <w:t xml:space="preserve"> Red Hat</w:t>
      </w:r>
      <w:r>
        <w:rPr>
          <w:rFonts w:hint="eastAsia"/>
        </w:rPr>
        <w:t>通过论坛和邮件列表提供广泛的技术支持，它还有自己公司的电话技术支持，后者对要求更高技术支持水平的集团客户更有吸引力。</w:t>
      </w:r>
    </w:p>
    <w:p w14:paraId="3E9CE512" w14:textId="4F8409C1" w:rsidR="000E2928" w:rsidRPr="000E2928" w:rsidRDefault="00C62271" w:rsidP="000E2928">
      <w:pPr>
        <w:rPr>
          <w:b/>
          <w:color w:val="FF0000"/>
        </w:rPr>
      </w:pPr>
      <w:r>
        <w:rPr>
          <w:b/>
          <w:color w:val="FF0000"/>
        </w:rPr>
        <w:t>[</w:t>
      </w:r>
      <w:r w:rsidR="000E2928" w:rsidRPr="000E2928">
        <w:rPr>
          <w:b/>
          <w:color w:val="FF0000"/>
        </w:rPr>
        <w:t>SuSE</w:t>
      </w:r>
      <w:r>
        <w:rPr>
          <w:b/>
          <w:color w:val="FF0000"/>
        </w:rPr>
        <w:t>]</w:t>
      </w:r>
    </w:p>
    <w:p w14:paraId="18BB790D" w14:textId="77777777" w:rsidR="000E2928" w:rsidRDefault="000E2928" w:rsidP="000E2928">
      <w:r>
        <w:rPr>
          <w:rFonts w:hint="eastAsia"/>
        </w:rPr>
        <w:t>总部设在德国的</w:t>
      </w:r>
      <w:r>
        <w:rPr>
          <w:rFonts w:hint="eastAsia"/>
        </w:rPr>
        <w:t>SuSE AG</w:t>
      </w:r>
      <w:r>
        <w:rPr>
          <w:rFonts w:hint="eastAsia"/>
        </w:rPr>
        <w:t>在商界已经奋斗了</w:t>
      </w:r>
      <w:r>
        <w:rPr>
          <w:rFonts w:hint="eastAsia"/>
        </w:rPr>
        <w:t>8</w:t>
      </w:r>
      <w:r>
        <w:rPr>
          <w:rFonts w:hint="eastAsia"/>
        </w:rPr>
        <w:t>年多，它一直致力于创建一个连接数据库的最佳</w:t>
      </w:r>
      <w:r>
        <w:rPr>
          <w:rFonts w:hint="eastAsia"/>
        </w:rPr>
        <w:t>Linux</w:t>
      </w:r>
      <w:r>
        <w:rPr>
          <w:rFonts w:hint="eastAsia"/>
        </w:rPr>
        <w:t>版本。为了实现这一目的，</w:t>
      </w:r>
      <w:r>
        <w:rPr>
          <w:rFonts w:hint="eastAsia"/>
        </w:rPr>
        <w:t>SuSE</w:t>
      </w:r>
      <w:r>
        <w:rPr>
          <w:rFonts w:hint="eastAsia"/>
        </w:rPr>
        <w:t>与</w:t>
      </w:r>
      <w:r>
        <w:rPr>
          <w:rFonts w:hint="eastAsia"/>
        </w:rPr>
        <w:t xml:space="preserve">Oracle </w:t>
      </w:r>
      <w:r>
        <w:rPr>
          <w:rFonts w:hint="eastAsia"/>
        </w:rPr>
        <w:t>和</w:t>
      </w:r>
      <w:r>
        <w:rPr>
          <w:rFonts w:hint="eastAsia"/>
        </w:rPr>
        <w:t>IBM</w:t>
      </w:r>
      <w:r>
        <w:rPr>
          <w:rFonts w:hint="eastAsia"/>
        </w:rPr>
        <w:t>合作，以使他们的产品能稳定地工作。</w:t>
      </w:r>
      <w:r>
        <w:rPr>
          <w:rFonts w:hint="eastAsia"/>
        </w:rPr>
        <w:t>SuSE</w:t>
      </w:r>
      <w:r>
        <w:rPr>
          <w:rFonts w:hint="eastAsia"/>
        </w:rPr>
        <w:t>还开发了</w:t>
      </w:r>
      <w:r>
        <w:rPr>
          <w:rFonts w:hint="eastAsia"/>
        </w:rPr>
        <w:t>SuSE Linux eMail Server III</w:t>
      </w:r>
      <w:r>
        <w:rPr>
          <w:rFonts w:hint="eastAsia"/>
        </w:rPr>
        <w:t>，一个非常稳定的电子邮件群组应用。</w:t>
      </w:r>
    </w:p>
    <w:p w14:paraId="6B1F99D9" w14:textId="77777777" w:rsidR="000E2928" w:rsidRDefault="000E2928" w:rsidP="000E2928">
      <w:r>
        <w:rPr>
          <w:rFonts w:hint="eastAsia"/>
        </w:rPr>
        <w:t>基于</w:t>
      </w:r>
      <w:r>
        <w:rPr>
          <w:rFonts w:hint="eastAsia"/>
        </w:rPr>
        <w:t>2.4.10</w:t>
      </w:r>
      <w:r>
        <w:rPr>
          <w:rFonts w:hint="eastAsia"/>
        </w:rPr>
        <w:t>内核的</w:t>
      </w:r>
      <w:r>
        <w:rPr>
          <w:rFonts w:hint="eastAsia"/>
        </w:rPr>
        <w:t>SuSE 7.3</w:t>
      </w:r>
      <w:r>
        <w:rPr>
          <w:rFonts w:hint="eastAsia"/>
        </w:rPr>
        <w:t>，在原有版本的基础上提高了易用性。安装过程通过</w:t>
      </w:r>
      <w:r>
        <w:rPr>
          <w:rFonts w:hint="eastAsia"/>
        </w:rPr>
        <w:t>GUI</w:t>
      </w:r>
      <w:r>
        <w:rPr>
          <w:rFonts w:hint="eastAsia"/>
        </w:rPr>
        <w:t>完成，磁盘分区过程也非常简单，但它没有为用户提供更多的控制和选择。</w:t>
      </w:r>
    </w:p>
    <w:p w14:paraId="365E0787" w14:textId="77777777" w:rsidR="000E2928" w:rsidRDefault="000E2928" w:rsidP="000E2928">
      <w:r>
        <w:rPr>
          <w:rFonts w:hint="eastAsia"/>
        </w:rPr>
        <w:t>在</w:t>
      </w:r>
      <w:r>
        <w:rPr>
          <w:rFonts w:hint="eastAsia"/>
        </w:rPr>
        <w:t xml:space="preserve">SuSE </w:t>
      </w:r>
      <w:r>
        <w:rPr>
          <w:rFonts w:hint="eastAsia"/>
        </w:rPr>
        <w:t>操作系统下，可以非常方便地访问</w:t>
      </w:r>
      <w:r>
        <w:rPr>
          <w:rFonts w:hint="eastAsia"/>
        </w:rPr>
        <w:t>Windows</w:t>
      </w:r>
      <w:r>
        <w:rPr>
          <w:rFonts w:hint="eastAsia"/>
        </w:rPr>
        <w:t>磁盘，这使得两种平台之间的切换，以及使用双系统启动变得更容易。</w:t>
      </w:r>
      <w:r>
        <w:rPr>
          <w:rFonts w:hint="eastAsia"/>
        </w:rPr>
        <w:t>SuSE</w:t>
      </w:r>
      <w:r>
        <w:rPr>
          <w:rFonts w:hint="eastAsia"/>
        </w:rPr>
        <w:t>的硬件检测非常优秀，该版本在服务器和工作站上都用得很好。</w:t>
      </w:r>
    </w:p>
    <w:p w14:paraId="50539CE2" w14:textId="77777777" w:rsidR="000E2928" w:rsidRDefault="000E2928" w:rsidP="000E2928">
      <w:r>
        <w:rPr>
          <w:rFonts w:hint="eastAsia"/>
        </w:rPr>
        <w:t>SuSE</w:t>
      </w:r>
      <w:r>
        <w:rPr>
          <w:rFonts w:hint="eastAsia"/>
        </w:rPr>
        <w:t>拥有界面友好的安装过程，还有图形管理工具，可方便地访问</w:t>
      </w:r>
      <w:r>
        <w:rPr>
          <w:rFonts w:hint="eastAsia"/>
        </w:rPr>
        <w:t>Windows</w:t>
      </w:r>
      <w:r>
        <w:rPr>
          <w:rFonts w:hint="eastAsia"/>
        </w:rPr>
        <w:t>磁盘，对于终端用户和管理员来说使用它同样方便，这使它成为了一个强大的服务器平台。</w:t>
      </w:r>
      <w:r>
        <w:rPr>
          <w:rFonts w:hint="eastAsia"/>
        </w:rPr>
        <w:t xml:space="preserve"> SuSE</w:t>
      </w:r>
      <w:r>
        <w:rPr>
          <w:rFonts w:hint="eastAsia"/>
        </w:rPr>
        <w:t>也通过基于</w:t>
      </w:r>
      <w:r>
        <w:rPr>
          <w:rFonts w:hint="eastAsia"/>
        </w:rPr>
        <w:t>Web</w:t>
      </w:r>
      <w:r>
        <w:rPr>
          <w:rFonts w:hint="eastAsia"/>
        </w:rPr>
        <w:t>的论坛提供技术支持，另外我还发现它有电话技术支持。</w:t>
      </w:r>
    </w:p>
    <w:p w14:paraId="32B677F3" w14:textId="4D75FE1B" w:rsidR="000E2928" w:rsidRPr="000E2928" w:rsidRDefault="00C62271" w:rsidP="000E2928">
      <w:pPr>
        <w:rPr>
          <w:b/>
          <w:color w:val="FF0000"/>
        </w:rPr>
      </w:pPr>
      <w:r>
        <w:rPr>
          <w:b/>
          <w:color w:val="FF0000"/>
        </w:rPr>
        <w:t>[</w:t>
      </w:r>
      <w:r w:rsidR="000E2928" w:rsidRPr="000E2928">
        <w:rPr>
          <w:b/>
          <w:color w:val="FF0000"/>
        </w:rPr>
        <w:t>Linux Mint</w:t>
      </w:r>
      <w:r>
        <w:rPr>
          <w:b/>
          <w:color w:val="FF0000"/>
        </w:rPr>
        <w:t>]</w:t>
      </w:r>
    </w:p>
    <w:p w14:paraId="181162E8" w14:textId="77777777" w:rsidR="000E2928" w:rsidRDefault="000E2928" w:rsidP="000E2928">
      <w:r>
        <w:rPr>
          <w:rFonts w:hint="eastAsia"/>
        </w:rPr>
        <w:t>Linux Mint</w:t>
      </w:r>
      <w:r>
        <w:rPr>
          <w:rFonts w:hint="eastAsia"/>
        </w:rPr>
        <w:t>是一份基于</w:t>
      </w:r>
      <w:r>
        <w:rPr>
          <w:rFonts w:hint="eastAsia"/>
        </w:rPr>
        <w:t>Ubuntu</w:t>
      </w:r>
      <w:r>
        <w:rPr>
          <w:rFonts w:hint="eastAsia"/>
        </w:rPr>
        <w:t>的发行版，其目标是提供一种更完整的即刻可用体验，这包括提供浏览器插件、多媒体编解码器、对</w:t>
      </w:r>
      <w:r>
        <w:rPr>
          <w:rFonts w:hint="eastAsia"/>
        </w:rPr>
        <w:t>DVD</w:t>
      </w:r>
      <w:r>
        <w:rPr>
          <w:rFonts w:hint="eastAsia"/>
        </w:rPr>
        <w:t>播放的支持、</w:t>
      </w:r>
      <w:r>
        <w:rPr>
          <w:rFonts w:hint="eastAsia"/>
        </w:rPr>
        <w:t>Java</w:t>
      </w:r>
      <w:r>
        <w:rPr>
          <w:rFonts w:hint="eastAsia"/>
        </w:rPr>
        <w:t>和其他组件。它与</w:t>
      </w:r>
      <w:r>
        <w:rPr>
          <w:rFonts w:hint="eastAsia"/>
        </w:rPr>
        <w:t>Ubuntu</w:t>
      </w:r>
      <w:r>
        <w:rPr>
          <w:rFonts w:hint="eastAsia"/>
        </w:rPr>
        <w:t>软件仓库兼容。</w:t>
      </w:r>
      <w:r>
        <w:rPr>
          <w:rFonts w:hint="eastAsia"/>
        </w:rPr>
        <w:t xml:space="preserve">Linux Mint </w:t>
      </w:r>
      <w:r>
        <w:rPr>
          <w:rFonts w:hint="eastAsia"/>
        </w:rPr>
        <w:t>是一个为</w:t>
      </w:r>
      <w:r>
        <w:rPr>
          <w:rFonts w:hint="eastAsia"/>
        </w:rPr>
        <w:t>pc</w:t>
      </w:r>
      <w:r>
        <w:rPr>
          <w:rFonts w:hint="eastAsia"/>
        </w:rPr>
        <w:t>和</w:t>
      </w:r>
      <w:r>
        <w:rPr>
          <w:rFonts w:hint="eastAsia"/>
        </w:rPr>
        <w:t>X86</w:t>
      </w:r>
      <w:r>
        <w:rPr>
          <w:rFonts w:hint="eastAsia"/>
        </w:rPr>
        <w:t>电脑设计的操作系统。</w:t>
      </w:r>
    </w:p>
    <w:p w14:paraId="6E0C1D71" w14:textId="77777777" w:rsidR="000E2928" w:rsidRDefault="000E2928" w:rsidP="000E2928">
      <w:r>
        <w:rPr>
          <w:rFonts w:hint="eastAsia"/>
        </w:rPr>
        <w:t>因此，一个可以跑得动</w:t>
      </w:r>
      <w:r>
        <w:rPr>
          <w:rFonts w:hint="eastAsia"/>
        </w:rPr>
        <w:t>Windows</w:t>
      </w:r>
      <w:r>
        <w:rPr>
          <w:rFonts w:hint="eastAsia"/>
        </w:rPr>
        <w:t>的电脑也可以使用</w:t>
      </w:r>
      <w:r>
        <w:rPr>
          <w:rFonts w:hint="eastAsia"/>
        </w:rPr>
        <w:t>Linux Mint</w:t>
      </w:r>
      <w:r>
        <w:rPr>
          <w:rFonts w:hint="eastAsia"/>
        </w:rPr>
        <w:t>来代替</w:t>
      </w:r>
      <w:r>
        <w:rPr>
          <w:rFonts w:hint="eastAsia"/>
        </w:rPr>
        <w:t>Windows</w:t>
      </w:r>
      <w:r>
        <w:rPr>
          <w:rFonts w:hint="eastAsia"/>
        </w:rPr>
        <w:t>，或者两个都跑。既有</w:t>
      </w:r>
      <w:r>
        <w:rPr>
          <w:rFonts w:hint="eastAsia"/>
        </w:rPr>
        <w:t>Windows</w:t>
      </w:r>
      <w:r>
        <w:rPr>
          <w:rFonts w:hint="eastAsia"/>
        </w:rPr>
        <w:t>又有</w:t>
      </w:r>
      <w:r>
        <w:rPr>
          <w:rFonts w:hint="eastAsia"/>
        </w:rPr>
        <w:t>Linux</w:t>
      </w:r>
      <w:r>
        <w:rPr>
          <w:rFonts w:hint="eastAsia"/>
        </w:rPr>
        <w:t>的系统就是传说中的“双系统”。同样，</w:t>
      </w:r>
      <w:r>
        <w:rPr>
          <w:rFonts w:hint="eastAsia"/>
        </w:rPr>
        <w:t>MAC</w:t>
      </w:r>
      <w:r>
        <w:rPr>
          <w:rFonts w:hint="eastAsia"/>
        </w:rPr>
        <w:t>，</w:t>
      </w:r>
      <w:r>
        <w:rPr>
          <w:rFonts w:hint="eastAsia"/>
        </w:rPr>
        <w:t>BSD</w:t>
      </w:r>
      <w:r>
        <w:rPr>
          <w:rFonts w:hint="eastAsia"/>
        </w:rPr>
        <w:t>或者其他的</w:t>
      </w:r>
      <w:r>
        <w:rPr>
          <w:rFonts w:hint="eastAsia"/>
        </w:rPr>
        <w:t>Linux</w:t>
      </w:r>
      <w:r>
        <w:rPr>
          <w:rFonts w:hint="eastAsia"/>
        </w:rPr>
        <w:t>版本也可以和</w:t>
      </w:r>
      <w:r>
        <w:rPr>
          <w:rFonts w:hint="eastAsia"/>
        </w:rPr>
        <w:t xml:space="preserve">Linux Mint </w:t>
      </w:r>
      <w:r>
        <w:rPr>
          <w:rFonts w:hint="eastAsia"/>
        </w:rPr>
        <w:t>共存。一台装有多系统的电脑在开机的时候会出现一个供你选择操作系统的菜单。</w:t>
      </w:r>
      <w:r>
        <w:rPr>
          <w:rFonts w:hint="eastAsia"/>
        </w:rPr>
        <w:t>Linux Mint</w:t>
      </w:r>
      <w:r>
        <w:rPr>
          <w:rFonts w:hint="eastAsia"/>
        </w:rPr>
        <w:t>可以很好的在一个单系统的电脑上运行，但是它也可以自动检测其他操作系统并与其互动，例如，如果你安装</w:t>
      </w:r>
      <w:r>
        <w:rPr>
          <w:rFonts w:hint="eastAsia"/>
        </w:rPr>
        <w:t>Linux Mint</w:t>
      </w:r>
      <w:r>
        <w:rPr>
          <w:rFonts w:hint="eastAsia"/>
        </w:rPr>
        <w:t>在一个安装了</w:t>
      </w:r>
      <w:r>
        <w:rPr>
          <w:rFonts w:hint="eastAsia"/>
        </w:rPr>
        <w:t>Windows</w:t>
      </w:r>
      <w:r>
        <w:rPr>
          <w:rFonts w:hint="eastAsia"/>
        </w:rPr>
        <w:t>版本的（</w:t>
      </w:r>
      <w:r>
        <w:rPr>
          <w:rFonts w:hint="eastAsia"/>
        </w:rPr>
        <w:t>xp</w:t>
      </w:r>
      <w:r>
        <w:rPr>
          <w:rFonts w:hint="eastAsia"/>
        </w:rPr>
        <w:t>，</w:t>
      </w:r>
      <w:r>
        <w:rPr>
          <w:rFonts w:hint="eastAsia"/>
        </w:rPr>
        <w:t>vista</w:t>
      </w:r>
      <w:r>
        <w:rPr>
          <w:rFonts w:hint="eastAsia"/>
        </w:rPr>
        <w:t>或者其他版本），它会自动检测并建立双启动以供您在开机的时候选择启动哪个系统。并且你可以在</w:t>
      </w:r>
      <w:r>
        <w:rPr>
          <w:rFonts w:hint="eastAsia"/>
        </w:rPr>
        <w:t>Linux Mint</w:t>
      </w:r>
      <w:r>
        <w:rPr>
          <w:rFonts w:hint="eastAsia"/>
        </w:rPr>
        <w:t>下访问</w:t>
      </w:r>
      <w:r>
        <w:rPr>
          <w:rFonts w:hint="eastAsia"/>
        </w:rPr>
        <w:t>Windows</w:t>
      </w:r>
      <w:r>
        <w:rPr>
          <w:rFonts w:hint="eastAsia"/>
        </w:rPr>
        <w:t>分区。</w:t>
      </w:r>
      <w:r>
        <w:rPr>
          <w:rFonts w:hint="eastAsia"/>
        </w:rPr>
        <w:t>Linux</w:t>
      </w:r>
      <w:r>
        <w:rPr>
          <w:rFonts w:hint="eastAsia"/>
        </w:rPr>
        <w:t>是更安全，更稳定，更有效并且日益易于操作的甚至可以和</w:t>
      </w:r>
      <w:r>
        <w:rPr>
          <w:rFonts w:hint="eastAsia"/>
        </w:rPr>
        <w:t>Windows</w:t>
      </w:r>
      <w:r>
        <w:rPr>
          <w:rFonts w:hint="eastAsia"/>
        </w:rPr>
        <w:t>相媲美的系统，它越来越让人感到难以抉择了。</w:t>
      </w:r>
    </w:p>
    <w:p w14:paraId="61D27CF9" w14:textId="617A1C19" w:rsidR="000E2928" w:rsidRPr="000E2928" w:rsidRDefault="00C62271" w:rsidP="000E2928">
      <w:pPr>
        <w:rPr>
          <w:b/>
          <w:color w:val="FF0000"/>
        </w:rPr>
      </w:pPr>
      <w:r>
        <w:rPr>
          <w:b/>
          <w:color w:val="FF0000"/>
        </w:rPr>
        <w:t>[</w:t>
      </w:r>
      <w:r w:rsidR="000E2928" w:rsidRPr="000E2928">
        <w:rPr>
          <w:b/>
          <w:color w:val="FF0000"/>
        </w:rPr>
        <w:t>Gentoo</w:t>
      </w:r>
      <w:r>
        <w:rPr>
          <w:b/>
          <w:color w:val="FF0000"/>
        </w:rPr>
        <w:t>]</w:t>
      </w:r>
    </w:p>
    <w:p w14:paraId="27B5C3C4" w14:textId="77777777" w:rsidR="000E2928" w:rsidRDefault="000E2928" w:rsidP="000E2928">
      <w:r>
        <w:rPr>
          <w:rFonts w:hint="eastAsia"/>
        </w:rPr>
        <w:t>Gentoo</w:t>
      </w:r>
      <w:r>
        <w:rPr>
          <w:rFonts w:hint="eastAsia"/>
        </w:rPr>
        <w:t>是</w:t>
      </w:r>
      <w:r>
        <w:rPr>
          <w:rFonts w:hint="eastAsia"/>
        </w:rPr>
        <w:t>Linux</w:t>
      </w:r>
      <w:r>
        <w:rPr>
          <w:rFonts w:hint="eastAsia"/>
        </w:rPr>
        <w:t>世界最年轻的发行版本，正因为年轻，所以能吸取在她之前的所有发行版本的优点。</w:t>
      </w:r>
      <w:r>
        <w:rPr>
          <w:rFonts w:hint="eastAsia"/>
        </w:rPr>
        <w:t>Gentoo</w:t>
      </w:r>
      <w:r>
        <w:rPr>
          <w:rFonts w:hint="eastAsia"/>
        </w:rPr>
        <w:t>最初由</w:t>
      </w:r>
      <w:r>
        <w:rPr>
          <w:rFonts w:hint="eastAsia"/>
        </w:rPr>
        <w:t>Daniel Robbins</w:t>
      </w:r>
      <w:r>
        <w:rPr>
          <w:rFonts w:hint="eastAsia"/>
        </w:rPr>
        <w:t>（</w:t>
      </w:r>
      <w:r>
        <w:rPr>
          <w:rFonts w:hint="eastAsia"/>
        </w:rPr>
        <w:t>FreeBSD</w:t>
      </w:r>
      <w:r>
        <w:rPr>
          <w:rFonts w:hint="eastAsia"/>
        </w:rPr>
        <w:t>的开发者之一）创建，首个稳定版本发</w:t>
      </w:r>
      <w:r>
        <w:rPr>
          <w:rFonts w:hint="eastAsia"/>
        </w:rPr>
        <w:lastRenderedPageBreak/>
        <w:t>布于</w:t>
      </w:r>
      <w:r>
        <w:rPr>
          <w:rFonts w:hint="eastAsia"/>
        </w:rPr>
        <w:t>2002</w:t>
      </w:r>
      <w:r>
        <w:rPr>
          <w:rFonts w:hint="eastAsia"/>
        </w:rPr>
        <w:t>年。由于开发者对</w:t>
      </w:r>
      <w:r>
        <w:rPr>
          <w:rFonts w:hint="eastAsia"/>
        </w:rPr>
        <w:t>FreeBSD</w:t>
      </w:r>
      <w:r>
        <w:rPr>
          <w:rFonts w:hint="eastAsia"/>
        </w:rPr>
        <w:t>的熟识，所以</w:t>
      </w:r>
      <w:r>
        <w:rPr>
          <w:rFonts w:hint="eastAsia"/>
        </w:rPr>
        <w:t>Gentoo</w:t>
      </w:r>
      <w:r>
        <w:rPr>
          <w:rFonts w:hint="eastAsia"/>
        </w:rPr>
        <w:t>拥有媲美</w:t>
      </w:r>
      <w:r>
        <w:rPr>
          <w:rFonts w:hint="eastAsia"/>
        </w:rPr>
        <w:t>FreeBSD</w:t>
      </w:r>
      <w:r>
        <w:rPr>
          <w:rFonts w:hint="eastAsia"/>
        </w:rPr>
        <w:t>的广受美誉的</w:t>
      </w:r>
      <w:r>
        <w:rPr>
          <w:rFonts w:hint="eastAsia"/>
        </w:rPr>
        <w:t>ports</w:t>
      </w:r>
      <w:r>
        <w:rPr>
          <w:rFonts w:hint="eastAsia"/>
        </w:rPr>
        <w:t>系统</w:t>
      </w:r>
      <w:r>
        <w:rPr>
          <w:rFonts w:hint="eastAsia"/>
        </w:rPr>
        <w:t xml:space="preserve"> </w:t>
      </w:r>
      <w:r>
        <w:rPr>
          <w:rFonts w:hint="eastAsia"/>
        </w:rPr>
        <w:t>——</w:t>
      </w:r>
      <w:r>
        <w:rPr>
          <w:rFonts w:hint="eastAsia"/>
        </w:rPr>
        <w:t>Portage</w:t>
      </w:r>
      <w:r>
        <w:rPr>
          <w:rFonts w:hint="eastAsia"/>
        </w:rPr>
        <w:t>包管理系统。</w:t>
      </w:r>
    </w:p>
    <w:p w14:paraId="0323ED6E" w14:textId="7BA0D467" w:rsidR="000E2928" w:rsidRPr="000E2928" w:rsidRDefault="00C62271" w:rsidP="000E2928">
      <w:pPr>
        <w:rPr>
          <w:b/>
          <w:color w:val="FF0000"/>
        </w:rPr>
      </w:pPr>
      <w:r>
        <w:rPr>
          <w:b/>
          <w:color w:val="FF0000"/>
        </w:rPr>
        <w:t>[</w:t>
      </w:r>
      <w:proofErr w:type="gramStart"/>
      <w:r w:rsidR="000E2928" w:rsidRPr="000E2928">
        <w:rPr>
          <w:b/>
          <w:color w:val="FF0000"/>
        </w:rPr>
        <w:t>centos</w:t>
      </w:r>
      <w:proofErr w:type="gramEnd"/>
      <w:r>
        <w:rPr>
          <w:b/>
          <w:color w:val="FF0000"/>
        </w:rPr>
        <w:t>]</w:t>
      </w:r>
    </w:p>
    <w:p w14:paraId="191F2B07" w14:textId="77777777" w:rsidR="000E2928" w:rsidRDefault="000E2928" w:rsidP="000E2928">
      <w:r>
        <w:rPr>
          <w:rFonts w:hint="eastAsia"/>
        </w:rPr>
        <w:t>CentOS</w:t>
      </w:r>
      <w:r>
        <w:rPr>
          <w:rFonts w:hint="eastAsia"/>
        </w:rPr>
        <w:t>（</w:t>
      </w:r>
      <w:r>
        <w:rPr>
          <w:rFonts w:hint="eastAsia"/>
        </w:rPr>
        <w:t>Community ENTerprise Operating System</w:t>
      </w:r>
      <w:r>
        <w:rPr>
          <w:rFonts w:hint="eastAsia"/>
        </w:rPr>
        <w:t>）是</w:t>
      </w:r>
      <w:r>
        <w:rPr>
          <w:rFonts w:hint="eastAsia"/>
        </w:rPr>
        <w:t>Linux</w:t>
      </w:r>
      <w:r>
        <w:rPr>
          <w:rFonts w:hint="eastAsia"/>
        </w:rPr>
        <w:t>发行版之一，它是来自于</w:t>
      </w:r>
      <w:r>
        <w:rPr>
          <w:rFonts w:hint="eastAsia"/>
        </w:rPr>
        <w:t>Red Hat Enterprise Linux</w:t>
      </w:r>
      <w:r>
        <w:rPr>
          <w:rFonts w:hint="eastAsia"/>
        </w:rPr>
        <w:t>依照开放源代码规定释出的源代码所编译而成。由于出自同样的源代码，因此有些要求高度稳定性的服务器以</w:t>
      </w:r>
      <w:r>
        <w:rPr>
          <w:rFonts w:hint="eastAsia"/>
        </w:rPr>
        <w:t>CentOS</w:t>
      </w:r>
      <w:r>
        <w:rPr>
          <w:rFonts w:hint="eastAsia"/>
        </w:rPr>
        <w:t>替代商业版的</w:t>
      </w:r>
      <w:r>
        <w:rPr>
          <w:rFonts w:hint="eastAsia"/>
        </w:rPr>
        <w:t>Red Hat Enterprise Linux</w:t>
      </w:r>
      <w:r>
        <w:rPr>
          <w:rFonts w:hint="eastAsia"/>
        </w:rPr>
        <w:t>使用。两者的不同，在于</w:t>
      </w:r>
      <w:r>
        <w:rPr>
          <w:rFonts w:hint="eastAsia"/>
        </w:rPr>
        <w:t>CentOS</w:t>
      </w:r>
      <w:r>
        <w:rPr>
          <w:rFonts w:hint="eastAsia"/>
        </w:rPr>
        <w:t>并不包含封闭源代码软件</w:t>
      </w:r>
      <w:r>
        <w:rPr>
          <w:rFonts w:hint="eastAsia"/>
        </w:rPr>
        <w:t xml:space="preserve">,CentOS </w:t>
      </w:r>
      <w:r>
        <w:rPr>
          <w:rFonts w:hint="eastAsia"/>
        </w:rPr>
        <w:t>是一个基于</w:t>
      </w:r>
      <w:r>
        <w:rPr>
          <w:rFonts w:hint="eastAsia"/>
        </w:rPr>
        <w:t xml:space="preserve">Red Hat Linux </w:t>
      </w:r>
      <w:r>
        <w:rPr>
          <w:rFonts w:hint="eastAsia"/>
        </w:rPr>
        <w:t>提供的可自由使用源代码的企业级</w:t>
      </w:r>
      <w:r>
        <w:rPr>
          <w:rFonts w:hint="eastAsia"/>
        </w:rPr>
        <w:t>Linux</w:t>
      </w:r>
      <w:r>
        <w:rPr>
          <w:rFonts w:hint="eastAsia"/>
        </w:rPr>
        <w:t>发行版本。每个版本的</w:t>
      </w:r>
      <w:r>
        <w:rPr>
          <w:rFonts w:hint="eastAsia"/>
        </w:rPr>
        <w:t xml:space="preserve"> CentOS</w:t>
      </w:r>
      <w:r>
        <w:rPr>
          <w:rFonts w:hint="eastAsia"/>
        </w:rPr>
        <w:t>都会获得十年的支持（通过安全更新方式）。新版本的</w:t>
      </w:r>
      <w:r>
        <w:rPr>
          <w:rFonts w:hint="eastAsia"/>
        </w:rPr>
        <w:t xml:space="preserve"> CentOS </w:t>
      </w:r>
      <w:r>
        <w:rPr>
          <w:rFonts w:hint="eastAsia"/>
        </w:rPr>
        <w:t>大约每两年发行一次，而每个版本的</w:t>
      </w:r>
      <w:r>
        <w:rPr>
          <w:rFonts w:hint="eastAsia"/>
        </w:rPr>
        <w:t xml:space="preserve"> CentOS </w:t>
      </w:r>
      <w:r>
        <w:rPr>
          <w:rFonts w:hint="eastAsia"/>
        </w:rPr>
        <w:t>会定期（大概每六个月）更新一次，以便支持新的硬件。这样，建立一个安全、低维护、稳定、高预测性、高重复性的</w:t>
      </w:r>
      <w:r>
        <w:rPr>
          <w:rFonts w:hint="eastAsia"/>
        </w:rPr>
        <w:t xml:space="preserve"> Linux </w:t>
      </w:r>
      <w:r>
        <w:rPr>
          <w:rFonts w:hint="eastAsia"/>
        </w:rPr>
        <w:t>环境。</w:t>
      </w:r>
      <w:r>
        <w:rPr>
          <w:rFonts w:hint="eastAsia"/>
        </w:rPr>
        <w:t>CentOS</w:t>
      </w:r>
      <w:r>
        <w:rPr>
          <w:rFonts w:hint="eastAsia"/>
        </w:rPr>
        <w:t>是</w:t>
      </w:r>
      <w:r>
        <w:rPr>
          <w:rFonts w:hint="eastAsia"/>
        </w:rPr>
        <w:t>Community Enterprise Operating System</w:t>
      </w:r>
      <w:r>
        <w:rPr>
          <w:rFonts w:hint="eastAsia"/>
        </w:rPr>
        <w:t>的缩写。</w:t>
      </w:r>
    </w:p>
    <w:p w14:paraId="5BC27D23" w14:textId="77777777" w:rsidR="000E2928" w:rsidRDefault="000E2928" w:rsidP="000E2928">
      <w:r>
        <w:rPr>
          <w:rFonts w:hint="eastAsia"/>
        </w:rPr>
        <w:t xml:space="preserve">CentOS </w:t>
      </w:r>
      <w:r>
        <w:rPr>
          <w:rFonts w:hint="eastAsia"/>
        </w:rPr>
        <w:t>是</w:t>
      </w:r>
      <w:r>
        <w:rPr>
          <w:rFonts w:hint="eastAsia"/>
        </w:rPr>
        <w:t>RHEL</w:t>
      </w:r>
      <w:r>
        <w:rPr>
          <w:rFonts w:hint="eastAsia"/>
        </w:rPr>
        <w:t>（</w:t>
      </w:r>
      <w:r>
        <w:rPr>
          <w:rFonts w:hint="eastAsia"/>
        </w:rPr>
        <w:t>Red Hat Enterprise Linux</w:t>
      </w:r>
      <w:r>
        <w:rPr>
          <w:rFonts w:hint="eastAsia"/>
        </w:rPr>
        <w:t>）源代码再编译的产物，而且在</w:t>
      </w:r>
      <w:r>
        <w:rPr>
          <w:rFonts w:hint="eastAsia"/>
        </w:rPr>
        <w:t>RHEL</w:t>
      </w:r>
      <w:r>
        <w:rPr>
          <w:rFonts w:hint="eastAsia"/>
        </w:rPr>
        <w:t>的基础上修正了不少已知的</w:t>
      </w:r>
      <w:r>
        <w:rPr>
          <w:rFonts w:hint="eastAsia"/>
        </w:rPr>
        <w:t xml:space="preserve"> Bug </w:t>
      </w:r>
      <w:r>
        <w:rPr>
          <w:rFonts w:hint="eastAsia"/>
        </w:rPr>
        <w:t>，相对于其他</w:t>
      </w:r>
      <w:r>
        <w:rPr>
          <w:rFonts w:hint="eastAsia"/>
        </w:rPr>
        <w:t xml:space="preserve"> Linux </w:t>
      </w:r>
      <w:r>
        <w:rPr>
          <w:rFonts w:hint="eastAsia"/>
        </w:rPr>
        <w:t>发行版，其稳定性值得信赖。</w:t>
      </w:r>
    </w:p>
    <w:p w14:paraId="1A67BDB3" w14:textId="6800C5AA" w:rsidR="00D25F93" w:rsidRPr="008617CB" w:rsidRDefault="000E2928" w:rsidP="000E2928">
      <w:r>
        <w:rPr>
          <w:rFonts w:hint="eastAsia"/>
        </w:rPr>
        <w:t xml:space="preserve">RHEL </w:t>
      </w:r>
      <w:r>
        <w:rPr>
          <w:rFonts w:hint="eastAsia"/>
        </w:rPr>
        <w:t>在发行的时候，有两种方式。一种是二进制的发行方式，另外一种是源代码的发行方式。</w:t>
      </w:r>
    </w:p>
    <w:p w14:paraId="18E546CF" w14:textId="77777777" w:rsidR="003735A0" w:rsidRPr="008617CB" w:rsidRDefault="00691E37" w:rsidP="00107C7E">
      <w:pPr>
        <w:pStyle w:val="2"/>
      </w:pPr>
      <w:bookmarkStart w:id="4" w:name="_Toc429509605"/>
      <w:r>
        <w:rPr>
          <w:rFonts w:hint="eastAsia"/>
        </w:rPr>
        <w:t xml:space="preserve">1.2 </w:t>
      </w:r>
      <w:r w:rsidRPr="00691E37">
        <w:rPr>
          <w:rFonts w:hint="eastAsia"/>
        </w:rPr>
        <w:t>开源软件简介</w:t>
      </w:r>
      <w:bookmarkEnd w:id="4"/>
    </w:p>
    <w:p w14:paraId="2EDA3151" w14:textId="77777777" w:rsidR="003735A0" w:rsidRPr="005B7AFD" w:rsidRDefault="005B7AFD" w:rsidP="00107C7E">
      <w:pPr>
        <w:pStyle w:val="4"/>
      </w:pPr>
      <w:r w:rsidRPr="005B7AFD">
        <w:rPr>
          <w:rFonts w:hint="eastAsia"/>
        </w:rPr>
        <w:t>开源软件</w:t>
      </w:r>
    </w:p>
    <w:p w14:paraId="03A2BA29" w14:textId="77777777" w:rsidR="003735A0" w:rsidRDefault="005B7AFD" w:rsidP="00107C7E">
      <w:r>
        <w:rPr>
          <w:rFonts w:hint="eastAsia"/>
        </w:rPr>
        <w:t>（</w:t>
      </w:r>
      <w:r>
        <w:rPr>
          <w:rFonts w:hint="eastAsia"/>
        </w:rPr>
        <w:t>1</w:t>
      </w:r>
      <w:r>
        <w:t>）</w:t>
      </w:r>
      <w:r>
        <w:rPr>
          <w:rFonts w:hint="eastAsia"/>
        </w:rPr>
        <w:t>使用</w:t>
      </w:r>
      <w:r>
        <w:t>的自由</w:t>
      </w:r>
    </w:p>
    <w:p w14:paraId="14CC602F" w14:textId="77777777" w:rsidR="005B7AFD" w:rsidRPr="005B7AFD" w:rsidRDefault="0085502B" w:rsidP="00107C7E">
      <w:r>
        <w:rPr>
          <w:rFonts w:hint="eastAsia"/>
        </w:rPr>
        <w:t xml:space="preserve">     </w:t>
      </w:r>
      <w:r w:rsidR="005B7AFD">
        <w:rPr>
          <w:rFonts w:hint="eastAsia"/>
        </w:rPr>
        <w:t>绝大多数</w:t>
      </w:r>
      <w:r w:rsidR="005B7AFD">
        <w:t>开元软件免费</w:t>
      </w:r>
    </w:p>
    <w:p w14:paraId="7F92A1C5" w14:textId="77777777" w:rsidR="003735A0" w:rsidRDefault="005B7AFD" w:rsidP="00107C7E">
      <w:r>
        <w:rPr>
          <w:rFonts w:hint="eastAsia"/>
        </w:rPr>
        <w:t>（</w:t>
      </w:r>
      <w:r>
        <w:rPr>
          <w:rFonts w:hint="eastAsia"/>
        </w:rPr>
        <w:t>2</w:t>
      </w:r>
      <w:r>
        <w:t>）</w:t>
      </w:r>
      <w:r>
        <w:rPr>
          <w:rFonts w:hint="eastAsia"/>
        </w:rPr>
        <w:t>研究</w:t>
      </w:r>
      <w:r>
        <w:t>的自由</w:t>
      </w:r>
    </w:p>
    <w:p w14:paraId="3754F356" w14:textId="77777777" w:rsidR="005B7AFD" w:rsidRDefault="0085502B" w:rsidP="00107C7E">
      <w:r>
        <w:rPr>
          <w:rFonts w:hint="eastAsia"/>
        </w:rPr>
        <w:t xml:space="preserve">     </w:t>
      </w:r>
      <w:r w:rsidR="005B7AFD">
        <w:rPr>
          <w:rFonts w:hint="eastAsia"/>
        </w:rPr>
        <w:t>可以</w:t>
      </w:r>
      <w:r w:rsidR="005B7AFD">
        <w:t>获得软件源代码</w:t>
      </w:r>
    </w:p>
    <w:p w14:paraId="5107EBF4" w14:textId="77777777" w:rsidR="005B7AFD" w:rsidRPr="005B7AFD" w:rsidRDefault="005B7AFD" w:rsidP="00107C7E">
      <w:r>
        <w:rPr>
          <w:rFonts w:hint="eastAsia"/>
        </w:rPr>
        <w:t>（</w:t>
      </w:r>
      <w:r>
        <w:rPr>
          <w:rFonts w:hint="eastAsia"/>
        </w:rPr>
        <w:t>3</w:t>
      </w:r>
      <w:r>
        <w:t>）</w:t>
      </w:r>
      <w:r>
        <w:rPr>
          <w:rFonts w:hint="eastAsia"/>
        </w:rPr>
        <w:t>散布</w:t>
      </w:r>
      <w:r>
        <w:t>及改良的自由</w:t>
      </w:r>
    </w:p>
    <w:p w14:paraId="37F3D4F2" w14:textId="77777777" w:rsidR="00691E37" w:rsidRDefault="0085502B" w:rsidP="00107C7E">
      <w:r>
        <w:rPr>
          <w:rFonts w:hint="eastAsia"/>
        </w:rPr>
        <w:t xml:space="preserve">     </w:t>
      </w:r>
      <w:r w:rsidR="005B7AFD">
        <w:rPr>
          <w:rFonts w:hint="eastAsia"/>
        </w:rPr>
        <w:t>可以</w:t>
      </w:r>
      <w:r w:rsidR="005B7AFD">
        <w:t>自由传播、改良甚至销售</w:t>
      </w:r>
    </w:p>
    <w:p w14:paraId="203D1192" w14:textId="77777777" w:rsidR="00691E37" w:rsidRPr="007E4743" w:rsidRDefault="007E4743" w:rsidP="00107C7E">
      <w:pPr>
        <w:pStyle w:val="4"/>
      </w:pPr>
      <w:r w:rsidRPr="007E4743">
        <w:rPr>
          <w:rFonts w:hint="eastAsia"/>
        </w:rPr>
        <w:t>支撑</w:t>
      </w:r>
      <w:r w:rsidRPr="007E4743">
        <w:t>互联网的开源技术</w:t>
      </w:r>
    </w:p>
    <w:p w14:paraId="61D7D6B8" w14:textId="77777777" w:rsidR="00691E37" w:rsidRDefault="007E4743" w:rsidP="00107C7E">
      <w:r>
        <w:rPr>
          <w:rFonts w:hint="eastAsia"/>
        </w:rPr>
        <w:t>LAMP</w:t>
      </w:r>
      <w:r>
        <w:t>(Linux</w:t>
      </w:r>
      <w:r>
        <w:rPr>
          <w:rFonts w:hint="eastAsia"/>
        </w:rPr>
        <w:t>操作系统</w:t>
      </w:r>
      <w:r>
        <w:t>+ApacheWeb</w:t>
      </w:r>
      <w:r>
        <w:t>服务器</w:t>
      </w:r>
      <w:r>
        <w:t>+MySQL</w:t>
      </w:r>
      <w:r>
        <w:t>数据库</w:t>
      </w:r>
      <w:r>
        <w:t>+PHP</w:t>
      </w:r>
      <w:r>
        <w:t>编程语言</w:t>
      </w:r>
      <w:r>
        <w:t>)</w:t>
      </w:r>
    </w:p>
    <w:p w14:paraId="30553207" w14:textId="77777777" w:rsidR="00691E37" w:rsidRDefault="00691E37" w:rsidP="00107C7E"/>
    <w:p w14:paraId="4F6D0092" w14:textId="77777777" w:rsidR="00691E37" w:rsidRDefault="00A504D2" w:rsidP="00107C7E">
      <w:pPr>
        <w:pStyle w:val="2"/>
      </w:pPr>
      <w:bookmarkStart w:id="5" w:name="_Toc429509606"/>
      <w:r>
        <w:rPr>
          <w:rFonts w:hint="eastAsia"/>
        </w:rPr>
        <w:t xml:space="preserve">1.3 </w:t>
      </w:r>
      <w:r>
        <w:t>Linux应用领域</w:t>
      </w:r>
      <w:bookmarkEnd w:id="5"/>
    </w:p>
    <w:p w14:paraId="23BBCC90" w14:textId="77777777" w:rsidR="00691E37" w:rsidRDefault="00310B84" w:rsidP="00107C7E">
      <w:r>
        <w:rPr>
          <w:rFonts w:hint="eastAsia"/>
        </w:rPr>
        <w:t>（</w:t>
      </w:r>
      <w:r>
        <w:rPr>
          <w:rFonts w:hint="eastAsia"/>
        </w:rPr>
        <w:t>1</w:t>
      </w:r>
      <w:r>
        <w:t>）</w:t>
      </w:r>
      <w:r>
        <w:rPr>
          <w:rFonts w:hint="eastAsia"/>
        </w:rPr>
        <w:t>基于</w:t>
      </w:r>
      <w:r>
        <w:t>Linux</w:t>
      </w:r>
      <w:r>
        <w:t>的企业服务器</w:t>
      </w:r>
    </w:p>
    <w:p w14:paraId="1D018E79" w14:textId="15F6993F" w:rsidR="008F5DD7" w:rsidRPr="008F5DD7" w:rsidRDefault="008F5DD7" w:rsidP="008F5DD7">
      <w:pPr>
        <w:rPr>
          <w:b/>
          <w:bCs/>
        </w:rPr>
      </w:pPr>
      <w:r w:rsidRPr="008F5DD7">
        <w:rPr>
          <w:b/>
          <w:bCs/>
        </w:rPr>
        <w:t>1) Google</w:t>
      </w:r>
      <w:r w:rsidRPr="008F5DD7">
        <w:rPr>
          <w:b/>
          <w:bCs/>
        </w:rPr>
        <w:t>：</w:t>
      </w:r>
      <w:r w:rsidRPr="008F5DD7">
        <w:rPr>
          <w:b/>
          <w:bCs/>
        </w:rPr>
        <w:t>Goobuntu</w:t>
      </w:r>
      <w:r w:rsidRPr="008F5DD7">
        <w:rPr>
          <w:b/>
          <w:bCs/>
        </w:rPr>
        <w:t>，内部使用的</w:t>
      </w:r>
      <w:r w:rsidRPr="008F5DD7">
        <w:rPr>
          <w:b/>
          <w:bCs/>
        </w:rPr>
        <w:t>Linux</w:t>
      </w:r>
      <w:r w:rsidRPr="008F5DD7">
        <w:rPr>
          <w:b/>
          <w:bCs/>
        </w:rPr>
        <w:t>定制系统</w:t>
      </w:r>
    </w:p>
    <w:p w14:paraId="66D514CE" w14:textId="7520751A" w:rsidR="008F5DD7" w:rsidRPr="008F5DD7" w:rsidRDefault="008F5DD7" w:rsidP="008F5DD7">
      <w:r w:rsidRPr="008F5DD7">
        <w:t>Google</w:t>
      </w:r>
      <w:r w:rsidRPr="008F5DD7">
        <w:t>可能是使用</w:t>
      </w:r>
      <w:r w:rsidRPr="008F5DD7">
        <w:t>Linux</w:t>
      </w:r>
      <w:r w:rsidRPr="008F5DD7">
        <w:t>桌面系统的最著名公司，它内部使用的</w:t>
      </w:r>
      <w:r w:rsidRPr="008F5DD7">
        <w:t>Goobuntu</w:t>
      </w:r>
      <w:r w:rsidRPr="008F5DD7">
        <w:t>是</w:t>
      </w:r>
      <w:r w:rsidRPr="008F5DD7">
        <w:t>Ubuntu</w:t>
      </w:r>
      <w:r w:rsidRPr="008F5DD7">
        <w:t>长期支持版本（</w:t>
      </w:r>
      <w:r w:rsidRPr="008F5DD7">
        <w:t>LTS</w:t>
      </w:r>
      <w:r w:rsidRPr="008F5DD7">
        <w:t>）的改进版本。如果</w:t>
      </w:r>
      <w:r w:rsidRPr="008F5DD7">
        <w:t>Google</w:t>
      </w:r>
      <w:r w:rsidRPr="008F5DD7">
        <w:t>工作人员要使用</w:t>
      </w:r>
      <w:r w:rsidRPr="008F5DD7">
        <w:t>Windows</w:t>
      </w:r>
      <w:r w:rsidRPr="008F5DD7">
        <w:t>操作系统，必须要特别申请才行。据</w:t>
      </w:r>
      <w:r w:rsidRPr="008F5DD7">
        <w:t>Google</w:t>
      </w:r>
      <w:r w:rsidRPr="008F5DD7">
        <w:t>内部项目负责人介绍，</w:t>
      </w:r>
      <w:r w:rsidRPr="008F5DD7">
        <w:t>Windows</w:t>
      </w:r>
      <w:r w:rsidRPr="008F5DD7">
        <w:t>存在</w:t>
      </w:r>
      <w:r w:rsidRPr="008F5DD7">
        <w:t>“</w:t>
      </w:r>
      <w:r w:rsidRPr="008F5DD7">
        <w:t>特殊</w:t>
      </w:r>
      <w:r w:rsidRPr="008F5DD7">
        <w:t>”</w:t>
      </w:r>
      <w:r w:rsidRPr="008F5DD7">
        <w:t>的安全问题，所以员工使用</w:t>
      </w:r>
      <w:r w:rsidRPr="008F5DD7">
        <w:t>Windows</w:t>
      </w:r>
      <w:r w:rsidRPr="008F5DD7">
        <w:t>操作系统必须获得上级负责人许可。</w:t>
      </w:r>
    </w:p>
    <w:p w14:paraId="5BED0B82" w14:textId="4033F1DE" w:rsidR="008F5DD7" w:rsidRPr="008F5DD7" w:rsidRDefault="008F5DD7" w:rsidP="00107C7E">
      <w:r w:rsidRPr="008F5DD7">
        <w:t>Goobuntu</w:t>
      </w:r>
      <w:r w:rsidRPr="008F5DD7">
        <w:t>的用户数量近万名，使用人群从设计师、销售人员到工程师、部门主管，有对</w:t>
      </w:r>
      <w:r w:rsidRPr="008F5DD7">
        <w:t>UNIX</w:t>
      </w:r>
      <w:r w:rsidRPr="008F5DD7">
        <w:t>系统驾轻就熟的员工，也有对计算机知之甚少的员工。</w:t>
      </w:r>
    </w:p>
    <w:p w14:paraId="23D29D67" w14:textId="2FFFB73C" w:rsidR="008F5DD7" w:rsidRPr="008F5DD7" w:rsidRDefault="008F5DD7" w:rsidP="00107C7E">
      <w:r w:rsidRPr="008F5DD7">
        <w:rPr>
          <w:b/>
          <w:bCs/>
        </w:rPr>
        <w:t>2) NASA</w:t>
      </w:r>
    </w:p>
    <w:p w14:paraId="0BCB2234" w14:textId="480C11CC" w:rsidR="008F5DD7" w:rsidRPr="008F5DD7" w:rsidRDefault="008F5DD7" w:rsidP="00107C7E">
      <w:r w:rsidRPr="008F5DD7">
        <w:t>NASA</w:t>
      </w:r>
      <w:r w:rsidRPr="008F5DD7">
        <w:t>负责人介绍说，之所以将国际空间站的关键部分操作系统从</w:t>
      </w:r>
      <w:r w:rsidRPr="008F5DD7">
        <w:t>Windows</w:t>
      </w:r>
      <w:r w:rsidRPr="008F5DD7">
        <w:t>切换到</w:t>
      </w:r>
      <w:r w:rsidRPr="008F5DD7">
        <w:t>Linux</w:t>
      </w:r>
      <w:r w:rsidRPr="008F5DD7">
        <w:t>，主要是出于稳定性和可靠性的考虑，</w:t>
      </w:r>
      <w:r w:rsidRPr="008F5DD7">
        <w:t>Linux</w:t>
      </w:r>
      <w:r w:rsidRPr="008F5DD7">
        <w:t>的可定制性也考虑在内，因为</w:t>
      </w:r>
      <w:r w:rsidRPr="008F5DD7">
        <w:t>NASA</w:t>
      </w:r>
      <w:r w:rsidRPr="008F5DD7">
        <w:t>科学家可以</w:t>
      </w:r>
      <w:r w:rsidRPr="008F5DD7">
        <w:lastRenderedPageBreak/>
        <w:t>灵活</w:t>
      </w:r>
      <w:proofErr w:type="gramStart"/>
      <w:r w:rsidRPr="008F5DD7">
        <w:t>地对空间站操作系统</w:t>
      </w:r>
      <w:proofErr w:type="gramEnd"/>
      <w:r w:rsidRPr="008F5DD7">
        <w:t>进行调整、安装补丁。</w:t>
      </w:r>
    </w:p>
    <w:p w14:paraId="121394E8" w14:textId="53C5590D" w:rsidR="008F5DD7" w:rsidRDefault="008F5DD7" w:rsidP="00107C7E">
      <w:r w:rsidRPr="008F5DD7">
        <w:rPr>
          <w:b/>
          <w:bCs/>
        </w:rPr>
        <w:t xml:space="preserve">3) </w:t>
      </w:r>
      <w:r w:rsidRPr="008F5DD7">
        <w:rPr>
          <w:b/>
          <w:bCs/>
        </w:rPr>
        <w:t>法国警察部队</w:t>
      </w:r>
    </w:p>
    <w:p w14:paraId="278E36D7" w14:textId="6361BEC4" w:rsidR="008F5DD7" w:rsidRPr="008F5DD7" w:rsidRDefault="008F5DD7" w:rsidP="008F5DD7">
      <w:r w:rsidRPr="008F5DD7">
        <w:t>法国准军事警察部队（国家宪兵），与城市慕尼黑一样，也花了将近</w:t>
      </w:r>
      <w:r w:rsidRPr="008F5DD7">
        <w:t>10</w:t>
      </w:r>
      <w:r w:rsidRPr="008F5DD7">
        <w:t>年多的时间将办公系统切换到</w:t>
      </w:r>
      <w:r w:rsidRPr="008F5DD7">
        <w:t>Linux</w:t>
      </w:r>
      <w:r w:rsidRPr="008F5DD7">
        <w:t>和开源软件上来。整个迁移项目在今年最终完成，</w:t>
      </w:r>
      <w:r w:rsidRPr="008F5DD7">
        <w:t>72000</w:t>
      </w:r>
      <w:r w:rsidRPr="008F5DD7">
        <w:t>台</w:t>
      </w:r>
      <w:r w:rsidRPr="008F5DD7">
        <w:t>PC</w:t>
      </w:r>
      <w:r w:rsidRPr="008F5DD7">
        <w:t>由</w:t>
      </w:r>
      <w:r w:rsidRPr="008F5DD7">
        <w:t>Windows</w:t>
      </w:r>
      <w:r>
        <w:rPr>
          <w:rFonts w:hint="eastAsia"/>
        </w:rPr>
        <w:t xml:space="preserve"> </w:t>
      </w:r>
      <w:r w:rsidRPr="008F5DD7">
        <w:t>XP</w:t>
      </w:r>
      <w:r w:rsidRPr="008F5DD7">
        <w:t>迁移到</w:t>
      </w:r>
      <w:r w:rsidRPr="008F5DD7">
        <w:t>GendBuntu——</w:t>
      </w:r>
      <w:r w:rsidRPr="008F5DD7">
        <w:t>一个基于</w:t>
      </w:r>
      <w:r w:rsidRPr="008F5DD7">
        <w:t>Ubuntu LTS</w:t>
      </w:r>
      <w:r w:rsidRPr="008F5DD7">
        <w:t>定制的系统。</w:t>
      </w:r>
    </w:p>
    <w:p w14:paraId="15DA9DAA" w14:textId="7C467424" w:rsidR="008F5DD7" w:rsidRPr="008F5DD7" w:rsidRDefault="008F5DD7" w:rsidP="008F5DD7">
      <w:r w:rsidRPr="008F5DD7">
        <w:t>除了迁移操作系统，警察部队也将办公套件从</w:t>
      </w:r>
      <w:r w:rsidRPr="008F5DD7">
        <w:t>MicroSoft Office</w:t>
      </w:r>
      <w:r w:rsidRPr="008F5DD7">
        <w:t>迁移到</w:t>
      </w:r>
      <w:r w:rsidRPr="008F5DD7">
        <w:t>OpenOffice</w:t>
      </w:r>
      <w:r w:rsidRPr="008F5DD7">
        <w:t>，浏览器从</w:t>
      </w:r>
      <w:r w:rsidRPr="008F5DD7">
        <w:t>IE</w:t>
      </w:r>
      <w:r w:rsidRPr="008F5DD7">
        <w:t>切换为</w:t>
      </w:r>
      <w:r w:rsidRPr="008F5DD7">
        <w:t>Firefox</w:t>
      </w:r>
      <w:r w:rsidRPr="008F5DD7">
        <w:t>，采用</w:t>
      </w:r>
      <w:r w:rsidRPr="008F5DD7">
        <w:t>Thunderbird</w:t>
      </w:r>
      <w:r w:rsidRPr="008F5DD7">
        <w:t>来收发邮件，同样也采用了图像编辑器软件</w:t>
      </w:r>
      <w:r w:rsidRPr="008F5DD7">
        <w:t>GIMP</w:t>
      </w:r>
      <w:r w:rsidRPr="008F5DD7">
        <w:t>、视频播放器</w:t>
      </w:r>
      <w:r w:rsidRPr="008F5DD7">
        <w:t>VLC</w:t>
      </w:r>
      <w:r w:rsidRPr="008F5DD7">
        <w:t>。</w:t>
      </w:r>
      <w:r w:rsidRPr="008F5DD7">
        <w:t>GendBuntu</w:t>
      </w:r>
      <w:r w:rsidRPr="008F5DD7">
        <w:t>操作系统的迁移采取了分步实施，先是在</w:t>
      </w:r>
      <w:r w:rsidRPr="008F5DD7">
        <w:t>5000</w:t>
      </w:r>
      <w:r w:rsidRPr="008F5DD7">
        <w:t>台</w:t>
      </w:r>
      <w:r w:rsidRPr="008F5DD7">
        <w:t>PC</w:t>
      </w:r>
      <w:r w:rsidRPr="008F5DD7">
        <w:t>上进行测试，接着，又在</w:t>
      </w:r>
      <w:r w:rsidRPr="008F5DD7">
        <w:t>30000</w:t>
      </w:r>
      <w:r w:rsidRPr="008F5DD7">
        <w:t>台机子上进行正式部署实施，以至最终全部迁移过来。</w:t>
      </w:r>
    </w:p>
    <w:p w14:paraId="7EDF4823" w14:textId="3A04D7EE" w:rsidR="008F5DD7" w:rsidRPr="008F5DD7" w:rsidRDefault="008F5DD7" w:rsidP="00107C7E">
      <w:pPr>
        <w:rPr>
          <w:b/>
          <w:bCs/>
        </w:rPr>
      </w:pPr>
      <w:r w:rsidRPr="008F5DD7">
        <w:rPr>
          <w:rFonts w:hint="eastAsia"/>
          <w:b/>
          <w:bCs/>
        </w:rPr>
        <w:t>4.</w:t>
      </w:r>
      <w:r w:rsidRPr="008F5DD7">
        <w:rPr>
          <w:b/>
          <w:bCs/>
        </w:rPr>
        <w:t>美国国防部</w:t>
      </w:r>
    </w:p>
    <w:p w14:paraId="3A6D6C69" w14:textId="65237D58" w:rsidR="008F5DD7" w:rsidRPr="008F5DD7" w:rsidRDefault="008F5DD7" w:rsidP="00107C7E">
      <w:r w:rsidRPr="008F5DD7">
        <w:t>美国国防部出于隐私保护方面的考虑，自己开发了一个基于</w:t>
      </w:r>
      <w:r w:rsidRPr="008F5DD7">
        <w:t>Linux</w:t>
      </w:r>
      <w:r w:rsidRPr="008F5DD7">
        <w:t>的</w:t>
      </w:r>
      <w:r w:rsidRPr="008F5DD7">
        <w:t>U</w:t>
      </w:r>
      <w:r w:rsidRPr="008F5DD7">
        <w:t>盘操作系统，可以帮助政府人员在不受信任的电脑上安全使用网络。该系统可以直接安装在</w:t>
      </w:r>
      <w:r w:rsidRPr="008F5DD7">
        <w:t>CD</w:t>
      </w:r>
      <w:r w:rsidRPr="008F5DD7">
        <w:t>或</w:t>
      </w:r>
      <w:r w:rsidRPr="008F5DD7">
        <w:t>U</w:t>
      </w:r>
      <w:r w:rsidRPr="008F5DD7">
        <w:t>盘上，插拔方便，不会在电脑硬盘上留下活动痕迹。</w:t>
      </w:r>
    </w:p>
    <w:p w14:paraId="1D8C744F" w14:textId="43036859" w:rsidR="008F5DD7" w:rsidRDefault="008F5DD7" w:rsidP="00107C7E">
      <w:r w:rsidRPr="008F5DD7">
        <w:rPr>
          <w:b/>
          <w:bCs/>
        </w:rPr>
        <w:t>5. CERN</w:t>
      </w:r>
      <w:r w:rsidRPr="008F5DD7">
        <w:rPr>
          <w:b/>
          <w:bCs/>
        </w:rPr>
        <w:t>（欧洲核研究实验室）</w:t>
      </w:r>
    </w:p>
    <w:p w14:paraId="74C6E5A9" w14:textId="4164F1CE" w:rsidR="008F5DD7" w:rsidRPr="008F5DD7" w:rsidRDefault="008F5DD7" w:rsidP="00107C7E">
      <w:r w:rsidRPr="008F5DD7">
        <w:t>欧洲核研究实验室</w:t>
      </w:r>
      <w:r w:rsidRPr="008F5DD7">
        <w:t>CERN</w:t>
      </w:r>
      <w:r w:rsidRPr="008F5DD7">
        <w:t>也是一个长期的</w:t>
      </w:r>
      <w:r w:rsidRPr="008F5DD7">
        <w:t>Linux</w:t>
      </w:r>
      <w:r w:rsidRPr="008F5DD7">
        <w:t>用户。</w:t>
      </w:r>
      <w:r w:rsidRPr="008F5DD7">
        <w:t>CERN</w:t>
      </w:r>
      <w:r w:rsidRPr="008F5DD7">
        <w:t>的研究员们使用的</w:t>
      </w:r>
      <w:r w:rsidRPr="008F5DD7">
        <w:t>3000</w:t>
      </w:r>
      <w:r w:rsidRPr="008F5DD7">
        <w:t>多台电脑都运行着定制的</w:t>
      </w:r>
      <w:r w:rsidRPr="008F5DD7">
        <w:t>Scientific Linux</w:t>
      </w:r>
      <w:r w:rsidRPr="008F5DD7">
        <w:t>。</w:t>
      </w:r>
    </w:p>
    <w:p w14:paraId="589D5064" w14:textId="77777777" w:rsidR="008F5DD7" w:rsidRDefault="008F5DD7" w:rsidP="00107C7E"/>
    <w:p w14:paraId="76A37CE3" w14:textId="7120D41D" w:rsidR="00310B84" w:rsidRDefault="00310B84" w:rsidP="00107C7E">
      <w:r>
        <w:rPr>
          <w:rFonts w:hint="eastAsia"/>
        </w:rPr>
        <w:t>（</w:t>
      </w:r>
      <w:r>
        <w:rPr>
          <w:rFonts w:hint="eastAsia"/>
        </w:rPr>
        <w:t>2</w:t>
      </w:r>
      <w:r>
        <w:t>）</w:t>
      </w:r>
      <w:r>
        <w:rPr>
          <w:rFonts w:hint="eastAsia"/>
        </w:rPr>
        <w:t>嵌入式</w:t>
      </w:r>
      <w:r>
        <w:t>应用</w:t>
      </w:r>
      <w:r w:rsidR="00675A0A">
        <w:rPr>
          <w:rFonts w:hint="eastAsia"/>
        </w:rPr>
        <w:t xml:space="preserve"> </w:t>
      </w:r>
    </w:p>
    <w:p w14:paraId="78FB02BA" w14:textId="77777777" w:rsidR="005F0F54" w:rsidRDefault="00675A0A" w:rsidP="00107C7E">
      <w:r>
        <w:rPr>
          <w:rFonts w:hint="eastAsia"/>
        </w:rPr>
        <w:t xml:space="preserve">    </w:t>
      </w:r>
      <w:r>
        <w:t xml:space="preserve"> </w:t>
      </w:r>
      <w:r w:rsidR="005F0F54">
        <w:t>1</w:t>
      </w:r>
      <w:r w:rsidR="005F0F54">
        <w:rPr>
          <w:rFonts w:hint="eastAsia"/>
        </w:rPr>
        <w:t>）</w:t>
      </w:r>
      <w:r w:rsidR="005F0F54">
        <w:t>手机、平板电脑</w:t>
      </w:r>
    </w:p>
    <w:p w14:paraId="50A499EC" w14:textId="77777777" w:rsidR="00675A0A" w:rsidRDefault="00675A0A" w:rsidP="00107C7E">
      <w:r>
        <w:rPr>
          <w:rFonts w:hint="eastAsia"/>
        </w:rPr>
        <w:t xml:space="preserve">     2</w:t>
      </w:r>
      <w:r>
        <w:rPr>
          <w:rFonts w:hint="eastAsia"/>
        </w:rPr>
        <w:t>）其他</w:t>
      </w:r>
      <w:r>
        <w:t>嵌入式应用</w:t>
      </w:r>
    </w:p>
    <w:p w14:paraId="55B1D26B" w14:textId="77777777" w:rsidR="00675A0A" w:rsidRDefault="00675A0A" w:rsidP="00107C7E">
      <w:r>
        <w:rPr>
          <w:rFonts w:hint="eastAsia"/>
        </w:rPr>
        <w:t xml:space="preserve">        </w:t>
      </w:r>
      <w:r>
        <w:rPr>
          <w:rFonts w:hint="eastAsia"/>
        </w:rPr>
        <w:t>智能家电</w:t>
      </w:r>
      <w:r>
        <w:t>：机顶盒、游戏机、数码相机</w:t>
      </w:r>
    </w:p>
    <w:p w14:paraId="21E22AFD" w14:textId="77777777" w:rsidR="00675A0A" w:rsidRDefault="00675A0A" w:rsidP="00107C7E">
      <w:r>
        <w:rPr>
          <w:rFonts w:hint="eastAsia"/>
        </w:rPr>
        <w:t xml:space="preserve">        </w:t>
      </w:r>
      <w:r>
        <w:rPr>
          <w:rFonts w:hint="eastAsia"/>
        </w:rPr>
        <w:t>智能卡系统</w:t>
      </w:r>
    </w:p>
    <w:p w14:paraId="7C97F6C3" w14:textId="77777777" w:rsidR="00675A0A" w:rsidRDefault="00675A0A" w:rsidP="00107C7E">
      <w:r>
        <w:rPr>
          <w:rFonts w:hint="eastAsia"/>
        </w:rPr>
        <w:t xml:space="preserve">        </w:t>
      </w:r>
      <w:r>
        <w:rPr>
          <w:rFonts w:hint="eastAsia"/>
        </w:rPr>
        <w:t>航空</w:t>
      </w:r>
      <w:r>
        <w:t>系统</w:t>
      </w:r>
    </w:p>
    <w:p w14:paraId="6CE28249" w14:textId="77777777" w:rsidR="00675A0A" w:rsidRDefault="00675A0A" w:rsidP="00107C7E">
      <w:r>
        <w:rPr>
          <w:rFonts w:hint="eastAsia"/>
        </w:rPr>
        <w:t xml:space="preserve">        </w:t>
      </w:r>
      <w:r>
        <w:rPr>
          <w:rFonts w:hint="eastAsia"/>
        </w:rPr>
        <w:t>银行</w:t>
      </w:r>
      <w:r>
        <w:t>系统</w:t>
      </w:r>
    </w:p>
    <w:p w14:paraId="48AD16A4" w14:textId="77777777" w:rsidR="00675A0A" w:rsidRDefault="00675A0A" w:rsidP="00107C7E">
      <w:r>
        <w:rPr>
          <w:rFonts w:hint="eastAsia"/>
        </w:rPr>
        <w:t xml:space="preserve">        </w:t>
      </w:r>
      <w:r>
        <w:rPr>
          <w:rFonts w:hint="eastAsia"/>
        </w:rPr>
        <w:t>卡拉</w:t>
      </w:r>
      <w:r>
        <w:t>OK</w:t>
      </w:r>
      <w:r>
        <w:t>点歌系统</w:t>
      </w:r>
    </w:p>
    <w:p w14:paraId="334A6F9D" w14:textId="77777777" w:rsidR="00675A0A" w:rsidRPr="00675A0A" w:rsidRDefault="00675A0A" w:rsidP="00107C7E">
      <w:r>
        <w:rPr>
          <w:rFonts w:hint="eastAsia"/>
        </w:rPr>
        <w:t xml:space="preserve">        </w:t>
      </w:r>
      <w:r>
        <w:t>……</w:t>
      </w:r>
    </w:p>
    <w:p w14:paraId="49A8B24D" w14:textId="77777777" w:rsidR="00310B84" w:rsidRPr="00310B84" w:rsidRDefault="00310B84" w:rsidP="00107C7E">
      <w:r>
        <w:rPr>
          <w:rFonts w:hint="eastAsia"/>
        </w:rPr>
        <w:t>（</w:t>
      </w:r>
      <w:r>
        <w:rPr>
          <w:rFonts w:hint="eastAsia"/>
        </w:rPr>
        <w:t>3</w:t>
      </w:r>
      <w:r>
        <w:t>）</w:t>
      </w:r>
      <w:r>
        <w:rPr>
          <w:rFonts w:hint="eastAsia"/>
        </w:rPr>
        <w:t>Linux</w:t>
      </w:r>
      <w:r>
        <w:t>在电影娱乐业</w:t>
      </w:r>
    </w:p>
    <w:p w14:paraId="67CD0CC3" w14:textId="77777777" w:rsidR="00691E37" w:rsidRDefault="00691E37" w:rsidP="00107C7E"/>
    <w:p w14:paraId="406F780C" w14:textId="77777777" w:rsidR="00691E37" w:rsidRDefault="007C13B5" w:rsidP="00107C7E">
      <w:pPr>
        <w:pStyle w:val="2"/>
      </w:pPr>
      <w:bookmarkStart w:id="6" w:name="_Toc429509607"/>
      <w:r>
        <w:rPr>
          <w:rFonts w:hint="eastAsia"/>
        </w:rPr>
        <w:t xml:space="preserve">1.4 </w:t>
      </w:r>
      <w:r w:rsidRPr="007C13B5">
        <w:rPr>
          <w:rFonts w:hint="eastAsia"/>
        </w:rPr>
        <w:t>Linux学习方法</w:t>
      </w:r>
      <w:bookmarkEnd w:id="6"/>
    </w:p>
    <w:p w14:paraId="0F5D2AB8" w14:textId="77777777" w:rsidR="00691E37" w:rsidRDefault="007C13B5" w:rsidP="00107C7E">
      <w:r>
        <w:rPr>
          <w:rFonts w:hint="eastAsia"/>
        </w:rPr>
        <w:t>（</w:t>
      </w:r>
      <w:r>
        <w:rPr>
          <w:rFonts w:hint="eastAsia"/>
        </w:rPr>
        <w:t>1</w:t>
      </w:r>
      <w:r>
        <w:rPr>
          <w:rFonts w:hint="eastAsia"/>
        </w:rPr>
        <w:t>）为什么</w:t>
      </w:r>
      <w:r>
        <w:t>选择命令行</w:t>
      </w:r>
    </w:p>
    <w:p w14:paraId="4FA0B0C7" w14:textId="77777777" w:rsidR="008F5DD7" w:rsidRDefault="008F5DD7" w:rsidP="008F5DD7">
      <w:r>
        <w:rPr>
          <w:rFonts w:hint="eastAsia"/>
        </w:rPr>
        <w:t>实际上，许多命令的功能都可以通过图形化界面来实现，学习这些命令的意义在哪里呢？</w:t>
      </w:r>
    </w:p>
    <w:p w14:paraId="4773A7AB" w14:textId="77777777" w:rsidR="008F5DD7" w:rsidRDefault="008F5DD7" w:rsidP="008F5DD7">
      <w:r>
        <w:rPr>
          <w:rFonts w:hint="eastAsia"/>
        </w:rPr>
        <w:t>在</w:t>
      </w:r>
      <w:r>
        <w:rPr>
          <w:rFonts w:hint="eastAsia"/>
        </w:rPr>
        <w:t>UNIX</w:t>
      </w:r>
      <w:r>
        <w:rPr>
          <w:rFonts w:hint="eastAsia"/>
        </w:rPr>
        <w:t>发育的大部分历史上，用户都是通过</w:t>
      </w:r>
      <w:r>
        <w:rPr>
          <w:rFonts w:hint="eastAsia"/>
        </w:rPr>
        <w:t>shell</w:t>
      </w:r>
      <w:r>
        <w:rPr>
          <w:rFonts w:hint="eastAsia"/>
        </w:rPr>
        <w:t>来工作的。大部分命令都已经经过了几十年的发展和改良，功能强大，性能稳定。</w:t>
      </w:r>
      <w:r>
        <w:rPr>
          <w:rFonts w:hint="eastAsia"/>
        </w:rPr>
        <w:t>Linux</w:t>
      </w:r>
      <w:r>
        <w:rPr>
          <w:rFonts w:hint="eastAsia"/>
        </w:rPr>
        <w:t>继承自</w:t>
      </w:r>
      <w:r>
        <w:rPr>
          <w:rFonts w:hint="eastAsia"/>
        </w:rPr>
        <w:t>UNIX</w:t>
      </w:r>
      <w:r>
        <w:rPr>
          <w:rFonts w:hint="eastAsia"/>
        </w:rPr>
        <w:t>，自然也是如此。此外</w:t>
      </w:r>
      <w:r>
        <w:rPr>
          <w:rFonts w:hint="eastAsia"/>
        </w:rPr>
        <w:t>Linux</w:t>
      </w:r>
      <w:r>
        <w:rPr>
          <w:rFonts w:hint="eastAsia"/>
        </w:rPr>
        <w:t>的图形化界面并不好，并不是所有的命令都有对应的图形按钮。更别说在图形化界面崩溃的情况下，你就要靠</w:t>
      </w:r>
      <w:r>
        <w:rPr>
          <w:rFonts w:hint="eastAsia"/>
        </w:rPr>
        <w:t>shell</w:t>
      </w:r>
      <w:r>
        <w:rPr>
          <w:rFonts w:hint="eastAsia"/>
        </w:rPr>
        <w:t>输入命令来恢复计算机了。</w:t>
      </w:r>
    </w:p>
    <w:p w14:paraId="698A0BA7" w14:textId="43999EC5" w:rsidR="008F5DD7" w:rsidRPr="008F5DD7" w:rsidRDefault="008F5DD7" w:rsidP="008F5DD7">
      <w:r>
        <w:rPr>
          <w:rFonts w:hint="eastAsia"/>
        </w:rPr>
        <w:t>命令本身是一个函数</w:t>
      </w:r>
      <w:r>
        <w:rPr>
          <w:rFonts w:hint="eastAsia"/>
        </w:rPr>
        <w:t xml:space="preserve"> (function)</w:t>
      </w:r>
      <w:r>
        <w:rPr>
          <w:rFonts w:hint="eastAsia"/>
        </w:rPr>
        <w:t>，是一个小的功能模块。当我们想要让计算机做很复杂的事情</w:t>
      </w:r>
      <w:r>
        <w:rPr>
          <w:rFonts w:hint="eastAsia"/>
        </w:rPr>
        <w:t xml:space="preserve"> (</w:t>
      </w:r>
      <w:r>
        <w:rPr>
          <w:rFonts w:hint="eastAsia"/>
        </w:rPr>
        <w:t>比如说</w:t>
      </w:r>
      <w:r>
        <w:rPr>
          <w:rFonts w:hint="eastAsia"/>
        </w:rPr>
        <w:t xml:space="preserve">: </w:t>
      </w:r>
      <w:r>
        <w:rPr>
          <w:rFonts w:hint="eastAsia"/>
        </w:rPr>
        <w:t>在晚上</w:t>
      </w:r>
      <w:r>
        <w:rPr>
          <w:rFonts w:hint="eastAsia"/>
        </w:rPr>
        <w:t>12:00</w:t>
      </w:r>
      <w:r>
        <w:rPr>
          <w:rFonts w:hint="eastAsia"/>
        </w:rPr>
        <w:t>下载某个页面的所有链接，然后复制到移动硬盘</w:t>
      </w:r>
      <w:r>
        <w:rPr>
          <w:rFonts w:hint="eastAsia"/>
        </w:rPr>
        <w:t>)</w:t>
      </w:r>
      <w:r>
        <w:rPr>
          <w:rFonts w:hint="eastAsia"/>
        </w:rPr>
        <w:t>的时候，不断地去按各个图形化按钮并不是个很聪明的事情</w:t>
      </w:r>
      <w:r>
        <w:rPr>
          <w:rFonts w:hint="eastAsia"/>
        </w:rPr>
        <w:t xml:space="preserve"> (1. </w:t>
      </w:r>
      <w:r>
        <w:rPr>
          <w:rFonts w:hint="eastAsia"/>
        </w:rPr>
        <w:t>要点很多下，</w:t>
      </w:r>
      <w:r>
        <w:rPr>
          <w:rFonts w:hint="eastAsia"/>
        </w:rPr>
        <w:t xml:space="preserve">2. </w:t>
      </w:r>
      <w:r>
        <w:rPr>
          <w:rFonts w:hint="eastAsia"/>
        </w:rPr>
        <w:t>必须等到</w:t>
      </w:r>
      <w:r>
        <w:rPr>
          <w:rFonts w:hint="eastAsia"/>
        </w:rPr>
        <w:t>12:00)</w:t>
      </w:r>
      <w:r>
        <w:rPr>
          <w:rFonts w:hint="eastAsia"/>
        </w:rPr>
        <w:t>。我们通常是通过</w:t>
      </w:r>
      <w:r>
        <w:rPr>
          <w:rFonts w:hint="eastAsia"/>
        </w:rPr>
        <w:t>shell</w:t>
      </w:r>
      <w:r>
        <w:rPr>
          <w:rFonts w:hint="eastAsia"/>
        </w:rPr>
        <w:t>编程来实现这样一些复杂任务，这时，就可以把命令作为函数，嵌入到我们的</w:t>
      </w:r>
      <w:r>
        <w:rPr>
          <w:rFonts w:hint="eastAsia"/>
        </w:rPr>
        <w:t>shell</w:t>
      </w:r>
      <w:r>
        <w:rPr>
          <w:rFonts w:hint="eastAsia"/>
        </w:rPr>
        <w:t>程序中</w:t>
      </w:r>
      <w:r>
        <w:rPr>
          <w:rFonts w:hint="eastAsia"/>
        </w:rPr>
        <w:t xml:space="preserve">, </w:t>
      </w:r>
      <w:r>
        <w:rPr>
          <w:rFonts w:hint="eastAsia"/>
        </w:rPr>
        <w:t>从而让不同命令协同工作</w:t>
      </w:r>
      <w:r>
        <w:rPr>
          <w:rFonts w:hint="eastAsia"/>
        </w:rPr>
        <w:t xml:space="preserve"> (</w:t>
      </w:r>
      <w:r>
        <w:rPr>
          <w:rFonts w:hint="eastAsia"/>
        </w:rPr>
        <w:t>比如使用</w:t>
      </w:r>
      <w:r>
        <w:rPr>
          <w:rFonts w:hint="eastAsia"/>
        </w:rPr>
        <w:t>date</w:t>
      </w:r>
      <w:r>
        <w:rPr>
          <w:rFonts w:hint="eastAsia"/>
        </w:rPr>
        <w:t>来查询时间，再根据时间来使用</w:t>
      </w:r>
      <w:r>
        <w:rPr>
          <w:rFonts w:hint="eastAsia"/>
        </w:rPr>
        <w:t>wget</w:t>
      </w:r>
      <w:r>
        <w:rPr>
          <w:rFonts w:hint="eastAsia"/>
        </w:rPr>
        <w:t>下载等等</w:t>
      </w:r>
      <w:r>
        <w:rPr>
          <w:rFonts w:hint="eastAsia"/>
        </w:rPr>
        <w:t>)</w:t>
      </w:r>
      <w:r>
        <w:rPr>
          <w:rFonts w:hint="eastAsia"/>
        </w:rPr>
        <w:t>。</w:t>
      </w:r>
    </w:p>
    <w:p w14:paraId="043C9DD4" w14:textId="77777777" w:rsidR="00691E37" w:rsidRDefault="00263D4A" w:rsidP="00107C7E">
      <w:r>
        <w:rPr>
          <w:rFonts w:hint="eastAsia"/>
        </w:rPr>
        <w:t>（</w:t>
      </w:r>
      <w:r>
        <w:rPr>
          <w:rFonts w:hint="eastAsia"/>
        </w:rPr>
        <w:t>2</w:t>
      </w:r>
      <w:r>
        <w:t>）</w:t>
      </w:r>
      <w:r>
        <w:rPr>
          <w:rFonts w:hint="eastAsia"/>
        </w:rPr>
        <w:t>解决</w:t>
      </w:r>
      <w:r>
        <w:t>问题的智慧</w:t>
      </w:r>
    </w:p>
    <w:p w14:paraId="247F7E59" w14:textId="77777777" w:rsidR="0007667A" w:rsidRDefault="0007667A" w:rsidP="00107C7E">
      <w:r>
        <w:rPr>
          <w:rFonts w:hint="eastAsia"/>
        </w:rPr>
        <w:lastRenderedPageBreak/>
        <w:t xml:space="preserve">     </w:t>
      </w:r>
      <w:r>
        <w:rPr>
          <w:rFonts w:hint="eastAsia"/>
        </w:rPr>
        <w:t>帮助</w:t>
      </w:r>
      <w:r>
        <w:t>、文档、示例、</w:t>
      </w:r>
      <w:r>
        <w:rPr>
          <w:rFonts w:hint="eastAsia"/>
        </w:rPr>
        <w:t>查找</w:t>
      </w:r>
    </w:p>
    <w:p w14:paraId="4A1ED5E0" w14:textId="77777777" w:rsidR="00691E37" w:rsidRDefault="00B11102" w:rsidP="00107C7E">
      <w:r>
        <w:rPr>
          <w:rFonts w:hint="eastAsia"/>
        </w:rPr>
        <w:t>（</w:t>
      </w:r>
      <w:r>
        <w:rPr>
          <w:rFonts w:hint="eastAsia"/>
        </w:rPr>
        <w:t>3</w:t>
      </w:r>
      <w:r>
        <w:t>）</w:t>
      </w:r>
      <w:r>
        <w:rPr>
          <w:rFonts w:hint="eastAsia"/>
        </w:rPr>
        <w:t>英文</w:t>
      </w:r>
      <w:r>
        <w:t>提示的困惑</w:t>
      </w:r>
    </w:p>
    <w:p w14:paraId="1BFFDF66" w14:textId="77777777" w:rsidR="00691E37" w:rsidRDefault="00B11102" w:rsidP="00107C7E">
      <w:r>
        <w:rPr>
          <w:rFonts w:hint="eastAsia"/>
        </w:rPr>
        <w:t xml:space="preserve">     </w:t>
      </w:r>
      <w:r>
        <w:t>Command not found</w:t>
      </w:r>
    </w:p>
    <w:p w14:paraId="422A0A8C" w14:textId="77777777" w:rsidR="002F52C7" w:rsidRDefault="002F52C7" w:rsidP="00107C7E">
      <w:r>
        <w:rPr>
          <w:rFonts w:hint="eastAsia"/>
        </w:rPr>
        <w:t xml:space="preserve">     </w:t>
      </w:r>
      <w:r>
        <w:t>No Such file or directory</w:t>
      </w:r>
    </w:p>
    <w:p w14:paraId="61E36311" w14:textId="77777777" w:rsidR="00691E37" w:rsidRDefault="00AB6AE8" w:rsidP="00107C7E">
      <w:r>
        <w:rPr>
          <w:rFonts w:hint="eastAsia"/>
        </w:rPr>
        <w:t>（</w:t>
      </w:r>
      <w:r>
        <w:rPr>
          <w:rFonts w:hint="eastAsia"/>
        </w:rPr>
        <w:t>4</w:t>
      </w:r>
      <w:r>
        <w:t>）</w:t>
      </w:r>
      <w:r>
        <w:rPr>
          <w:rFonts w:hint="eastAsia"/>
        </w:rPr>
        <w:t>忘掉</w:t>
      </w:r>
      <w:r>
        <w:t>Windows</w:t>
      </w:r>
      <w:r>
        <w:t>的思维方式</w:t>
      </w:r>
    </w:p>
    <w:p w14:paraId="6B5C6495" w14:textId="77777777" w:rsidR="00691E37" w:rsidRDefault="0003332F" w:rsidP="00107C7E">
      <w:r>
        <w:rPr>
          <w:rFonts w:hint="eastAsia"/>
        </w:rPr>
        <w:t xml:space="preserve">     </w:t>
      </w:r>
      <w:r>
        <w:rPr>
          <w:rFonts w:hint="eastAsia"/>
        </w:rPr>
        <w:t>计划</w:t>
      </w:r>
      <w:r>
        <w:t>、专注、坚持</w:t>
      </w:r>
    </w:p>
    <w:p w14:paraId="528B8710" w14:textId="77777777" w:rsidR="00691E37" w:rsidRDefault="00691E37" w:rsidP="00107C7E"/>
    <w:p w14:paraId="4DC9500C" w14:textId="77777777" w:rsidR="001F01E1" w:rsidRDefault="001F01E1" w:rsidP="00107C7E">
      <w:pPr>
        <w:pStyle w:val="1"/>
      </w:pPr>
      <w:bookmarkStart w:id="7" w:name="_Toc429509608"/>
      <w:r>
        <w:rPr>
          <w:rFonts w:hint="eastAsia"/>
        </w:rPr>
        <w:t xml:space="preserve">第二章 </w:t>
      </w:r>
      <w:r w:rsidRPr="001F01E1">
        <w:rPr>
          <w:rFonts w:hint="eastAsia"/>
        </w:rPr>
        <w:t>Linux系统安装</w:t>
      </w:r>
      <w:bookmarkEnd w:id="7"/>
    </w:p>
    <w:p w14:paraId="3F10B107" w14:textId="3F674225" w:rsidR="00691E37" w:rsidRDefault="00997768" w:rsidP="00107C7E">
      <w:pPr>
        <w:pStyle w:val="2"/>
      </w:pPr>
      <w:bookmarkStart w:id="8" w:name="_Toc429509609"/>
      <w:r>
        <w:rPr>
          <w:rFonts w:hint="eastAsia"/>
        </w:rPr>
        <w:t xml:space="preserve">2.1 </w:t>
      </w:r>
      <w:r>
        <w:t>VMware虚拟机安装</w:t>
      </w:r>
      <w:r w:rsidR="005E0D1F">
        <w:rPr>
          <w:rFonts w:hint="eastAsia"/>
        </w:rPr>
        <w:t>、</w:t>
      </w:r>
      <w:r w:rsidR="005E0D1F">
        <w:t>卸载</w:t>
      </w:r>
      <w:r>
        <w:t>与使用</w:t>
      </w:r>
      <w:bookmarkEnd w:id="8"/>
    </w:p>
    <w:p w14:paraId="776155E9" w14:textId="60D33F09" w:rsidR="005E0D1F" w:rsidRDefault="005E0D1F" w:rsidP="00107C7E">
      <w:r>
        <w:rPr>
          <w:rFonts w:hint="eastAsia"/>
        </w:rPr>
        <w:t>（一</w:t>
      </w:r>
      <w:r>
        <w:t>）</w:t>
      </w:r>
      <w:r>
        <w:rPr>
          <w:rFonts w:hint="eastAsia"/>
        </w:rPr>
        <w:t>安装</w:t>
      </w:r>
    </w:p>
    <w:p w14:paraId="62454EAB" w14:textId="45ED210D" w:rsidR="00425D8B" w:rsidRDefault="00425D8B" w:rsidP="00107C7E">
      <w:r>
        <w:rPr>
          <w:rFonts w:hint="eastAsia"/>
        </w:rPr>
        <w:t>（</w:t>
      </w:r>
      <w:r>
        <w:rPr>
          <w:rFonts w:hint="eastAsia"/>
        </w:rPr>
        <w:t>1</w:t>
      </w:r>
      <w:r>
        <w:t>）</w:t>
      </w:r>
      <w:r>
        <w:rPr>
          <w:rFonts w:hint="eastAsia"/>
        </w:rPr>
        <w:t>首先</w:t>
      </w:r>
      <w:r>
        <w:t>下载</w:t>
      </w:r>
      <w:r>
        <w:t>VMware</w:t>
      </w:r>
      <w:r>
        <w:t>软件</w:t>
      </w:r>
    </w:p>
    <w:p w14:paraId="1968B873" w14:textId="360A3658" w:rsidR="005B5432" w:rsidRDefault="005B5432" w:rsidP="00107C7E">
      <w:r>
        <w:rPr>
          <w:rFonts w:hint="eastAsia"/>
        </w:rPr>
        <w:t>VM</w:t>
      </w:r>
      <w:r>
        <w:t>ware</w:t>
      </w:r>
      <w:r>
        <w:t>官方下载地址</w:t>
      </w:r>
      <w:r w:rsidRPr="005B5432">
        <w:t>http://www.vmware.com/</w:t>
      </w:r>
      <w:r w:rsidR="00425D8B">
        <w:rPr>
          <w:rFonts w:hint="eastAsia"/>
        </w:rPr>
        <w:t>。</w:t>
      </w:r>
      <w:proofErr w:type="gramStart"/>
      <w:r w:rsidR="00425D8B">
        <w:rPr>
          <w:rFonts w:hint="eastAsia"/>
        </w:rPr>
        <w:t>由于</w:t>
      </w:r>
      <w:r w:rsidR="00425D8B">
        <w:t>官网下载</w:t>
      </w:r>
      <w:proofErr w:type="gramEnd"/>
      <w:r w:rsidR="00425D8B">
        <w:t>速度较慢而且没有破解</w:t>
      </w:r>
      <w:r w:rsidR="00425D8B">
        <w:rPr>
          <w:rFonts w:hint="eastAsia"/>
        </w:rPr>
        <w:t>密钥</w:t>
      </w:r>
      <w:r w:rsidR="00425D8B">
        <w:t>，所以，下面给出对应的软件官方文件以及破解</w:t>
      </w:r>
      <w:r w:rsidR="00425D8B">
        <w:rPr>
          <w:rFonts w:hint="eastAsia"/>
        </w:rPr>
        <w:t>密钥的</w:t>
      </w:r>
      <w:r w:rsidR="00425D8B">
        <w:t>百度云分享链接</w:t>
      </w:r>
      <w:r w:rsidR="00425D8B">
        <w:rPr>
          <w:rFonts w:hint="eastAsia"/>
        </w:rPr>
        <w:t>。</w:t>
      </w:r>
    </w:p>
    <w:p w14:paraId="7E643D1F" w14:textId="0AA5E5AC" w:rsidR="00691E37" w:rsidRDefault="00E32212" w:rsidP="00107C7E">
      <w:r>
        <w:rPr>
          <w:rFonts w:hint="eastAsia"/>
        </w:rPr>
        <w:t>V</w:t>
      </w:r>
      <w:r>
        <w:t>Mware</w:t>
      </w:r>
      <w:r w:rsidR="005B5432">
        <w:rPr>
          <w:rFonts w:hint="eastAsia"/>
        </w:rPr>
        <w:t>软件</w:t>
      </w:r>
      <w:r w:rsidR="005B5432">
        <w:t>的下载地址</w:t>
      </w:r>
      <w:r w:rsidR="005B5432">
        <w:rPr>
          <w:rFonts w:hint="eastAsia"/>
        </w:rPr>
        <w:t>如下：</w:t>
      </w:r>
    </w:p>
    <w:p w14:paraId="72EC8FA3" w14:textId="1F5D7F28" w:rsidR="00A221FC" w:rsidRDefault="00A221FC" w:rsidP="00107C7E">
      <w:r w:rsidRPr="00A221FC">
        <w:rPr>
          <w:rFonts w:hint="eastAsia"/>
        </w:rPr>
        <w:t>链接：</w:t>
      </w:r>
      <w:r w:rsidRPr="00A221FC">
        <w:rPr>
          <w:rFonts w:hint="eastAsia"/>
        </w:rPr>
        <w:t xml:space="preserve">http://pan.baidu.com/s/1V6TNg </w:t>
      </w:r>
      <w:r w:rsidRPr="00A221FC">
        <w:rPr>
          <w:rFonts w:hint="eastAsia"/>
        </w:rPr>
        <w:t>密码：</w:t>
      </w:r>
      <w:r w:rsidRPr="00A221FC">
        <w:rPr>
          <w:rFonts w:hint="eastAsia"/>
        </w:rPr>
        <w:t>gd9m</w:t>
      </w:r>
    </w:p>
    <w:p w14:paraId="61868D3B" w14:textId="714B3447" w:rsidR="00A221FC" w:rsidRDefault="00425D8B" w:rsidP="00107C7E">
      <w:r>
        <w:rPr>
          <w:rFonts w:hint="eastAsia"/>
        </w:rPr>
        <w:t>（</w:t>
      </w:r>
      <w:r>
        <w:rPr>
          <w:rFonts w:hint="eastAsia"/>
        </w:rPr>
        <w:t>2</w:t>
      </w:r>
      <w:r>
        <w:t>）</w:t>
      </w:r>
      <w:r>
        <w:rPr>
          <w:rFonts w:hint="eastAsia"/>
        </w:rPr>
        <w:t>VM</w:t>
      </w:r>
      <w:r>
        <w:t>ware</w:t>
      </w:r>
      <w:r>
        <w:rPr>
          <w:rFonts w:hint="eastAsia"/>
        </w:rPr>
        <w:t>软件</w:t>
      </w:r>
      <w:r>
        <w:t>的安装</w:t>
      </w:r>
    </w:p>
    <w:p w14:paraId="01E50E04" w14:textId="63C2B3B8" w:rsidR="00A221FC" w:rsidRDefault="00E461AF" w:rsidP="00107C7E">
      <w:r>
        <w:rPr>
          <w:rFonts w:hint="eastAsia"/>
        </w:rPr>
        <w:t>打开</w:t>
      </w:r>
      <w:r>
        <w:t>下载好的文件夹，右键</w:t>
      </w:r>
      <w:r w:rsidRPr="00E461AF">
        <w:t>VMware-workstation-full-12.0.0-2985596.exe</w:t>
      </w:r>
      <w:r>
        <w:rPr>
          <w:rFonts w:hint="eastAsia"/>
        </w:rPr>
        <w:t>，</w:t>
      </w:r>
      <w:r>
        <w:t>以管理员身份运行</w:t>
      </w:r>
      <w:r>
        <w:rPr>
          <w:rFonts w:hint="eastAsia"/>
        </w:rPr>
        <w:t>；</w:t>
      </w:r>
    </w:p>
    <w:p w14:paraId="3F75910E" w14:textId="3BB74A02" w:rsidR="00E461AF" w:rsidRDefault="00E461AF" w:rsidP="00107C7E">
      <w:r>
        <w:rPr>
          <w:rFonts w:hint="eastAsia"/>
          <w:noProof/>
        </w:rPr>
        <w:lastRenderedPageBreak/>
        <w:drawing>
          <wp:inline distT="0" distB="0" distL="0" distR="0" wp14:anchorId="00ECA981" wp14:editId="31CDB576">
            <wp:extent cx="5276850" cy="5114925"/>
            <wp:effectExtent l="0" t="0" r="0" b="9525"/>
            <wp:docPr id="3" name="图片 3" descr="C:\Users\Kang\Desktop\安装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ang\Desktop\安装0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6850" cy="5114925"/>
                    </a:xfrm>
                    <a:prstGeom prst="rect">
                      <a:avLst/>
                    </a:prstGeom>
                    <a:noFill/>
                    <a:ln>
                      <a:noFill/>
                    </a:ln>
                  </pic:spPr>
                </pic:pic>
              </a:graphicData>
            </a:graphic>
          </wp:inline>
        </w:drawing>
      </w:r>
    </w:p>
    <w:p w14:paraId="3242BB62" w14:textId="6880C7D4" w:rsidR="00FD27AF" w:rsidRDefault="00E461AF" w:rsidP="00107C7E">
      <w:r>
        <w:rPr>
          <w:rFonts w:hint="eastAsia"/>
        </w:rPr>
        <w:t>然后</w:t>
      </w:r>
      <w:r>
        <w:t>会</w:t>
      </w:r>
      <w:r>
        <w:rPr>
          <w:rFonts w:hint="eastAsia"/>
        </w:rPr>
        <w:t>依次</w:t>
      </w:r>
      <w:r>
        <w:t>弹出这么几个框框；</w:t>
      </w:r>
    </w:p>
    <w:p w14:paraId="2F7EEC67" w14:textId="09A1456A" w:rsidR="00E461AF" w:rsidRDefault="00E461AF" w:rsidP="00107C7E">
      <w:r>
        <w:rPr>
          <w:noProof/>
        </w:rPr>
        <w:drawing>
          <wp:inline distT="0" distB="0" distL="0" distR="0" wp14:anchorId="682913D9" wp14:editId="5A1C4573">
            <wp:extent cx="4781550" cy="3400425"/>
            <wp:effectExtent l="0" t="0" r="0" b="9525"/>
            <wp:docPr id="5" name="图片 5" descr="C:\Users\Kang\Desktop\安装0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ang\Desktop\安装02-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81550" cy="3400425"/>
                    </a:xfrm>
                    <a:prstGeom prst="rect">
                      <a:avLst/>
                    </a:prstGeom>
                    <a:noFill/>
                    <a:ln>
                      <a:noFill/>
                    </a:ln>
                  </pic:spPr>
                </pic:pic>
              </a:graphicData>
            </a:graphic>
          </wp:inline>
        </w:drawing>
      </w:r>
    </w:p>
    <w:p w14:paraId="69D926E2" w14:textId="7D28F5F4" w:rsidR="00E461AF" w:rsidRDefault="00E461AF" w:rsidP="00107C7E">
      <w:r>
        <w:rPr>
          <w:rFonts w:hint="eastAsia"/>
          <w:noProof/>
        </w:rPr>
        <w:lastRenderedPageBreak/>
        <w:drawing>
          <wp:inline distT="0" distB="0" distL="0" distR="0" wp14:anchorId="6A682C58" wp14:editId="27A4ED1B">
            <wp:extent cx="3676650" cy="1428750"/>
            <wp:effectExtent l="0" t="0" r="0" b="0"/>
            <wp:docPr id="6" name="图片 6" descr="C:\Users\Kang\Desktop\安装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ang\Desktop\安装02-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76650" cy="1428750"/>
                    </a:xfrm>
                    <a:prstGeom prst="rect">
                      <a:avLst/>
                    </a:prstGeom>
                    <a:noFill/>
                    <a:ln>
                      <a:noFill/>
                    </a:ln>
                  </pic:spPr>
                </pic:pic>
              </a:graphicData>
            </a:graphic>
          </wp:inline>
        </w:drawing>
      </w:r>
    </w:p>
    <w:p w14:paraId="6B85E8DE" w14:textId="631EC5CC" w:rsidR="00E461AF" w:rsidRPr="00E461AF" w:rsidRDefault="00E461AF" w:rsidP="00107C7E">
      <w:r>
        <w:rPr>
          <w:rFonts w:hint="eastAsia"/>
          <w:noProof/>
        </w:rPr>
        <w:drawing>
          <wp:inline distT="0" distB="0" distL="0" distR="0" wp14:anchorId="60AC3B33" wp14:editId="4CC2AAC9">
            <wp:extent cx="3790950" cy="1428750"/>
            <wp:effectExtent l="0" t="0" r="0" b="0"/>
            <wp:docPr id="7" name="图片 7" descr="C:\Users\Kang\Desktop\安装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ang\Desktop\安装02-3.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90950" cy="1428750"/>
                    </a:xfrm>
                    <a:prstGeom prst="rect">
                      <a:avLst/>
                    </a:prstGeom>
                    <a:noFill/>
                    <a:ln>
                      <a:noFill/>
                    </a:ln>
                  </pic:spPr>
                </pic:pic>
              </a:graphicData>
            </a:graphic>
          </wp:inline>
        </w:drawing>
      </w:r>
    </w:p>
    <w:p w14:paraId="3E43DB1B" w14:textId="77777777" w:rsidR="00E461AF" w:rsidRDefault="00E461AF" w:rsidP="00107C7E">
      <w:r>
        <w:rPr>
          <w:rFonts w:hint="eastAsia"/>
        </w:rPr>
        <w:t>点击</w:t>
      </w:r>
      <w:r>
        <w:t>下一步；</w:t>
      </w:r>
    </w:p>
    <w:p w14:paraId="019EF5EA" w14:textId="4C396596" w:rsidR="00E461AF" w:rsidRDefault="00E461AF" w:rsidP="00107C7E">
      <w:r>
        <w:rPr>
          <w:noProof/>
        </w:rPr>
        <w:drawing>
          <wp:inline distT="0" distB="0" distL="0" distR="0" wp14:anchorId="064E2CB1" wp14:editId="65D4F2A3">
            <wp:extent cx="4752975" cy="3695700"/>
            <wp:effectExtent l="0" t="0" r="9525" b="0"/>
            <wp:docPr id="8" name="图片 8" descr="C:\Users\Kang\Desktop\安装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ang\Desktop\安装03.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52975" cy="3695700"/>
                    </a:xfrm>
                    <a:prstGeom prst="rect">
                      <a:avLst/>
                    </a:prstGeom>
                    <a:noFill/>
                    <a:ln>
                      <a:noFill/>
                    </a:ln>
                  </pic:spPr>
                </pic:pic>
              </a:graphicData>
            </a:graphic>
          </wp:inline>
        </w:drawing>
      </w:r>
    </w:p>
    <w:p w14:paraId="3AD332B0" w14:textId="29080A08" w:rsidR="00E461AF" w:rsidRDefault="00E461AF" w:rsidP="00107C7E">
      <w:r>
        <w:rPr>
          <w:rFonts w:hint="eastAsia"/>
        </w:rPr>
        <w:t>接受</w:t>
      </w:r>
      <w:r>
        <w:t>协议</w:t>
      </w:r>
      <w:r>
        <w:rPr>
          <w:rFonts w:hint="eastAsia"/>
        </w:rPr>
        <w:t>，</w:t>
      </w:r>
      <w:r>
        <w:t>下一步；</w:t>
      </w:r>
    </w:p>
    <w:p w14:paraId="2E9708B7" w14:textId="059B8893" w:rsidR="00E461AF" w:rsidRDefault="00E461AF" w:rsidP="00107C7E">
      <w:r>
        <w:rPr>
          <w:noProof/>
        </w:rPr>
        <w:lastRenderedPageBreak/>
        <w:drawing>
          <wp:inline distT="0" distB="0" distL="0" distR="0" wp14:anchorId="0B296D6A" wp14:editId="4F2CD2B0">
            <wp:extent cx="4752975" cy="3695700"/>
            <wp:effectExtent l="0" t="0" r="9525" b="0"/>
            <wp:docPr id="9" name="图片 9" descr="C:\Users\Kang\Desktop\安装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ang\Desktop\安装0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52975" cy="3695700"/>
                    </a:xfrm>
                    <a:prstGeom prst="rect">
                      <a:avLst/>
                    </a:prstGeom>
                    <a:noFill/>
                    <a:ln>
                      <a:noFill/>
                    </a:ln>
                  </pic:spPr>
                </pic:pic>
              </a:graphicData>
            </a:graphic>
          </wp:inline>
        </w:drawing>
      </w:r>
    </w:p>
    <w:p w14:paraId="71F96793" w14:textId="1141948D" w:rsidR="00E461AF" w:rsidRDefault="00E461AF" w:rsidP="00107C7E">
      <w:r>
        <w:rPr>
          <w:rFonts w:hint="eastAsia"/>
        </w:rPr>
        <w:t>更改</w:t>
      </w:r>
      <w:r>
        <w:t>安装位置</w:t>
      </w:r>
      <w:r>
        <w:rPr>
          <w:rFonts w:hint="eastAsia"/>
        </w:rPr>
        <w:t>；</w:t>
      </w:r>
    </w:p>
    <w:p w14:paraId="50FB0FF8" w14:textId="66EB7521" w:rsidR="00E461AF" w:rsidRDefault="00E461AF" w:rsidP="00107C7E">
      <w:r>
        <w:rPr>
          <w:noProof/>
        </w:rPr>
        <w:drawing>
          <wp:inline distT="0" distB="0" distL="0" distR="0" wp14:anchorId="4DEF4695" wp14:editId="447C12D6">
            <wp:extent cx="4752975" cy="3695700"/>
            <wp:effectExtent l="0" t="0" r="9525" b="0"/>
            <wp:docPr id="10" name="图片 10" descr="C:\Users\Kang\Desktop\安装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ang\Desktop\安装0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52975" cy="3695700"/>
                    </a:xfrm>
                    <a:prstGeom prst="rect">
                      <a:avLst/>
                    </a:prstGeom>
                    <a:noFill/>
                    <a:ln>
                      <a:noFill/>
                    </a:ln>
                  </pic:spPr>
                </pic:pic>
              </a:graphicData>
            </a:graphic>
          </wp:inline>
        </w:drawing>
      </w:r>
    </w:p>
    <w:p w14:paraId="362AD82B" w14:textId="48FC1A80" w:rsidR="00E461AF" w:rsidRDefault="00E461AF" w:rsidP="00107C7E">
      <w:r>
        <w:t>这里修改为：</w:t>
      </w:r>
      <w:r w:rsidRPr="00E461AF">
        <w:t>E:\Program Files (x86)\VMware\VMware Workstation\</w:t>
      </w:r>
      <w:r>
        <w:rPr>
          <w:rFonts w:hint="eastAsia"/>
        </w:rPr>
        <w:t>，</w:t>
      </w:r>
      <w:r>
        <w:t>确定</w:t>
      </w:r>
      <w:r>
        <w:rPr>
          <w:rFonts w:hint="eastAsia"/>
        </w:rPr>
        <w:t>；</w:t>
      </w:r>
    </w:p>
    <w:p w14:paraId="4AA08D30" w14:textId="50A71DB0" w:rsidR="00E461AF" w:rsidRDefault="00E461AF" w:rsidP="00107C7E">
      <w:r>
        <w:rPr>
          <w:rFonts w:hint="eastAsia"/>
          <w:noProof/>
        </w:rPr>
        <w:lastRenderedPageBreak/>
        <w:drawing>
          <wp:inline distT="0" distB="0" distL="0" distR="0" wp14:anchorId="1CA3710A" wp14:editId="26100BF3">
            <wp:extent cx="4752975" cy="3695700"/>
            <wp:effectExtent l="0" t="0" r="9525" b="0"/>
            <wp:docPr id="11" name="图片 11" descr="C:\Users\Kang\Desktop\安装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Kang\Desktop\安装06.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52975" cy="3695700"/>
                    </a:xfrm>
                    <a:prstGeom prst="rect">
                      <a:avLst/>
                    </a:prstGeom>
                    <a:noFill/>
                    <a:ln>
                      <a:noFill/>
                    </a:ln>
                  </pic:spPr>
                </pic:pic>
              </a:graphicData>
            </a:graphic>
          </wp:inline>
        </w:drawing>
      </w:r>
    </w:p>
    <w:p w14:paraId="6C93CC48" w14:textId="23BCF33A" w:rsidR="00E461AF" w:rsidRDefault="00E461AF" w:rsidP="00107C7E">
      <w:r>
        <w:rPr>
          <w:rFonts w:hint="eastAsia"/>
        </w:rPr>
        <w:t>下一步</w:t>
      </w:r>
      <w:r>
        <w:t>；</w:t>
      </w:r>
    </w:p>
    <w:p w14:paraId="733613A4" w14:textId="56B4AE69" w:rsidR="00E461AF" w:rsidRDefault="00E461AF" w:rsidP="00107C7E">
      <w:r>
        <w:rPr>
          <w:noProof/>
        </w:rPr>
        <w:drawing>
          <wp:inline distT="0" distB="0" distL="0" distR="0" wp14:anchorId="1D64C7FE" wp14:editId="29F5D337">
            <wp:extent cx="4752975" cy="3695700"/>
            <wp:effectExtent l="0" t="0" r="9525" b="0"/>
            <wp:docPr id="12" name="图片 12" descr="C:\Users\Kang\Desktop\安装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Kang\Desktop\安装07.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52975" cy="3695700"/>
                    </a:xfrm>
                    <a:prstGeom prst="rect">
                      <a:avLst/>
                    </a:prstGeom>
                    <a:noFill/>
                    <a:ln>
                      <a:noFill/>
                    </a:ln>
                  </pic:spPr>
                </pic:pic>
              </a:graphicData>
            </a:graphic>
          </wp:inline>
        </w:drawing>
      </w:r>
    </w:p>
    <w:p w14:paraId="47C7B08A" w14:textId="6C686F3E" w:rsidR="00E461AF" w:rsidRDefault="00E461AF" w:rsidP="00107C7E">
      <w:r>
        <w:rPr>
          <w:rFonts w:hint="eastAsia"/>
        </w:rPr>
        <w:t>下一步</w:t>
      </w:r>
      <w:r>
        <w:t>；</w:t>
      </w:r>
    </w:p>
    <w:p w14:paraId="0A91697C" w14:textId="595FB5A0" w:rsidR="00E461AF" w:rsidRDefault="00E461AF" w:rsidP="00107C7E">
      <w:r>
        <w:rPr>
          <w:noProof/>
        </w:rPr>
        <w:lastRenderedPageBreak/>
        <w:drawing>
          <wp:inline distT="0" distB="0" distL="0" distR="0" wp14:anchorId="70DDDAC6" wp14:editId="08D7C9A7">
            <wp:extent cx="4752975" cy="3695700"/>
            <wp:effectExtent l="0" t="0" r="9525" b="0"/>
            <wp:docPr id="13" name="图片 13" descr="C:\Users\Kang\Desktop\安装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Kang\Desktop\安装08.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52975" cy="3695700"/>
                    </a:xfrm>
                    <a:prstGeom prst="rect">
                      <a:avLst/>
                    </a:prstGeom>
                    <a:noFill/>
                    <a:ln>
                      <a:noFill/>
                    </a:ln>
                  </pic:spPr>
                </pic:pic>
              </a:graphicData>
            </a:graphic>
          </wp:inline>
        </w:drawing>
      </w:r>
    </w:p>
    <w:p w14:paraId="1A7745AB" w14:textId="7C14666E" w:rsidR="004073B0" w:rsidRDefault="004073B0" w:rsidP="00107C7E">
      <w:r>
        <w:rPr>
          <w:rFonts w:hint="eastAsia"/>
        </w:rPr>
        <w:t>下一步</w:t>
      </w:r>
      <w:r>
        <w:t>；</w:t>
      </w:r>
    </w:p>
    <w:p w14:paraId="7D807D34" w14:textId="029EA046" w:rsidR="00E461AF" w:rsidRDefault="004073B0" w:rsidP="00107C7E">
      <w:r>
        <w:rPr>
          <w:noProof/>
        </w:rPr>
        <w:drawing>
          <wp:inline distT="0" distB="0" distL="0" distR="0" wp14:anchorId="0835030F" wp14:editId="65C646FF">
            <wp:extent cx="4752975" cy="3695700"/>
            <wp:effectExtent l="0" t="0" r="9525" b="0"/>
            <wp:docPr id="14" name="图片 14" descr="C:\Users\Kang\Desktop\安装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Kang\Desktop\安装09.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52975" cy="3695700"/>
                    </a:xfrm>
                    <a:prstGeom prst="rect">
                      <a:avLst/>
                    </a:prstGeom>
                    <a:noFill/>
                    <a:ln>
                      <a:noFill/>
                    </a:ln>
                  </pic:spPr>
                </pic:pic>
              </a:graphicData>
            </a:graphic>
          </wp:inline>
        </w:drawing>
      </w:r>
    </w:p>
    <w:p w14:paraId="2617B7FD" w14:textId="739D5E99" w:rsidR="004073B0" w:rsidRDefault="004073B0" w:rsidP="00107C7E">
      <w:r>
        <w:rPr>
          <w:rFonts w:hint="eastAsia"/>
        </w:rPr>
        <w:t>下一步</w:t>
      </w:r>
      <w:r>
        <w:t>；</w:t>
      </w:r>
    </w:p>
    <w:p w14:paraId="0EF08581" w14:textId="7C88C5C3" w:rsidR="00E461AF" w:rsidRDefault="004073B0" w:rsidP="00107C7E">
      <w:r>
        <w:rPr>
          <w:noProof/>
        </w:rPr>
        <w:lastRenderedPageBreak/>
        <w:drawing>
          <wp:inline distT="0" distB="0" distL="0" distR="0" wp14:anchorId="6557284F" wp14:editId="2BA53902">
            <wp:extent cx="4752975" cy="3695700"/>
            <wp:effectExtent l="0" t="0" r="9525" b="0"/>
            <wp:docPr id="15" name="图片 15" descr="C:\Users\Kang\Desktop\安装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Kang\Desktop\安装1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52975" cy="3695700"/>
                    </a:xfrm>
                    <a:prstGeom prst="rect">
                      <a:avLst/>
                    </a:prstGeom>
                    <a:noFill/>
                    <a:ln>
                      <a:noFill/>
                    </a:ln>
                  </pic:spPr>
                </pic:pic>
              </a:graphicData>
            </a:graphic>
          </wp:inline>
        </w:drawing>
      </w:r>
    </w:p>
    <w:p w14:paraId="3C3E4C61" w14:textId="641E4EF8" w:rsidR="00E461AF" w:rsidRDefault="004073B0" w:rsidP="00107C7E">
      <w:r>
        <w:rPr>
          <w:rFonts w:hint="eastAsia"/>
        </w:rPr>
        <w:t>安装</w:t>
      </w:r>
      <w:r>
        <w:t>；</w:t>
      </w:r>
    </w:p>
    <w:p w14:paraId="79C87B33" w14:textId="6933234D" w:rsidR="004073B0" w:rsidRDefault="004073B0" w:rsidP="00107C7E">
      <w:r>
        <w:rPr>
          <w:noProof/>
        </w:rPr>
        <w:drawing>
          <wp:inline distT="0" distB="0" distL="0" distR="0" wp14:anchorId="21F73F70" wp14:editId="7D4C0A46">
            <wp:extent cx="4752975" cy="3695700"/>
            <wp:effectExtent l="0" t="0" r="9525" b="0"/>
            <wp:docPr id="16" name="图片 16" descr="C:\Users\Kang\Desktop\安装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Kang\Desktop\安装1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52975" cy="3695700"/>
                    </a:xfrm>
                    <a:prstGeom prst="rect">
                      <a:avLst/>
                    </a:prstGeom>
                    <a:noFill/>
                    <a:ln>
                      <a:noFill/>
                    </a:ln>
                  </pic:spPr>
                </pic:pic>
              </a:graphicData>
            </a:graphic>
          </wp:inline>
        </w:drawing>
      </w:r>
    </w:p>
    <w:p w14:paraId="3D04E6A7" w14:textId="0A933628" w:rsidR="00E461AF" w:rsidRDefault="004073B0" w:rsidP="00107C7E">
      <w:r>
        <w:rPr>
          <w:rFonts w:hint="eastAsia"/>
        </w:rPr>
        <w:t>点击</w:t>
      </w:r>
      <w:r>
        <w:t>许可证；</w:t>
      </w:r>
    </w:p>
    <w:p w14:paraId="07886A61" w14:textId="1DE79F2E" w:rsidR="00E461AF" w:rsidRDefault="004073B0" w:rsidP="00107C7E">
      <w:r>
        <w:rPr>
          <w:noProof/>
        </w:rPr>
        <w:lastRenderedPageBreak/>
        <w:drawing>
          <wp:inline distT="0" distB="0" distL="0" distR="0" wp14:anchorId="62E4DCED" wp14:editId="1E4A27DA">
            <wp:extent cx="4752975" cy="3695700"/>
            <wp:effectExtent l="0" t="0" r="9525" b="0"/>
            <wp:docPr id="17" name="图片 17" descr="C:\Users\Kang\Desktop\安装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Kang\Desktop\安装1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52975" cy="3695700"/>
                    </a:xfrm>
                    <a:prstGeom prst="rect">
                      <a:avLst/>
                    </a:prstGeom>
                    <a:noFill/>
                    <a:ln>
                      <a:noFill/>
                    </a:ln>
                  </pic:spPr>
                </pic:pic>
              </a:graphicData>
            </a:graphic>
          </wp:inline>
        </w:drawing>
      </w:r>
    </w:p>
    <w:p w14:paraId="451B6DBA" w14:textId="67537EF6" w:rsidR="00FD27AF" w:rsidRDefault="00E461AF" w:rsidP="00107C7E">
      <w:r>
        <w:rPr>
          <w:rFonts w:hint="eastAsia"/>
        </w:rPr>
        <w:t>打开“</w:t>
      </w:r>
      <w:r w:rsidRPr="00E461AF">
        <w:rPr>
          <w:rFonts w:hint="eastAsia"/>
        </w:rPr>
        <w:t>VMware Workstation 12 Pro</w:t>
      </w:r>
      <w:r w:rsidRPr="00E461AF">
        <w:rPr>
          <w:rFonts w:hint="eastAsia"/>
        </w:rPr>
        <w:t>虚拟机软件中文版下载</w:t>
      </w:r>
      <w:r w:rsidRPr="00E461AF">
        <w:rPr>
          <w:rFonts w:hint="eastAsia"/>
        </w:rPr>
        <w:t>(</w:t>
      </w:r>
      <w:r w:rsidRPr="00E461AF">
        <w:rPr>
          <w:rFonts w:hint="eastAsia"/>
        </w:rPr>
        <w:t>含序列号</w:t>
      </w:r>
      <w:r w:rsidRPr="00E461AF">
        <w:rPr>
          <w:rFonts w:hint="eastAsia"/>
        </w:rPr>
        <w:t>).docx</w:t>
      </w:r>
      <w:r>
        <w:rPr>
          <w:rFonts w:hint="eastAsia"/>
        </w:rPr>
        <w:t>”</w:t>
      </w:r>
      <w:r>
        <w:t>，找到</w:t>
      </w:r>
    </w:p>
    <w:p w14:paraId="484D4B37" w14:textId="46A1633F" w:rsidR="00FD27AF" w:rsidRDefault="00E461AF" w:rsidP="00107C7E">
      <w:r>
        <w:rPr>
          <w:noProof/>
        </w:rPr>
        <w:drawing>
          <wp:inline distT="0" distB="0" distL="0" distR="0" wp14:anchorId="3869428D" wp14:editId="392AECD2">
            <wp:extent cx="4105275" cy="11811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05275" cy="1181100"/>
                    </a:xfrm>
                    <a:prstGeom prst="rect">
                      <a:avLst/>
                    </a:prstGeom>
                  </pic:spPr>
                </pic:pic>
              </a:graphicData>
            </a:graphic>
          </wp:inline>
        </w:drawing>
      </w:r>
    </w:p>
    <w:p w14:paraId="093A8E98" w14:textId="1E17CDBA" w:rsidR="00E461AF" w:rsidRDefault="00E461AF" w:rsidP="00107C7E">
      <w:r>
        <w:rPr>
          <w:rFonts w:hint="eastAsia"/>
        </w:rPr>
        <w:t>粘贴</w:t>
      </w:r>
      <w:r>
        <w:t>到对应的位置</w:t>
      </w:r>
      <w:r>
        <w:rPr>
          <w:rFonts w:hint="eastAsia"/>
        </w:rPr>
        <w:t>，</w:t>
      </w:r>
      <w:r w:rsidR="004073B0">
        <w:rPr>
          <w:rFonts w:hint="eastAsia"/>
        </w:rPr>
        <w:t>点击输入，</w:t>
      </w:r>
      <w:r>
        <w:t>如图</w:t>
      </w:r>
      <w:r>
        <w:rPr>
          <w:rFonts w:hint="eastAsia"/>
        </w:rPr>
        <w:t>；</w:t>
      </w:r>
    </w:p>
    <w:p w14:paraId="267D1C4F" w14:textId="77777777" w:rsidR="00E461AF" w:rsidRDefault="00E461AF" w:rsidP="00107C7E"/>
    <w:p w14:paraId="7F609B41" w14:textId="2A1F7A0F" w:rsidR="004073B0" w:rsidRDefault="004073B0" w:rsidP="00107C7E">
      <w:r>
        <w:rPr>
          <w:noProof/>
        </w:rPr>
        <w:lastRenderedPageBreak/>
        <w:drawing>
          <wp:inline distT="0" distB="0" distL="0" distR="0" wp14:anchorId="383D2B8F" wp14:editId="7A44528A">
            <wp:extent cx="4752975" cy="3695700"/>
            <wp:effectExtent l="0" t="0" r="9525" b="0"/>
            <wp:docPr id="18" name="图片 18" descr="C:\Users\Kang\Desktop\安装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Kang\Desktop\安装1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752975" cy="3695700"/>
                    </a:xfrm>
                    <a:prstGeom prst="rect">
                      <a:avLst/>
                    </a:prstGeom>
                    <a:noFill/>
                    <a:ln>
                      <a:noFill/>
                    </a:ln>
                  </pic:spPr>
                </pic:pic>
              </a:graphicData>
            </a:graphic>
          </wp:inline>
        </w:drawing>
      </w:r>
    </w:p>
    <w:p w14:paraId="00EFCA91" w14:textId="61A4A54F" w:rsidR="004073B0" w:rsidRDefault="004073B0" w:rsidP="00107C7E">
      <w:r>
        <w:rPr>
          <w:rFonts w:hint="eastAsia"/>
        </w:rPr>
        <w:t>完成。</w:t>
      </w:r>
    </w:p>
    <w:p w14:paraId="38311043" w14:textId="71025124" w:rsidR="004073B0" w:rsidRDefault="004073B0" w:rsidP="00107C7E">
      <w:r>
        <w:rPr>
          <w:noProof/>
        </w:rPr>
        <w:drawing>
          <wp:inline distT="0" distB="0" distL="0" distR="0" wp14:anchorId="68AA9C6F" wp14:editId="24732940">
            <wp:extent cx="4752975" cy="3695700"/>
            <wp:effectExtent l="0" t="0" r="9525" b="0"/>
            <wp:docPr id="19" name="图片 19" descr="C:\Users\Kang\Desktop\安装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Kang\Desktop\安装14.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52975" cy="3695700"/>
                    </a:xfrm>
                    <a:prstGeom prst="rect">
                      <a:avLst/>
                    </a:prstGeom>
                    <a:noFill/>
                    <a:ln>
                      <a:noFill/>
                    </a:ln>
                  </pic:spPr>
                </pic:pic>
              </a:graphicData>
            </a:graphic>
          </wp:inline>
        </w:drawing>
      </w:r>
    </w:p>
    <w:p w14:paraId="4D49B9B9" w14:textId="77777777" w:rsidR="004073B0" w:rsidRDefault="004073B0" w:rsidP="00107C7E"/>
    <w:p w14:paraId="76B0C0C6" w14:textId="5933D185" w:rsidR="00FF785A" w:rsidRDefault="005E0D1F" w:rsidP="00107C7E">
      <w:r>
        <w:rPr>
          <w:rFonts w:hint="eastAsia"/>
        </w:rPr>
        <w:t>（二</w:t>
      </w:r>
      <w:r>
        <w:t>）</w:t>
      </w:r>
      <w:r>
        <w:rPr>
          <w:rFonts w:hint="eastAsia"/>
        </w:rPr>
        <w:t>卸载</w:t>
      </w:r>
    </w:p>
    <w:p w14:paraId="33F9C172" w14:textId="245C1CCC" w:rsidR="005E0D1F" w:rsidRDefault="005E0D1F" w:rsidP="00107C7E">
      <w:r>
        <w:rPr>
          <w:rFonts w:hint="eastAsia"/>
        </w:rPr>
        <w:t>点击</w:t>
      </w:r>
      <w:r>
        <w:t>开始菜单，控制</w:t>
      </w:r>
      <w:r>
        <w:rPr>
          <w:rFonts w:hint="eastAsia"/>
        </w:rPr>
        <w:t>面板</w:t>
      </w:r>
      <w:r>
        <w:t>，然后选择卸载程序，如图；</w:t>
      </w:r>
    </w:p>
    <w:p w14:paraId="7CC971BB" w14:textId="5CF422BD" w:rsidR="005E0D1F" w:rsidRPr="005E0D1F" w:rsidRDefault="005E0D1F" w:rsidP="00107C7E">
      <w:r>
        <w:rPr>
          <w:noProof/>
        </w:rPr>
        <w:lastRenderedPageBreak/>
        <w:drawing>
          <wp:inline distT="0" distB="0" distL="0" distR="0" wp14:anchorId="287F12E6" wp14:editId="3B8AF55F">
            <wp:extent cx="5276850" cy="3705225"/>
            <wp:effectExtent l="0" t="0" r="0" b="9525"/>
            <wp:docPr id="20" name="图片 20" descr="C:\Users\Kang\Desktop\卸载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Kang\Desktop\卸载0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6850" cy="3705225"/>
                    </a:xfrm>
                    <a:prstGeom prst="rect">
                      <a:avLst/>
                    </a:prstGeom>
                    <a:noFill/>
                    <a:ln>
                      <a:noFill/>
                    </a:ln>
                  </pic:spPr>
                </pic:pic>
              </a:graphicData>
            </a:graphic>
          </wp:inline>
        </w:drawing>
      </w:r>
    </w:p>
    <w:p w14:paraId="1CE595B6" w14:textId="036C9E79" w:rsidR="005E0D1F" w:rsidRDefault="005E0D1F" w:rsidP="00107C7E">
      <w:r>
        <w:rPr>
          <w:rFonts w:hint="eastAsia"/>
        </w:rPr>
        <w:t>找到</w:t>
      </w:r>
      <w:r>
        <w:t>VMware Workstation</w:t>
      </w:r>
      <w:r>
        <w:t>，双击；</w:t>
      </w:r>
    </w:p>
    <w:p w14:paraId="2EAD33EC" w14:textId="1A7903EC" w:rsidR="005E0D1F" w:rsidRDefault="005E0D1F" w:rsidP="00107C7E">
      <w:r>
        <w:rPr>
          <w:noProof/>
        </w:rPr>
        <w:drawing>
          <wp:inline distT="0" distB="0" distL="0" distR="0" wp14:anchorId="2A95B1A4" wp14:editId="19101EC4">
            <wp:extent cx="5276850" cy="3705225"/>
            <wp:effectExtent l="0" t="0" r="0" b="9525"/>
            <wp:docPr id="21" name="图片 21" descr="C:\Users\Kang\Desktop\卸载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Kang\Desktop\卸载0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6850" cy="3705225"/>
                    </a:xfrm>
                    <a:prstGeom prst="rect">
                      <a:avLst/>
                    </a:prstGeom>
                    <a:noFill/>
                    <a:ln>
                      <a:noFill/>
                    </a:ln>
                  </pic:spPr>
                </pic:pic>
              </a:graphicData>
            </a:graphic>
          </wp:inline>
        </w:drawing>
      </w:r>
    </w:p>
    <w:p w14:paraId="7ED18380" w14:textId="132812C8" w:rsidR="005E0D1F" w:rsidRDefault="005E0D1F" w:rsidP="00107C7E">
      <w:r>
        <w:rPr>
          <w:rFonts w:hint="eastAsia"/>
        </w:rPr>
        <w:t>点击</w:t>
      </w:r>
      <w:r>
        <w:t>下一步；</w:t>
      </w:r>
    </w:p>
    <w:p w14:paraId="45AD9F2E" w14:textId="1E74B85D" w:rsidR="005E0D1F" w:rsidRDefault="005E0D1F" w:rsidP="00107C7E">
      <w:r>
        <w:rPr>
          <w:noProof/>
        </w:rPr>
        <w:lastRenderedPageBreak/>
        <w:drawing>
          <wp:inline distT="0" distB="0" distL="0" distR="0" wp14:anchorId="3F12478C" wp14:editId="3446E2BA">
            <wp:extent cx="4848225" cy="3790950"/>
            <wp:effectExtent l="0" t="0" r="9525" b="0"/>
            <wp:docPr id="22" name="图片 22" descr="C:\Users\Kang\Desktop\卸载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Kang\Desktop\卸载0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48225" cy="3790950"/>
                    </a:xfrm>
                    <a:prstGeom prst="rect">
                      <a:avLst/>
                    </a:prstGeom>
                    <a:noFill/>
                    <a:ln>
                      <a:noFill/>
                    </a:ln>
                  </pic:spPr>
                </pic:pic>
              </a:graphicData>
            </a:graphic>
          </wp:inline>
        </w:drawing>
      </w:r>
    </w:p>
    <w:p w14:paraId="66091616" w14:textId="269A7D8F" w:rsidR="005E0D1F" w:rsidRDefault="005E0D1F" w:rsidP="00107C7E">
      <w:r>
        <w:rPr>
          <w:rFonts w:hint="eastAsia"/>
        </w:rPr>
        <w:t>选择</w:t>
      </w:r>
      <w:r>
        <w:t>删除；</w:t>
      </w:r>
    </w:p>
    <w:p w14:paraId="79083E21" w14:textId="174C5297" w:rsidR="005E0D1F" w:rsidRDefault="005E0D1F" w:rsidP="00107C7E">
      <w:r>
        <w:rPr>
          <w:noProof/>
        </w:rPr>
        <w:drawing>
          <wp:inline distT="0" distB="0" distL="0" distR="0" wp14:anchorId="63D8AD6D" wp14:editId="7A868FEC">
            <wp:extent cx="4848225" cy="3790950"/>
            <wp:effectExtent l="0" t="0" r="9525" b="0"/>
            <wp:docPr id="23" name="图片 23" descr="C:\Users\Kang\Desktop\卸载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Kang\Desktop\卸载0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48225" cy="3790950"/>
                    </a:xfrm>
                    <a:prstGeom prst="rect">
                      <a:avLst/>
                    </a:prstGeom>
                    <a:noFill/>
                    <a:ln>
                      <a:noFill/>
                    </a:ln>
                  </pic:spPr>
                </pic:pic>
              </a:graphicData>
            </a:graphic>
          </wp:inline>
        </w:drawing>
      </w:r>
    </w:p>
    <w:p w14:paraId="052ADFE8" w14:textId="6FE33AEC" w:rsidR="005E0D1F" w:rsidRDefault="005E0D1F" w:rsidP="00107C7E">
      <w:r>
        <w:rPr>
          <w:rFonts w:hint="eastAsia"/>
        </w:rPr>
        <w:t>可以</w:t>
      </w:r>
      <w:r>
        <w:t>保留对应的产品配置和产品许可证信息，</w:t>
      </w:r>
      <w:r>
        <w:rPr>
          <w:rFonts w:hint="eastAsia"/>
        </w:rPr>
        <w:t xml:space="preserve"> </w:t>
      </w:r>
      <w:r>
        <w:rPr>
          <w:rFonts w:hint="eastAsia"/>
        </w:rPr>
        <w:t>方便</w:t>
      </w:r>
      <w:r>
        <w:t>下次安装</w:t>
      </w:r>
      <w:r>
        <w:rPr>
          <w:rFonts w:hint="eastAsia"/>
        </w:rPr>
        <w:t>，</w:t>
      </w:r>
      <w:r>
        <w:t>也</w:t>
      </w:r>
      <w:r>
        <w:rPr>
          <w:rFonts w:hint="eastAsia"/>
        </w:rPr>
        <w:t>可以</w:t>
      </w:r>
      <w:r>
        <w:t>不保留，卸载干净</w:t>
      </w:r>
      <w:r>
        <w:rPr>
          <w:rFonts w:hint="eastAsia"/>
        </w:rPr>
        <w:t>，</w:t>
      </w:r>
      <w:r>
        <w:t>然后选择下一步</w:t>
      </w:r>
      <w:r>
        <w:rPr>
          <w:rFonts w:hint="eastAsia"/>
        </w:rPr>
        <w:t>；</w:t>
      </w:r>
    </w:p>
    <w:p w14:paraId="4C445E57" w14:textId="5ED75027" w:rsidR="005E0D1F" w:rsidRDefault="005E0D1F" w:rsidP="00107C7E">
      <w:r>
        <w:rPr>
          <w:rFonts w:hint="eastAsia"/>
          <w:noProof/>
        </w:rPr>
        <w:lastRenderedPageBreak/>
        <w:drawing>
          <wp:inline distT="0" distB="0" distL="0" distR="0" wp14:anchorId="4B932C06" wp14:editId="5C7064C9">
            <wp:extent cx="4848225" cy="3790950"/>
            <wp:effectExtent l="0" t="0" r="9525" b="0"/>
            <wp:docPr id="24" name="图片 24" descr="C:\Users\Kang\Desktop\卸载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Kang\Desktop\卸载05.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48225" cy="3790950"/>
                    </a:xfrm>
                    <a:prstGeom prst="rect">
                      <a:avLst/>
                    </a:prstGeom>
                    <a:noFill/>
                    <a:ln>
                      <a:noFill/>
                    </a:ln>
                  </pic:spPr>
                </pic:pic>
              </a:graphicData>
            </a:graphic>
          </wp:inline>
        </w:drawing>
      </w:r>
    </w:p>
    <w:p w14:paraId="187E08A1" w14:textId="322DB0E7" w:rsidR="005E0D1F" w:rsidRDefault="005E0D1F" w:rsidP="00107C7E">
      <w:r>
        <w:rPr>
          <w:rFonts w:hint="eastAsia"/>
        </w:rPr>
        <w:t>点击</w:t>
      </w:r>
      <w:r>
        <w:t>删除；</w:t>
      </w:r>
    </w:p>
    <w:p w14:paraId="30C07543" w14:textId="0694E0BB" w:rsidR="005E0D1F" w:rsidRDefault="005E0D1F" w:rsidP="00107C7E">
      <w:r>
        <w:rPr>
          <w:noProof/>
        </w:rPr>
        <w:drawing>
          <wp:inline distT="0" distB="0" distL="0" distR="0" wp14:anchorId="798D1FFF" wp14:editId="31CC52E5">
            <wp:extent cx="4848225" cy="3790950"/>
            <wp:effectExtent l="0" t="0" r="9525" b="0"/>
            <wp:docPr id="25" name="图片 25" descr="C:\Users\Kang\Desktop\卸载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Kang\Desktop\卸载06.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48225" cy="3790950"/>
                    </a:xfrm>
                    <a:prstGeom prst="rect">
                      <a:avLst/>
                    </a:prstGeom>
                    <a:noFill/>
                    <a:ln>
                      <a:noFill/>
                    </a:ln>
                  </pic:spPr>
                </pic:pic>
              </a:graphicData>
            </a:graphic>
          </wp:inline>
        </w:drawing>
      </w:r>
    </w:p>
    <w:p w14:paraId="5E12FA0E" w14:textId="2B236FCB" w:rsidR="005E0D1F" w:rsidRDefault="005E0D1F" w:rsidP="00107C7E">
      <w:r>
        <w:rPr>
          <w:rFonts w:hint="eastAsia"/>
        </w:rPr>
        <w:t>正在</w:t>
      </w:r>
      <w:r>
        <w:t>删除</w:t>
      </w:r>
      <w:r>
        <w:t xml:space="preserve">…… </w:t>
      </w:r>
    </w:p>
    <w:p w14:paraId="625F651A" w14:textId="17FCF36A" w:rsidR="005E0D1F" w:rsidRDefault="005E0D1F" w:rsidP="00107C7E">
      <w:r>
        <w:rPr>
          <w:noProof/>
        </w:rPr>
        <w:lastRenderedPageBreak/>
        <w:drawing>
          <wp:inline distT="0" distB="0" distL="0" distR="0" wp14:anchorId="72E480AD" wp14:editId="6B9A42AE">
            <wp:extent cx="4848225" cy="3790950"/>
            <wp:effectExtent l="0" t="0" r="9525" b="0"/>
            <wp:docPr id="26" name="图片 26" descr="C:\Users\Kang\Desktop\卸载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Kang\Desktop\卸载07.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48225" cy="3790950"/>
                    </a:xfrm>
                    <a:prstGeom prst="rect">
                      <a:avLst/>
                    </a:prstGeom>
                    <a:noFill/>
                    <a:ln>
                      <a:noFill/>
                    </a:ln>
                  </pic:spPr>
                </pic:pic>
              </a:graphicData>
            </a:graphic>
          </wp:inline>
        </w:drawing>
      </w:r>
    </w:p>
    <w:p w14:paraId="3FA5EFA8" w14:textId="6D368F90" w:rsidR="005E0D1F" w:rsidRDefault="005E0D1F" w:rsidP="00107C7E">
      <w:r>
        <w:rPr>
          <w:rFonts w:hint="eastAsia"/>
        </w:rPr>
        <w:t>卸载</w:t>
      </w:r>
      <w:r>
        <w:t>完成；</w:t>
      </w:r>
    </w:p>
    <w:p w14:paraId="00B68784" w14:textId="26705CD4" w:rsidR="005E0D1F" w:rsidRDefault="005E0D1F" w:rsidP="00107C7E">
      <w:r>
        <w:rPr>
          <w:rFonts w:hint="eastAsia"/>
          <w:noProof/>
        </w:rPr>
        <w:drawing>
          <wp:inline distT="0" distB="0" distL="0" distR="0" wp14:anchorId="05AA0073" wp14:editId="1210B805">
            <wp:extent cx="4848225" cy="3790950"/>
            <wp:effectExtent l="0" t="0" r="9525" b="0"/>
            <wp:docPr id="27" name="图片 27" descr="C:\Users\Kang\Desktop\卸载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Kang\Desktop\卸载08.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48225" cy="3790950"/>
                    </a:xfrm>
                    <a:prstGeom prst="rect">
                      <a:avLst/>
                    </a:prstGeom>
                    <a:noFill/>
                    <a:ln>
                      <a:noFill/>
                    </a:ln>
                  </pic:spPr>
                </pic:pic>
              </a:graphicData>
            </a:graphic>
          </wp:inline>
        </w:drawing>
      </w:r>
    </w:p>
    <w:p w14:paraId="2AB89B42" w14:textId="2703AEC9" w:rsidR="001C1DA8" w:rsidRDefault="00EC54A5" w:rsidP="00107C7E">
      <w:r>
        <w:rPr>
          <w:rFonts w:hint="eastAsia"/>
        </w:rPr>
        <w:t>（三</w:t>
      </w:r>
      <w:r>
        <w:t>）</w:t>
      </w:r>
      <w:r>
        <w:rPr>
          <w:rFonts w:hint="eastAsia"/>
        </w:rPr>
        <w:t>在</w:t>
      </w:r>
      <w:r>
        <w:t>虚拟机上</w:t>
      </w:r>
      <w:r>
        <w:rPr>
          <w:rFonts w:hint="eastAsia"/>
        </w:rPr>
        <w:t>新建一台新的虚拟机</w:t>
      </w:r>
    </w:p>
    <w:p w14:paraId="0D08437B" w14:textId="7430567F" w:rsidR="00EC54A5" w:rsidRDefault="00EC54A5" w:rsidP="00107C7E">
      <w:r>
        <w:rPr>
          <w:rFonts w:hint="eastAsia"/>
        </w:rPr>
        <w:t>（</w:t>
      </w:r>
      <w:r>
        <w:rPr>
          <w:rFonts w:hint="eastAsia"/>
        </w:rPr>
        <w:t>1</w:t>
      </w:r>
      <w:r>
        <w:t>）</w:t>
      </w:r>
      <w:r>
        <w:rPr>
          <w:rFonts w:hint="eastAsia"/>
        </w:rPr>
        <w:t>点击创建</w:t>
      </w:r>
      <w:r>
        <w:t>新的虚拟机</w:t>
      </w:r>
    </w:p>
    <w:p w14:paraId="53552BA3" w14:textId="639EFA4F" w:rsidR="00EC54A5" w:rsidRDefault="00EC54A5" w:rsidP="00107C7E">
      <w:r>
        <w:rPr>
          <w:rFonts w:hint="eastAsia"/>
          <w:noProof/>
        </w:rPr>
        <w:lastRenderedPageBreak/>
        <w:drawing>
          <wp:inline distT="0" distB="0" distL="0" distR="0" wp14:anchorId="64F58D2D" wp14:editId="07C0DDC3">
            <wp:extent cx="5274310" cy="286067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60DA59.tmp"/>
                    <pic:cNvPicPr/>
                  </pic:nvPicPr>
                  <pic:blipFill>
                    <a:blip r:embed="rId45">
                      <a:extLst>
                        <a:ext uri="{28A0092B-C50C-407E-A947-70E740481C1C}">
                          <a14:useLocalDpi xmlns:a14="http://schemas.microsoft.com/office/drawing/2010/main" val="0"/>
                        </a:ext>
                      </a:extLst>
                    </a:blip>
                    <a:stretch>
                      <a:fillRect/>
                    </a:stretch>
                  </pic:blipFill>
                  <pic:spPr>
                    <a:xfrm>
                      <a:off x="0" y="0"/>
                      <a:ext cx="5274310" cy="2860675"/>
                    </a:xfrm>
                    <a:prstGeom prst="rect">
                      <a:avLst/>
                    </a:prstGeom>
                  </pic:spPr>
                </pic:pic>
              </a:graphicData>
            </a:graphic>
          </wp:inline>
        </w:drawing>
      </w:r>
    </w:p>
    <w:p w14:paraId="3E6B9D08" w14:textId="6850BAD2" w:rsidR="00EC54A5" w:rsidRDefault="00EC54A5" w:rsidP="00107C7E">
      <w:r>
        <w:rPr>
          <w:rFonts w:hint="eastAsia"/>
        </w:rPr>
        <w:t>选择自定义，</w:t>
      </w:r>
      <w:r>
        <w:t>下一步；</w:t>
      </w:r>
    </w:p>
    <w:p w14:paraId="27E5759B" w14:textId="28DD88F0" w:rsidR="00A455AA" w:rsidRDefault="00EC54A5" w:rsidP="00107C7E">
      <w:r>
        <w:rPr>
          <w:rFonts w:hint="eastAsia"/>
          <w:noProof/>
        </w:rPr>
        <w:drawing>
          <wp:inline distT="0" distB="0" distL="0" distR="0" wp14:anchorId="20DAADF7" wp14:editId="4728D278">
            <wp:extent cx="4791744" cy="4667901"/>
            <wp:effectExtent l="0" t="0" r="889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60CFE.tmp"/>
                    <pic:cNvPicPr/>
                  </pic:nvPicPr>
                  <pic:blipFill>
                    <a:blip r:embed="rId46">
                      <a:extLst>
                        <a:ext uri="{28A0092B-C50C-407E-A947-70E740481C1C}">
                          <a14:useLocalDpi xmlns:a14="http://schemas.microsoft.com/office/drawing/2010/main" val="0"/>
                        </a:ext>
                      </a:extLst>
                    </a:blip>
                    <a:stretch>
                      <a:fillRect/>
                    </a:stretch>
                  </pic:blipFill>
                  <pic:spPr>
                    <a:xfrm>
                      <a:off x="0" y="0"/>
                      <a:ext cx="4791744" cy="4667901"/>
                    </a:xfrm>
                    <a:prstGeom prst="rect">
                      <a:avLst/>
                    </a:prstGeom>
                  </pic:spPr>
                </pic:pic>
              </a:graphicData>
            </a:graphic>
          </wp:inline>
        </w:drawing>
      </w:r>
    </w:p>
    <w:p w14:paraId="55DB198E" w14:textId="5BD3B802" w:rsidR="00A455AA" w:rsidRDefault="00A455AA" w:rsidP="00107C7E">
      <w:r>
        <w:rPr>
          <w:rFonts w:hint="eastAsia"/>
          <w:noProof/>
        </w:rPr>
        <w:lastRenderedPageBreak/>
        <w:drawing>
          <wp:inline distT="0" distB="0" distL="0" distR="0" wp14:anchorId="64470096" wp14:editId="3900F1E8">
            <wp:extent cx="4791744" cy="4667901"/>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F47F42.tmp"/>
                    <pic:cNvPicPr/>
                  </pic:nvPicPr>
                  <pic:blipFill>
                    <a:blip r:embed="rId47">
                      <a:extLst>
                        <a:ext uri="{28A0092B-C50C-407E-A947-70E740481C1C}">
                          <a14:useLocalDpi xmlns:a14="http://schemas.microsoft.com/office/drawing/2010/main" val="0"/>
                        </a:ext>
                      </a:extLst>
                    </a:blip>
                    <a:stretch>
                      <a:fillRect/>
                    </a:stretch>
                  </pic:blipFill>
                  <pic:spPr>
                    <a:xfrm>
                      <a:off x="0" y="0"/>
                      <a:ext cx="4791744" cy="4667901"/>
                    </a:xfrm>
                    <a:prstGeom prst="rect">
                      <a:avLst/>
                    </a:prstGeom>
                  </pic:spPr>
                </pic:pic>
              </a:graphicData>
            </a:graphic>
          </wp:inline>
        </w:drawing>
      </w:r>
    </w:p>
    <w:p w14:paraId="7D733D45" w14:textId="281DED03" w:rsidR="00EC54A5" w:rsidRDefault="00EC54A5" w:rsidP="00107C7E">
      <w:r>
        <w:rPr>
          <w:rFonts w:hint="eastAsia"/>
        </w:rPr>
        <w:t>下一步，</w:t>
      </w:r>
      <w:r w:rsidR="00A455AA">
        <w:rPr>
          <w:rFonts w:hint="eastAsia"/>
        </w:rPr>
        <w:t>注意</w:t>
      </w:r>
      <w:r w:rsidR="00A455AA">
        <w:t>此处有两种安装方法</w:t>
      </w:r>
      <w:r w:rsidR="00A455AA">
        <w:rPr>
          <w:rFonts w:hint="eastAsia"/>
        </w:rPr>
        <w:t>，</w:t>
      </w:r>
      <w:r w:rsidR="00A455AA">
        <w:t>您可以任选一种：</w:t>
      </w:r>
      <w:r w:rsidR="00A455AA">
        <w:rPr>
          <w:rFonts w:hint="eastAsia"/>
        </w:rPr>
        <w:t>1.</w:t>
      </w:r>
      <w:r>
        <w:t>选择安装程序光盘镜像文件</w:t>
      </w:r>
      <w:r>
        <w:t>iso(M):</w:t>
      </w:r>
      <w:r>
        <w:rPr>
          <w:rFonts w:hint="eastAsia"/>
        </w:rPr>
        <w:t>，</w:t>
      </w:r>
      <w:r>
        <w:t>选择浏览，找到该</w:t>
      </w:r>
      <w:r>
        <w:t>iso</w:t>
      </w:r>
      <w:r>
        <w:t>文件的位置</w:t>
      </w:r>
      <w:r w:rsidR="00A455AA">
        <w:rPr>
          <w:rFonts w:hint="eastAsia"/>
        </w:rPr>
        <w:t>，</w:t>
      </w:r>
      <w:r w:rsidR="00A455AA">
        <w:t>注意要选择</w:t>
      </w:r>
      <w:r w:rsidR="00A455AA" w:rsidRPr="00A455AA">
        <w:t>CentOS-6.3-i386-bin-DVD1.iso</w:t>
      </w:r>
      <w:r w:rsidR="00A455AA">
        <w:rPr>
          <w:rFonts w:hint="eastAsia"/>
        </w:rPr>
        <w:t>文件</w:t>
      </w:r>
      <w:r w:rsidR="00A455AA">
        <w:t>的位置，第一张盘中存放的是</w:t>
      </w:r>
      <w:r w:rsidR="00A455AA">
        <w:t>centOS6.3</w:t>
      </w:r>
      <w:r w:rsidR="00A455AA">
        <w:rPr>
          <w:rFonts w:hint="eastAsia"/>
        </w:rPr>
        <w:t>的</w:t>
      </w:r>
      <w:r w:rsidR="00A455AA">
        <w:t>系统文件以及相关的软件包，第二张</w:t>
      </w:r>
      <w:r w:rsidR="00A455AA">
        <w:rPr>
          <w:rFonts w:hint="eastAsia"/>
        </w:rPr>
        <w:t>盘</w:t>
      </w:r>
      <w:r w:rsidR="00A455AA">
        <w:t>中存放的是</w:t>
      </w:r>
      <w:r w:rsidR="00A455AA">
        <w:rPr>
          <w:rFonts w:hint="eastAsia"/>
        </w:rPr>
        <w:t>其他</w:t>
      </w:r>
      <w:r w:rsidR="00A455AA">
        <w:t>一些软件包</w:t>
      </w:r>
      <w:r>
        <w:rPr>
          <w:rFonts w:hint="eastAsia"/>
        </w:rPr>
        <w:t>（这里</w:t>
      </w:r>
      <w:r>
        <w:t>的</w:t>
      </w:r>
      <w:r>
        <w:t>iso</w:t>
      </w:r>
      <w:r>
        <w:t>文件是</w:t>
      </w:r>
      <w:r>
        <w:t>linux</w:t>
      </w:r>
      <w:r>
        <w:t>系统的文件镜像，本教程采用</w:t>
      </w:r>
      <w:r>
        <w:t>centOS6.3</w:t>
      </w:r>
      <w:r>
        <w:rPr>
          <w:rFonts w:hint="eastAsia"/>
        </w:rPr>
        <w:t>，</w:t>
      </w:r>
      <w:r>
        <w:rPr>
          <w:rFonts w:hint="eastAsia"/>
        </w:rPr>
        <w:t xml:space="preserve"> </w:t>
      </w:r>
      <w:r w:rsidR="00A455AA">
        <w:rPr>
          <w:rFonts w:hint="eastAsia"/>
        </w:rPr>
        <w:t>官方</w:t>
      </w:r>
      <w:r>
        <w:rPr>
          <w:rFonts w:hint="eastAsia"/>
        </w:rPr>
        <w:t>下载地址</w:t>
      </w:r>
      <w:r>
        <w:t>：</w:t>
      </w:r>
      <w:r w:rsidR="00A455AA" w:rsidRPr="00A455AA">
        <w:t>http://vault.centos.org/6.3/isos/i386/CentOS-6.3-i386-bin-DVD1.iso</w:t>
      </w:r>
      <w:r w:rsidR="00A455AA">
        <w:t xml:space="preserve">, </w:t>
      </w:r>
      <w:r w:rsidR="00A455AA" w:rsidRPr="00A455AA">
        <w:t>http://vault.centos.org/6.3/isos/i386/CentOS-6.3-i386-bin-DVD2.iso</w:t>
      </w:r>
      <w:r>
        <w:t>），</w:t>
      </w:r>
      <w:r w:rsidR="00A455AA">
        <w:rPr>
          <w:rFonts w:hint="eastAsia"/>
        </w:rPr>
        <w:t>选择</w:t>
      </w:r>
      <w:r w:rsidR="00A455AA">
        <w:t>好后，就会</w:t>
      </w:r>
      <w:r w:rsidR="00A455AA">
        <w:rPr>
          <w:rFonts w:hint="eastAsia"/>
        </w:rPr>
        <w:t>被</w:t>
      </w:r>
      <w:r w:rsidR="00A455AA">
        <w:t>检测到</w:t>
      </w:r>
      <w:r w:rsidR="00A455AA">
        <w:t>CentOS</w:t>
      </w:r>
      <w:r w:rsidR="00A455AA">
        <w:t>系统，可以</w:t>
      </w:r>
      <w:r w:rsidR="00A455AA">
        <w:rPr>
          <w:rFonts w:hint="eastAsia"/>
        </w:rPr>
        <w:t>简易安装</w:t>
      </w:r>
      <w:r w:rsidR="00A455AA">
        <w:t>，</w:t>
      </w:r>
      <w:r>
        <w:t>然后下一步</w:t>
      </w:r>
      <w:r w:rsidR="00A455AA">
        <w:rPr>
          <w:rFonts w:hint="eastAsia"/>
        </w:rPr>
        <w:t>，</w:t>
      </w:r>
      <w:r w:rsidR="00A455AA">
        <w:rPr>
          <w:rFonts w:hint="eastAsia"/>
        </w:rPr>
        <w:t xml:space="preserve"> </w:t>
      </w:r>
      <w:r w:rsidR="00A455AA">
        <w:rPr>
          <w:rFonts w:hint="eastAsia"/>
        </w:rPr>
        <w:t>后续</w:t>
      </w:r>
      <w:r w:rsidR="00A455AA">
        <w:t>步骤特别简单，填写</w:t>
      </w:r>
      <w:r w:rsidR="00A455AA">
        <w:t>Linux</w:t>
      </w:r>
      <w:r w:rsidR="00A455AA">
        <w:t>全名</w:t>
      </w:r>
      <w:r w:rsidR="00A455AA">
        <w:rPr>
          <w:rFonts w:hint="eastAsia"/>
        </w:rPr>
        <w:t>，</w:t>
      </w:r>
      <w:r w:rsidR="00A455AA">
        <w:t>密码等等，几乎是傻瓜式的这里不再详述</w:t>
      </w:r>
      <w:r>
        <w:t>；</w:t>
      </w:r>
      <w:r w:rsidR="00A455AA">
        <w:rPr>
          <w:rFonts w:hint="eastAsia"/>
        </w:rPr>
        <w:t>2.</w:t>
      </w:r>
      <w:r w:rsidR="00A455AA">
        <w:rPr>
          <w:rFonts w:hint="eastAsia"/>
        </w:rPr>
        <w:t>选择</w:t>
      </w:r>
      <w:r w:rsidR="00A455AA">
        <w:t>稍后安装操作系统</w:t>
      </w:r>
      <w:r w:rsidR="00A455AA">
        <w:rPr>
          <w:rFonts w:hint="eastAsia"/>
        </w:rPr>
        <w:t>(</w:t>
      </w:r>
      <w:r w:rsidR="00A455AA">
        <w:t>S</w:t>
      </w:r>
      <w:r w:rsidR="00A455AA">
        <w:rPr>
          <w:rFonts w:hint="eastAsia"/>
        </w:rPr>
        <w:t>)</w:t>
      </w:r>
      <w:r w:rsidR="006A5083">
        <w:rPr>
          <w:rFonts w:hint="eastAsia"/>
        </w:rPr>
        <w:t>，</w:t>
      </w:r>
      <w:r w:rsidR="006A5083">
        <w:t>这种方式是我们要细说的；</w:t>
      </w:r>
    </w:p>
    <w:p w14:paraId="7C1C02FF" w14:textId="3BDC7F36" w:rsidR="00EC54A5" w:rsidRDefault="00A455AA" w:rsidP="00107C7E">
      <w:r>
        <w:rPr>
          <w:noProof/>
        </w:rPr>
        <w:lastRenderedPageBreak/>
        <w:drawing>
          <wp:inline distT="0" distB="0" distL="0" distR="0" wp14:anchorId="15091BE1" wp14:editId="76480DF5">
            <wp:extent cx="4791744" cy="4667901"/>
            <wp:effectExtent l="0" t="0" r="889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FF4211D.tmp"/>
                    <pic:cNvPicPr/>
                  </pic:nvPicPr>
                  <pic:blipFill>
                    <a:blip r:embed="rId48">
                      <a:extLst>
                        <a:ext uri="{28A0092B-C50C-407E-A947-70E740481C1C}">
                          <a14:useLocalDpi xmlns:a14="http://schemas.microsoft.com/office/drawing/2010/main" val="0"/>
                        </a:ext>
                      </a:extLst>
                    </a:blip>
                    <a:stretch>
                      <a:fillRect/>
                    </a:stretch>
                  </pic:blipFill>
                  <pic:spPr>
                    <a:xfrm>
                      <a:off x="0" y="0"/>
                      <a:ext cx="4791744" cy="4667901"/>
                    </a:xfrm>
                    <a:prstGeom prst="rect">
                      <a:avLst/>
                    </a:prstGeom>
                  </pic:spPr>
                </pic:pic>
              </a:graphicData>
            </a:graphic>
          </wp:inline>
        </w:drawing>
      </w:r>
    </w:p>
    <w:p w14:paraId="454C5EBF" w14:textId="4F63C878" w:rsidR="00A455AA" w:rsidRPr="00A455AA" w:rsidRDefault="00A455AA" w:rsidP="00A455AA">
      <w:pPr>
        <w:jc w:val="center"/>
      </w:pPr>
      <w:r>
        <w:rPr>
          <w:rFonts w:hint="eastAsia"/>
        </w:rPr>
        <w:t>方式</w:t>
      </w:r>
      <w:r>
        <w:rPr>
          <w:rFonts w:hint="eastAsia"/>
        </w:rPr>
        <w:t>1</w:t>
      </w:r>
      <w:r w:rsidR="006A5083">
        <w:rPr>
          <w:rFonts w:hint="eastAsia"/>
        </w:rPr>
        <w:t>：后续</w:t>
      </w:r>
      <w:r w:rsidR="006A5083">
        <w:t>步骤不再详述</w:t>
      </w:r>
    </w:p>
    <w:p w14:paraId="59ABE260" w14:textId="77777777" w:rsidR="00EC54A5" w:rsidRDefault="00EC54A5" w:rsidP="00107C7E"/>
    <w:p w14:paraId="3C1BA92C" w14:textId="08BB8B9D" w:rsidR="00A455AA" w:rsidRDefault="00A455AA" w:rsidP="00107C7E">
      <w:r>
        <w:rPr>
          <w:rFonts w:hint="eastAsia"/>
          <w:noProof/>
        </w:rPr>
        <w:lastRenderedPageBreak/>
        <w:drawing>
          <wp:inline distT="0" distB="0" distL="0" distR="0" wp14:anchorId="1DE7AF40" wp14:editId="3BC44761">
            <wp:extent cx="4791744" cy="4667901"/>
            <wp:effectExtent l="0" t="0" r="889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F488F5.tmp"/>
                    <pic:cNvPicPr/>
                  </pic:nvPicPr>
                  <pic:blipFill>
                    <a:blip r:embed="rId49">
                      <a:extLst>
                        <a:ext uri="{28A0092B-C50C-407E-A947-70E740481C1C}">
                          <a14:useLocalDpi xmlns:a14="http://schemas.microsoft.com/office/drawing/2010/main" val="0"/>
                        </a:ext>
                      </a:extLst>
                    </a:blip>
                    <a:stretch>
                      <a:fillRect/>
                    </a:stretch>
                  </pic:blipFill>
                  <pic:spPr>
                    <a:xfrm>
                      <a:off x="0" y="0"/>
                      <a:ext cx="4791744" cy="4667901"/>
                    </a:xfrm>
                    <a:prstGeom prst="rect">
                      <a:avLst/>
                    </a:prstGeom>
                  </pic:spPr>
                </pic:pic>
              </a:graphicData>
            </a:graphic>
          </wp:inline>
        </w:drawing>
      </w:r>
    </w:p>
    <w:p w14:paraId="73F33617" w14:textId="76F694B6" w:rsidR="00A455AA" w:rsidRDefault="00A455AA" w:rsidP="00A455AA">
      <w:pPr>
        <w:jc w:val="center"/>
      </w:pPr>
      <w:r>
        <w:rPr>
          <w:rFonts w:hint="eastAsia"/>
        </w:rPr>
        <w:t>方式</w:t>
      </w:r>
      <w:r>
        <w:rPr>
          <w:rFonts w:hint="eastAsia"/>
        </w:rPr>
        <w:t>2</w:t>
      </w:r>
    </w:p>
    <w:p w14:paraId="321872E3" w14:textId="4E7D8D2F" w:rsidR="00EC54A5" w:rsidRDefault="006A5083" w:rsidP="00107C7E">
      <w:r>
        <w:rPr>
          <w:rFonts w:hint="eastAsia"/>
        </w:rPr>
        <w:t>采用</w:t>
      </w:r>
      <w:r>
        <w:t>第二种方式按下一步之后，</w:t>
      </w:r>
      <w:r>
        <w:rPr>
          <w:rFonts w:hint="eastAsia"/>
        </w:rPr>
        <w:t>选择</w:t>
      </w:r>
      <w:r>
        <w:t>Linux</w:t>
      </w:r>
      <w:r>
        <w:t>，版本</w:t>
      </w:r>
      <w:r>
        <w:t>CentOS</w:t>
      </w:r>
      <w:r>
        <w:t>；</w:t>
      </w:r>
    </w:p>
    <w:p w14:paraId="49027913" w14:textId="6A41C7ED" w:rsidR="00EC54A5" w:rsidRDefault="006A5083" w:rsidP="00107C7E">
      <w:r>
        <w:rPr>
          <w:noProof/>
        </w:rPr>
        <w:lastRenderedPageBreak/>
        <w:drawing>
          <wp:inline distT="0" distB="0" distL="0" distR="0" wp14:anchorId="789FCA6D" wp14:editId="2D59F2CC">
            <wp:extent cx="4791744" cy="4667901"/>
            <wp:effectExtent l="0" t="0" r="889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FF46215.tmp"/>
                    <pic:cNvPicPr/>
                  </pic:nvPicPr>
                  <pic:blipFill>
                    <a:blip r:embed="rId50">
                      <a:extLst>
                        <a:ext uri="{28A0092B-C50C-407E-A947-70E740481C1C}">
                          <a14:useLocalDpi xmlns:a14="http://schemas.microsoft.com/office/drawing/2010/main" val="0"/>
                        </a:ext>
                      </a:extLst>
                    </a:blip>
                    <a:stretch>
                      <a:fillRect/>
                    </a:stretch>
                  </pic:blipFill>
                  <pic:spPr>
                    <a:xfrm>
                      <a:off x="0" y="0"/>
                      <a:ext cx="4791744" cy="4667901"/>
                    </a:xfrm>
                    <a:prstGeom prst="rect">
                      <a:avLst/>
                    </a:prstGeom>
                  </pic:spPr>
                </pic:pic>
              </a:graphicData>
            </a:graphic>
          </wp:inline>
        </w:drawing>
      </w:r>
    </w:p>
    <w:p w14:paraId="74C50183" w14:textId="77777777" w:rsidR="006A5083" w:rsidRDefault="006A5083" w:rsidP="00107C7E">
      <w:r>
        <w:rPr>
          <w:rFonts w:hint="eastAsia"/>
        </w:rPr>
        <w:t>下一步之后</w:t>
      </w:r>
      <w:r>
        <w:t>填写虚拟机名称：这里填写</w:t>
      </w:r>
      <w:r w:rsidRPr="006A5083">
        <w:t>CentOS 6.3</w:t>
      </w:r>
      <w:r>
        <w:rPr>
          <w:rFonts w:hint="eastAsia"/>
        </w:rPr>
        <w:t>，</w:t>
      </w:r>
      <w:r>
        <w:t>位置我保存在</w:t>
      </w:r>
      <w:r w:rsidRPr="006A5083">
        <w:t>E:\Users\Kang\Documents\Virtual Machines\CentOS 6.3</w:t>
      </w:r>
      <w:r>
        <w:rPr>
          <w:rFonts w:hint="eastAsia"/>
        </w:rPr>
        <w:t>，</w:t>
      </w:r>
      <w:r>
        <w:t>下一步；</w:t>
      </w:r>
    </w:p>
    <w:p w14:paraId="417418E4" w14:textId="44D7FBF2" w:rsidR="00EC54A5" w:rsidRDefault="006A5083" w:rsidP="00107C7E">
      <w:r>
        <w:rPr>
          <w:rFonts w:hint="eastAsia"/>
          <w:noProof/>
        </w:rPr>
        <w:lastRenderedPageBreak/>
        <w:drawing>
          <wp:inline distT="0" distB="0" distL="0" distR="0" wp14:anchorId="37941C28" wp14:editId="6C16AD9A">
            <wp:extent cx="4791744" cy="4667901"/>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FF48FE9.tmp"/>
                    <pic:cNvPicPr/>
                  </pic:nvPicPr>
                  <pic:blipFill>
                    <a:blip r:embed="rId51">
                      <a:extLst>
                        <a:ext uri="{28A0092B-C50C-407E-A947-70E740481C1C}">
                          <a14:useLocalDpi xmlns:a14="http://schemas.microsoft.com/office/drawing/2010/main" val="0"/>
                        </a:ext>
                      </a:extLst>
                    </a:blip>
                    <a:stretch>
                      <a:fillRect/>
                    </a:stretch>
                  </pic:blipFill>
                  <pic:spPr>
                    <a:xfrm>
                      <a:off x="0" y="0"/>
                      <a:ext cx="4791744" cy="4667901"/>
                    </a:xfrm>
                    <a:prstGeom prst="rect">
                      <a:avLst/>
                    </a:prstGeom>
                  </pic:spPr>
                </pic:pic>
              </a:graphicData>
            </a:graphic>
          </wp:inline>
        </w:drawing>
      </w:r>
    </w:p>
    <w:p w14:paraId="6689CE22" w14:textId="0E93D188" w:rsidR="006A5083" w:rsidRDefault="006A5083" w:rsidP="00107C7E">
      <w:r>
        <w:rPr>
          <w:rFonts w:hint="eastAsia"/>
        </w:rPr>
        <w:t>下一步</w:t>
      </w:r>
      <w:r>
        <w:t>；</w:t>
      </w:r>
    </w:p>
    <w:p w14:paraId="6EC44277" w14:textId="0C8BA14A" w:rsidR="006A5083" w:rsidRDefault="006A5083" w:rsidP="00107C7E">
      <w:r>
        <w:rPr>
          <w:noProof/>
        </w:rPr>
        <w:lastRenderedPageBreak/>
        <w:drawing>
          <wp:inline distT="0" distB="0" distL="0" distR="0" wp14:anchorId="63B74FC0" wp14:editId="0AB8971C">
            <wp:extent cx="4791744" cy="4667901"/>
            <wp:effectExtent l="0" t="0" r="889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FF4412F.tmp"/>
                    <pic:cNvPicPr/>
                  </pic:nvPicPr>
                  <pic:blipFill>
                    <a:blip r:embed="rId52">
                      <a:extLst>
                        <a:ext uri="{28A0092B-C50C-407E-A947-70E740481C1C}">
                          <a14:useLocalDpi xmlns:a14="http://schemas.microsoft.com/office/drawing/2010/main" val="0"/>
                        </a:ext>
                      </a:extLst>
                    </a:blip>
                    <a:stretch>
                      <a:fillRect/>
                    </a:stretch>
                  </pic:blipFill>
                  <pic:spPr>
                    <a:xfrm>
                      <a:off x="0" y="0"/>
                      <a:ext cx="4791744" cy="4667901"/>
                    </a:xfrm>
                    <a:prstGeom prst="rect">
                      <a:avLst/>
                    </a:prstGeom>
                  </pic:spPr>
                </pic:pic>
              </a:graphicData>
            </a:graphic>
          </wp:inline>
        </w:drawing>
      </w:r>
    </w:p>
    <w:p w14:paraId="57DA1357" w14:textId="587CA1D2" w:rsidR="006A5083" w:rsidRDefault="006A5083" w:rsidP="00107C7E">
      <w:r>
        <w:rPr>
          <w:rFonts w:hint="eastAsia"/>
        </w:rPr>
        <w:t>再</w:t>
      </w:r>
      <w:r>
        <w:t>下一步</w:t>
      </w:r>
      <w:r>
        <w:rPr>
          <w:rFonts w:hint="eastAsia"/>
        </w:rPr>
        <w:t>；</w:t>
      </w:r>
    </w:p>
    <w:p w14:paraId="3D0ECFED" w14:textId="29D8591E" w:rsidR="006A5083" w:rsidRDefault="006A5083" w:rsidP="00107C7E">
      <w:r>
        <w:rPr>
          <w:noProof/>
        </w:rPr>
        <w:lastRenderedPageBreak/>
        <w:drawing>
          <wp:inline distT="0" distB="0" distL="0" distR="0" wp14:anchorId="6BDFAEDC" wp14:editId="7189DB47">
            <wp:extent cx="4791744" cy="4667901"/>
            <wp:effectExtent l="0" t="0" r="889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FF4C8D6.tmp"/>
                    <pic:cNvPicPr/>
                  </pic:nvPicPr>
                  <pic:blipFill>
                    <a:blip r:embed="rId53">
                      <a:extLst>
                        <a:ext uri="{28A0092B-C50C-407E-A947-70E740481C1C}">
                          <a14:useLocalDpi xmlns:a14="http://schemas.microsoft.com/office/drawing/2010/main" val="0"/>
                        </a:ext>
                      </a:extLst>
                    </a:blip>
                    <a:stretch>
                      <a:fillRect/>
                    </a:stretch>
                  </pic:blipFill>
                  <pic:spPr>
                    <a:xfrm>
                      <a:off x="0" y="0"/>
                      <a:ext cx="4791744" cy="4667901"/>
                    </a:xfrm>
                    <a:prstGeom prst="rect">
                      <a:avLst/>
                    </a:prstGeom>
                  </pic:spPr>
                </pic:pic>
              </a:graphicData>
            </a:graphic>
          </wp:inline>
        </w:drawing>
      </w:r>
    </w:p>
    <w:p w14:paraId="5713C827" w14:textId="710B7338" w:rsidR="006A5083" w:rsidRDefault="006A5083" w:rsidP="00107C7E">
      <w:r>
        <w:rPr>
          <w:rFonts w:hint="eastAsia"/>
        </w:rPr>
        <w:t>然后</w:t>
      </w:r>
      <w:r>
        <w:t>出现如下页面</w:t>
      </w:r>
      <w:r>
        <w:rPr>
          <w:rFonts w:hint="eastAsia"/>
        </w:rPr>
        <w:t>，</w:t>
      </w:r>
      <w:r>
        <w:t>这里说明一下桥接，</w:t>
      </w:r>
      <w:r>
        <w:t>nat</w:t>
      </w:r>
      <w:r>
        <w:t>和主机模式的</w:t>
      </w:r>
      <w:r>
        <w:rPr>
          <w:rFonts w:hint="eastAsia"/>
        </w:rPr>
        <w:t>区别</w:t>
      </w:r>
      <w:r>
        <w:t>：</w:t>
      </w:r>
    </w:p>
    <w:p w14:paraId="43636233" w14:textId="3F270B5E" w:rsidR="006A5083" w:rsidRDefault="006A5083" w:rsidP="00107C7E">
      <w:r w:rsidRPr="006A5083">
        <w:rPr>
          <w:rFonts w:hint="eastAsia"/>
          <w:b/>
        </w:rPr>
        <w:t>桥接模式</w:t>
      </w:r>
      <w:r>
        <w:t>：</w:t>
      </w:r>
    </w:p>
    <w:p w14:paraId="5F501777" w14:textId="4075FEF0" w:rsidR="006A5083" w:rsidRDefault="006A5083" w:rsidP="00107C7E">
      <w:r w:rsidRPr="006A5083">
        <w:rPr>
          <w:rFonts w:hint="eastAsia"/>
        </w:rPr>
        <w:t>在桥接模式下，</w:t>
      </w:r>
      <w:r w:rsidRPr="006A5083">
        <w:rPr>
          <w:rFonts w:hint="eastAsia"/>
        </w:rPr>
        <w:t>VMWare</w:t>
      </w:r>
      <w:r w:rsidRPr="006A5083">
        <w:rPr>
          <w:rFonts w:hint="eastAsia"/>
        </w:rPr>
        <w:t>虚拟出来的操作系统就像是局域网中的一台独立的主机（主机和虚拟机处于对等地位），它可以访问网内任何一台机器。在桥接模式下，我们往往需要为虚拟主机配置ＩＰ地址、子网掩码等（注意虚拟主机的ｉｐ地址要和主机ｉｐ地址在同一网段）。</w:t>
      </w:r>
    </w:p>
    <w:p w14:paraId="7812941D" w14:textId="0D8AA05D" w:rsidR="006A5083" w:rsidRDefault="006A5083" w:rsidP="006A5083">
      <w:r>
        <w:rPr>
          <w:rFonts w:hint="eastAsia"/>
        </w:rPr>
        <w:t>使用桥接模式的虚拟系统和主机的关系，就如同连接在一个集线器上的两台电脑；要让它们通讯就需要为虚拟系统配置</w:t>
      </w:r>
      <w:r>
        <w:rPr>
          <w:rFonts w:hint="eastAsia"/>
        </w:rPr>
        <w:t>ip</w:t>
      </w:r>
      <w:r>
        <w:rPr>
          <w:rFonts w:hint="eastAsia"/>
        </w:rPr>
        <w:t>地址和子网掩码。如果我们需要在局域网内建立一个虚拟服务器，并为局域网用户提供服务，那就要选择桥接模式。</w:t>
      </w:r>
    </w:p>
    <w:p w14:paraId="09C22531" w14:textId="1A36CD01" w:rsidR="006A5083" w:rsidRDefault="006A5083" w:rsidP="006A5083">
      <w:r>
        <w:rPr>
          <w:rFonts w:hint="eastAsia"/>
        </w:rPr>
        <w:t>但对于想进行种种网络实验的朋友这种模式是不太适合的，因为你无法对虚拟机的网络进行控制，它直接出去了。</w:t>
      </w:r>
    </w:p>
    <w:p w14:paraId="57EBE7DE" w14:textId="0636CDFF" w:rsidR="006A5083" w:rsidRDefault="006A5083" w:rsidP="006A5083">
      <w:r w:rsidRPr="006A5083">
        <w:rPr>
          <w:rFonts w:hint="eastAsia"/>
          <w:b/>
        </w:rPr>
        <w:t>NAT</w:t>
      </w:r>
      <w:r w:rsidRPr="006A5083">
        <w:rPr>
          <w:rFonts w:hint="eastAsia"/>
          <w:b/>
        </w:rPr>
        <w:t>模式</w:t>
      </w:r>
      <w:r>
        <w:rPr>
          <w:rFonts w:hint="eastAsia"/>
        </w:rPr>
        <w:t>：</w:t>
      </w:r>
    </w:p>
    <w:p w14:paraId="3DDB021E" w14:textId="77777777" w:rsidR="006A5083" w:rsidRDefault="006A5083" w:rsidP="006A5083">
      <w:r>
        <w:rPr>
          <w:rFonts w:hint="eastAsia"/>
        </w:rPr>
        <w:t>在</w:t>
      </w:r>
      <w:r>
        <w:rPr>
          <w:rFonts w:hint="eastAsia"/>
        </w:rPr>
        <w:t>NAT</w:t>
      </w:r>
      <w:r>
        <w:rPr>
          <w:rFonts w:hint="eastAsia"/>
        </w:rPr>
        <w:t>模式下，虚拟系统需要借助</w:t>
      </w:r>
      <w:r>
        <w:rPr>
          <w:rFonts w:hint="eastAsia"/>
        </w:rPr>
        <w:t>NAT(</w:t>
      </w:r>
      <w:r>
        <w:rPr>
          <w:rFonts w:hint="eastAsia"/>
        </w:rPr>
        <w:t>网络地址转换</w:t>
      </w:r>
      <w:r>
        <w:rPr>
          <w:rFonts w:hint="eastAsia"/>
        </w:rPr>
        <w:t>)</w:t>
      </w:r>
      <w:r>
        <w:rPr>
          <w:rFonts w:hint="eastAsia"/>
        </w:rPr>
        <w:t>功能，通过宿主机器所在的网络来访问公网。也就是说，使用</w:t>
      </w:r>
      <w:r>
        <w:rPr>
          <w:rFonts w:hint="eastAsia"/>
        </w:rPr>
        <w:t>NAT</w:t>
      </w:r>
      <w:r>
        <w:rPr>
          <w:rFonts w:hint="eastAsia"/>
        </w:rPr>
        <w:t>模式虚拟系统可把物理主机作为路由器访问互联网。</w:t>
      </w:r>
      <w:r>
        <w:rPr>
          <w:rFonts w:hint="eastAsia"/>
        </w:rPr>
        <w:t>NAT</w:t>
      </w:r>
      <w:r>
        <w:rPr>
          <w:rFonts w:hint="eastAsia"/>
        </w:rPr>
        <w:t>模式下的虚拟系统的</w:t>
      </w:r>
      <w:r>
        <w:rPr>
          <w:rFonts w:hint="eastAsia"/>
        </w:rPr>
        <w:t>TCP/IP</w:t>
      </w:r>
      <w:r>
        <w:rPr>
          <w:rFonts w:hint="eastAsia"/>
        </w:rPr>
        <w:t>配置信息是由</w:t>
      </w:r>
      <w:r>
        <w:rPr>
          <w:rFonts w:hint="eastAsia"/>
        </w:rPr>
        <w:t>VMnet8(NAT)</w:t>
      </w:r>
      <w:r>
        <w:rPr>
          <w:rFonts w:hint="eastAsia"/>
        </w:rPr>
        <w:t>虚拟网络的</w:t>
      </w:r>
      <w:r>
        <w:rPr>
          <w:rFonts w:hint="eastAsia"/>
        </w:rPr>
        <w:t>DHCP</w:t>
      </w:r>
      <w:r>
        <w:rPr>
          <w:rFonts w:hint="eastAsia"/>
        </w:rPr>
        <w:t>服务器提供的，无法进行手工修改，因此虚拟系统也就无法和本局域网中的其他真实主机进行通讯。采用</w:t>
      </w:r>
      <w:r>
        <w:rPr>
          <w:rFonts w:hint="eastAsia"/>
        </w:rPr>
        <w:t>NAT</w:t>
      </w:r>
      <w:r>
        <w:rPr>
          <w:rFonts w:hint="eastAsia"/>
        </w:rPr>
        <w:t>模式最大的优势是虚拟系统接入互联网非常简单，你不需要进行任何其他的配置，只需要宿主机器能访问互联网即可。</w:t>
      </w:r>
    </w:p>
    <w:p w14:paraId="441CC103" w14:textId="64478085" w:rsidR="006A5083" w:rsidRDefault="006A5083" w:rsidP="006A5083">
      <w:r>
        <w:rPr>
          <w:rFonts w:hint="eastAsia"/>
        </w:rPr>
        <w:t>这种方式也可以实现</w:t>
      </w:r>
      <w:r>
        <w:rPr>
          <w:rFonts w:hint="eastAsia"/>
        </w:rPr>
        <w:t>Host OS</w:t>
      </w:r>
      <w:r>
        <w:rPr>
          <w:rFonts w:hint="eastAsia"/>
        </w:rPr>
        <w:t>与</w:t>
      </w:r>
      <w:r>
        <w:rPr>
          <w:rFonts w:hint="eastAsia"/>
        </w:rPr>
        <w:t>Guest OS</w:t>
      </w:r>
      <w:r>
        <w:rPr>
          <w:rFonts w:hint="eastAsia"/>
        </w:rPr>
        <w:t>的双向访问。但网络内其他机器不能访问</w:t>
      </w:r>
      <w:r>
        <w:rPr>
          <w:rFonts w:hint="eastAsia"/>
        </w:rPr>
        <w:t>Guest OS</w:t>
      </w:r>
      <w:r>
        <w:rPr>
          <w:rFonts w:hint="eastAsia"/>
        </w:rPr>
        <w:t>，</w:t>
      </w:r>
      <w:r>
        <w:rPr>
          <w:rFonts w:hint="eastAsia"/>
        </w:rPr>
        <w:t>Guest OS</w:t>
      </w:r>
      <w:r>
        <w:rPr>
          <w:rFonts w:hint="eastAsia"/>
        </w:rPr>
        <w:t>可通过</w:t>
      </w:r>
      <w:r>
        <w:rPr>
          <w:rFonts w:hint="eastAsia"/>
        </w:rPr>
        <w:t>Host OS</w:t>
      </w:r>
      <w:r>
        <w:rPr>
          <w:rFonts w:hint="eastAsia"/>
        </w:rPr>
        <w:t>用</w:t>
      </w:r>
      <w:r>
        <w:rPr>
          <w:rFonts w:hint="eastAsia"/>
        </w:rPr>
        <w:t>NAT</w:t>
      </w:r>
      <w:r>
        <w:rPr>
          <w:rFonts w:hint="eastAsia"/>
        </w:rPr>
        <w:t>协议访问网络内其他机器。</w:t>
      </w:r>
      <w:r>
        <w:rPr>
          <w:rFonts w:hint="eastAsia"/>
        </w:rPr>
        <w:t>NAT</w:t>
      </w:r>
      <w:r>
        <w:rPr>
          <w:rFonts w:hint="eastAsia"/>
        </w:rPr>
        <w:t>方式的</w:t>
      </w:r>
      <w:r>
        <w:rPr>
          <w:rFonts w:hint="eastAsia"/>
        </w:rPr>
        <w:t>IP</w:t>
      </w:r>
      <w:r>
        <w:rPr>
          <w:rFonts w:hint="eastAsia"/>
        </w:rPr>
        <w:t>地址配置方法是由</w:t>
      </w:r>
      <w:r>
        <w:rPr>
          <w:rFonts w:hint="eastAsia"/>
        </w:rPr>
        <w:t>VMware</w:t>
      </w:r>
      <w:r>
        <w:rPr>
          <w:rFonts w:hint="eastAsia"/>
        </w:rPr>
        <w:t>的虚拟</w:t>
      </w:r>
      <w:r>
        <w:rPr>
          <w:rFonts w:hint="eastAsia"/>
        </w:rPr>
        <w:t>DHCP</w:t>
      </w:r>
      <w:r>
        <w:rPr>
          <w:rFonts w:hint="eastAsia"/>
        </w:rPr>
        <w:t>服务器中分配一个</w:t>
      </w:r>
      <w:r>
        <w:rPr>
          <w:rFonts w:hint="eastAsia"/>
        </w:rPr>
        <w:t xml:space="preserve">IP </w:t>
      </w:r>
      <w:r>
        <w:rPr>
          <w:rFonts w:hint="eastAsia"/>
        </w:rPr>
        <w:t>，在这个</w:t>
      </w:r>
      <w:r>
        <w:rPr>
          <w:rFonts w:hint="eastAsia"/>
        </w:rPr>
        <w:t>IP</w:t>
      </w:r>
      <w:r>
        <w:rPr>
          <w:rFonts w:hint="eastAsia"/>
        </w:rPr>
        <w:t>地址中已经设置好路由，</w:t>
      </w:r>
      <w:r>
        <w:rPr>
          <w:rFonts w:hint="eastAsia"/>
        </w:rPr>
        <w:lastRenderedPageBreak/>
        <w:t>就是指向</w:t>
      </w:r>
      <w:r>
        <w:rPr>
          <w:rFonts w:hint="eastAsia"/>
        </w:rPr>
        <w:t>192.168.138.1</w:t>
      </w:r>
      <w:r>
        <w:rPr>
          <w:rFonts w:hint="eastAsia"/>
        </w:rPr>
        <w:t>的。如果你想利用</w:t>
      </w:r>
      <w:r>
        <w:rPr>
          <w:rFonts w:hint="eastAsia"/>
        </w:rPr>
        <w:t>VMWare</w:t>
      </w:r>
      <w:r>
        <w:rPr>
          <w:rFonts w:hint="eastAsia"/>
        </w:rPr>
        <w:t>安装一个新的虚拟系统，在虚拟系统中不用进行任何手工配置就能直接访问互联网，建议你采用</w:t>
      </w:r>
      <w:r>
        <w:rPr>
          <w:rFonts w:hint="eastAsia"/>
        </w:rPr>
        <w:t>NAT</w:t>
      </w:r>
      <w:r>
        <w:rPr>
          <w:rFonts w:hint="eastAsia"/>
        </w:rPr>
        <w:t>模式。</w:t>
      </w:r>
    </w:p>
    <w:p w14:paraId="1BED862E" w14:textId="3ABE38CB" w:rsidR="006A5083" w:rsidRDefault="006A5083" w:rsidP="006A5083">
      <w:r>
        <w:rPr>
          <w:rFonts w:hint="eastAsia"/>
        </w:rPr>
        <w:t>这种方式下</w:t>
      </w:r>
      <w:r>
        <w:rPr>
          <w:rFonts w:hint="eastAsia"/>
        </w:rPr>
        <w:t>host</w:t>
      </w:r>
      <w:r>
        <w:rPr>
          <w:rFonts w:hint="eastAsia"/>
        </w:rPr>
        <w:t>内部出现了一个虚拟的网卡</w:t>
      </w:r>
      <w:r>
        <w:rPr>
          <w:rFonts w:hint="eastAsia"/>
        </w:rPr>
        <w:t>vmnet8</w:t>
      </w:r>
      <w:r>
        <w:rPr>
          <w:rFonts w:hint="eastAsia"/>
        </w:rPr>
        <w:t>（默认情况下），如果你有过</w:t>
      </w:r>
      <w:r>
        <w:rPr>
          <w:rFonts w:hint="eastAsia"/>
        </w:rPr>
        <w:t xml:space="preserve"> </w:t>
      </w:r>
      <w:r>
        <w:rPr>
          <w:rFonts w:hint="eastAsia"/>
        </w:rPr>
        <w:t>做</w:t>
      </w:r>
      <w:r>
        <w:rPr>
          <w:rFonts w:hint="eastAsia"/>
        </w:rPr>
        <w:t>nat</w:t>
      </w:r>
      <w:r>
        <w:rPr>
          <w:rFonts w:hint="eastAsia"/>
        </w:rPr>
        <w:t>服务器的经验，这里的</w:t>
      </w:r>
      <w:r>
        <w:rPr>
          <w:rFonts w:hint="eastAsia"/>
        </w:rPr>
        <w:t>vmnet8</w:t>
      </w:r>
      <w:r>
        <w:rPr>
          <w:rFonts w:hint="eastAsia"/>
        </w:rPr>
        <w:t>就相当于连接到内网的网卡，而虚拟机本身则相当于运</w:t>
      </w:r>
      <w:r>
        <w:rPr>
          <w:rFonts w:hint="eastAsia"/>
        </w:rPr>
        <w:t xml:space="preserve"> </w:t>
      </w:r>
      <w:r>
        <w:rPr>
          <w:rFonts w:hint="eastAsia"/>
        </w:rPr>
        <w:t>行在内网上的机器，虚拟机内的网卡（</w:t>
      </w:r>
      <w:r>
        <w:rPr>
          <w:rFonts w:hint="eastAsia"/>
        </w:rPr>
        <w:t>eth0</w:t>
      </w:r>
      <w:r>
        <w:rPr>
          <w:rFonts w:hint="eastAsia"/>
        </w:rPr>
        <w:t>）则独立于</w:t>
      </w:r>
      <w:r>
        <w:rPr>
          <w:rFonts w:hint="eastAsia"/>
        </w:rPr>
        <w:t>vmnet8</w:t>
      </w:r>
      <w:r>
        <w:rPr>
          <w:rFonts w:hint="eastAsia"/>
        </w:rPr>
        <w:t>。</w:t>
      </w:r>
    </w:p>
    <w:p w14:paraId="102B1DDF" w14:textId="25F9B3FF" w:rsidR="006A5083" w:rsidRDefault="006A5083" w:rsidP="006A5083">
      <w:r>
        <w:rPr>
          <w:rFonts w:hint="eastAsia"/>
        </w:rPr>
        <w:t>你会发现在这种方式下，</w:t>
      </w:r>
      <w:r>
        <w:rPr>
          <w:rFonts w:hint="eastAsia"/>
        </w:rPr>
        <w:t>vmware</w:t>
      </w:r>
      <w:r>
        <w:rPr>
          <w:rFonts w:hint="eastAsia"/>
        </w:rPr>
        <w:t>自带的</w:t>
      </w:r>
      <w:r>
        <w:rPr>
          <w:rFonts w:hint="eastAsia"/>
        </w:rPr>
        <w:t>dhcp</w:t>
      </w:r>
      <w:r>
        <w:rPr>
          <w:rFonts w:hint="eastAsia"/>
        </w:rPr>
        <w:t>会默认地加载到</w:t>
      </w:r>
      <w:r>
        <w:rPr>
          <w:rFonts w:hint="eastAsia"/>
        </w:rPr>
        <w:t>vmnet8</w:t>
      </w:r>
      <w:r>
        <w:rPr>
          <w:rFonts w:hint="eastAsia"/>
        </w:rPr>
        <w:t>界面上，这样虚拟机就可以使用</w:t>
      </w:r>
      <w:r>
        <w:rPr>
          <w:rFonts w:hint="eastAsia"/>
        </w:rPr>
        <w:t>dhcp</w:t>
      </w:r>
      <w:r>
        <w:rPr>
          <w:rFonts w:hint="eastAsia"/>
        </w:rPr>
        <w:t>服务。更为重要的是，</w:t>
      </w:r>
      <w:r>
        <w:rPr>
          <w:rFonts w:hint="eastAsia"/>
        </w:rPr>
        <w:t>vmware</w:t>
      </w:r>
      <w:r>
        <w:rPr>
          <w:rFonts w:hint="eastAsia"/>
        </w:rPr>
        <w:t>自带了</w:t>
      </w:r>
      <w:r>
        <w:rPr>
          <w:rFonts w:hint="eastAsia"/>
        </w:rPr>
        <w:t>nat</w:t>
      </w:r>
      <w:r>
        <w:rPr>
          <w:rFonts w:hint="eastAsia"/>
        </w:rPr>
        <w:t>服务，提供了从</w:t>
      </w:r>
      <w:r>
        <w:rPr>
          <w:rFonts w:hint="eastAsia"/>
        </w:rPr>
        <w:t>vmnet8</w:t>
      </w:r>
      <w:r>
        <w:rPr>
          <w:rFonts w:hint="eastAsia"/>
        </w:rPr>
        <w:t>到外网的地址转</w:t>
      </w:r>
      <w:r>
        <w:rPr>
          <w:rFonts w:hint="eastAsia"/>
        </w:rPr>
        <w:t xml:space="preserve"> </w:t>
      </w:r>
      <w:r>
        <w:rPr>
          <w:rFonts w:hint="eastAsia"/>
        </w:rPr>
        <w:t>换，所以这种情况是一个实实在在的</w:t>
      </w:r>
      <w:r>
        <w:rPr>
          <w:rFonts w:hint="eastAsia"/>
        </w:rPr>
        <w:t>nat</w:t>
      </w:r>
      <w:r>
        <w:rPr>
          <w:rFonts w:hint="eastAsia"/>
        </w:rPr>
        <w:t>服务器在运行，只不过是供虚拟机用的。很显然，如果你只有一个外网地址，此种方式很合适。</w:t>
      </w:r>
    </w:p>
    <w:p w14:paraId="261A6049" w14:textId="5E6B357C" w:rsidR="006A5083" w:rsidRDefault="006A5083" w:rsidP="006A5083">
      <w:r w:rsidRPr="006A5083">
        <w:rPr>
          <w:rFonts w:hint="eastAsia"/>
          <w:b/>
        </w:rPr>
        <w:t>主机模式</w:t>
      </w:r>
      <w:r>
        <w:rPr>
          <w:rFonts w:hint="eastAsia"/>
        </w:rPr>
        <w:t>：</w:t>
      </w:r>
    </w:p>
    <w:p w14:paraId="3751899F" w14:textId="77777777" w:rsidR="006A5083" w:rsidRDefault="006A5083" w:rsidP="006A5083">
      <w:r>
        <w:rPr>
          <w:rFonts w:hint="eastAsia"/>
        </w:rPr>
        <w:t>主机模式下，真实环境和虚拟环境是隔离开的；在这种模式下，所有的虚拟系统是可以相互通信的，但虚拟系统和真实的网络是被隔离开。（虚拟系统和宿主机器系统是可以相互通信的，相当于这两台机器通过双绞线互连。）</w:t>
      </w:r>
    </w:p>
    <w:p w14:paraId="5CEC8E8F" w14:textId="0037069A" w:rsidR="006A5083" w:rsidRPr="006A5083" w:rsidRDefault="006A5083" w:rsidP="006A5083">
      <w:r>
        <w:rPr>
          <w:rFonts w:hint="eastAsia"/>
        </w:rPr>
        <w:t>这应该是最为灵活的方式，有兴趣的话可以进行各种网络实验。和</w:t>
      </w:r>
      <w:r>
        <w:rPr>
          <w:rFonts w:hint="eastAsia"/>
        </w:rPr>
        <w:t>nat</w:t>
      </w:r>
      <w:r>
        <w:rPr>
          <w:rFonts w:hint="eastAsia"/>
        </w:rPr>
        <w:t>唯一的不同的是，此种方式下，没有地址转换服务，因此，默认情况下，虚拟机只能到主机访问。</w:t>
      </w:r>
    </w:p>
    <w:p w14:paraId="7A25ED12" w14:textId="6AE44DD4" w:rsidR="006A5083" w:rsidRDefault="006A5083" w:rsidP="006A5083">
      <w:r>
        <w:rPr>
          <w:rFonts w:hint="eastAsia"/>
        </w:rPr>
        <w:t>我们</w:t>
      </w:r>
      <w:r>
        <w:t>这里</w:t>
      </w:r>
      <w:r>
        <w:rPr>
          <w:rFonts w:hint="eastAsia"/>
        </w:rPr>
        <w:t>先</w:t>
      </w:r>
      <w:r>
        <w:t>选择</w:t>
      </w:r>
      <w:r>
        <w:t>NAT</w:t>
      </w:r>
      <w:r>
        <w:t>模式</w:t>
      </w:r>
      <w:r>
        <w:rPr>
          <w:rFonts w:hint="eastAsia"/>
        </w:rPr>
        <w:t>，</w:t>
      </w:r>
      <w:r>
        <w:t>即默认的；</w:t>
      </w:r>
    </w:p>
    <w:p w14:paraId="6125AEE7" w14:textId="77777777" w:rsidR="006A5083" w:rsidRPr="006A5083" w:rsidRDefault="006A5083" w:rsidP="006A5083"/>
    <w:p w14:paraId="326CC451" w14:textId="47E719FB" w:rsidR="006A5083" w:rsidRDefault="006A5083" w:rsidP="00107C7E">
      <w:r>
        <w:rPr>
          <w:rFonts w:hint="eastAsia"/>
          <w:noProof/>
        </w:rPr>
        <w:drawing>
          <wp:inline distT="0" distB="0" distL="0" distR="0" wp14:anchorId="07DC843C" wp14:editId="24D212A2">
            <wp:extent cx="4791744" cy="4667901"/>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FF445D3.tmp"/>
                    <pic:cNvPicPr/>
                  </pic:nvPicPr>
                  <pic:blipFill>
                    <a:blip r:embed="rId54">
                      <a:extLst>
                        <a:ext uri="{28A0092B-C50C-407E-A947-70E740481C1C}">
                          <a14:useLocalDpi xmlns:a14="http://schemas.microsoft.com/office/drawing/2010/main" val="0"/>
                        </a:ext>
                      </a:extLst>
                    </a:blip>
                    <a:stretch>
                      <a:fillRect/>
                    </a:stretch>
                  </pic:blipFill>
                  <pic:spPr>
                    <a:xfrm>
                      <a:off x="0" y="0"/>
                      <a:ext cx="4791744" cy="4667901"/>
                    </a:xfrm>
                    <a:prstGeom prst="rect">
                      <a:avLst/>
                    </a:prstGeom>
                  </pic:spPr>
                </pic:pic>
              </a:graphicData>
            </a:graphic>
          </wp:inline>
        </w:drawing>
      </w:r>
    </w:p>
    <w:p w14:paraId="2CF26B18" w14:textId="3005EFEE" w:rsidR="006A5083" w:rsidRDefault="006A5083" w:rsidP="00107C7E">
      <w:r>
        <w:rPr>
          <w:rFonts w:hint="eastAsia"/>
        </w:rPr>
        <w:t>下一步；</w:t>
      </w:r>
    </w:p>
    <w:p w14:paraId="7A36BE92" w14:textId="47FC0870" w:rsidR="006A5083" w:rsidRDefault="006A5083" w:rsidP="00107C7E">
      <w:r>
        <w:rPr>
          <w:noProof/>
        </w:rPr>
        <w:lastRenderedPageBreak/>
        <w:drawing>
          <wp:inline distT="0" distB="0" distL="0" distR="0" wp14:anchorId="2ADC7AF1" wp14:editId="4BF93E10">
            <wp:extent cx="4791744" cy="4667901"/>
            <wp:effectExtent l="0" t="0" r="889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F4B874.tmp"/>
                    <pic:cNvPicPr/>
                  </pic:nvPicPr>
                  <pic:blipFill>
                    <a:blip r:embed="rId55">
                      <a:extLst>
                        <a:ext uri="{28A0092B-C50C-407E-A947-70E740481C1C}">
                          <a14:useLocalDpi xmlns:a14="http://schemas.microsoft.com/office/drawing/2010/main" val="0"/>
                        </a:ext>
                      </a:extLst>
                    </a:blip>
                    <a:stretch>
                      <a:fillRect/>
                    </a:stretch>
                  </pic:blipFill>
                  <pic:spPr>
                    <a:xfrm>
                      <a:off x="0" y="0"/>
                      <a:ext cx="4791744" cy="4667901"/>
                    </a:xfrm>
                    <a:prstGeom prst="rect">
                      <a:avLst/>
                    </a:prstGeom>
                  </pic:spPr>
                </pic:pic>
              </a:graphicData>
            </a:graphic>
          </wp:inline>
        </w:drawing>
      </w:r>
    </w:p>
    <w:p w14:paraId="2139E43F" w14:textId="2E141561" w:rsidR="006A5083" w:rsidRDefault="006A5083" w:rsidP="00107C7E">
      <w:r>
        <w:rPr>
          <w:rFonts w:hint="eastAsia"/>
        </w:rPr>
        <w:t>再</w:t>
      </w:r>
      <w:r>
        <w:t>下一步</w:t>
      </w:r>
      <w:r>
        <w:rPr>
          <w:rFonts w:hint="eastAsia"/>
        </w:rPr>
        <w:t>；</w:t>
      </w:r>
    </w:p>
    <w:p w14:paraId="6ED25BDE" w14:textId="153394CA" w:rsidR="006A5083" w:rsidRDefault="006A5083" w:rsidP="00107C7E">
      <w:r>
        <w:rPr>
          <w:noProof/>
        </w:rPr>
        <w:lastRenderedPageBreak/>
        <w:drawing>
          <wp:inline distT="0" distB="0" distL="0" distR="0" wp14:anchorId="76DFBF8E" wp14:editId="642CD2F0">
            <wp:extent cx="4791744" cy="4667901"/>
            <wp:effectExtent l="0" t="0" r="889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FF4339C.tmp"/>
                    <pic:cNvPicPr/>
                  </pic:nvPicPr>
                  <pic:blipFill>
                    <a:blip r:embed="rId56">
                      <a:extLst>
                        <a:ext uri="{28A0092B-C50C-407E-A947-70E740481C1C}">
                          <a14:useLocalDpi xmlns:a14="http://schemas.microsoft.com/office/drawing/2010/main" val="0"/>
                        </a:ext>
                      </a:extLst>
                    </a:blip>
                    <a:stretch>
                      <a:fillRect/>
                    </a:stretch>
                  </pic:blipFill>
                  <pic:spPr>
                    <a:xfrm>
                      <a:off x="0" y="0"/>
                      <a:ext cx="4791744" cy="4667901"/>
                    </a:xfrm>
                    <a:prstGeom prst="rect">
                      <a:avLst/>
                    </a:prstGeom>
                  </pic:spPr>
                </pic:pic>
              </a:graphicData>
            </a:graphic>
          </wp:inline>
        </w:drawing>
      </w:r>
    </w:p>
    <w:p w14:paraId="171B4EC2" w14:textId="2B778FB1" w:rsidR="006A5083" w:rsidRDefault="006A5083" w:rsidP="00107C7E">
      <w:r>
        <w:rPr>
          <w:rFonts w:hint="eastAsia"/>
        </w:rPr>
        <w:t>下一步</w:t>
      </w:r>
      <w:r>
        <w:t>，先使用推荐的</w:t>
      </w:r>
      <w:r>
        <w:rPr>
          <w:rFonts w:hint="eastAsia"/>
        </w:rPr>
        <w:t>20</w:t>
      </w:r>
      <w:r>
        <w:t>GB</w:t>
      </w:r>
      <w:r>
        <w:t>作为磁盘</w:t>
      </w:r>
      <w:r>
        <w:rPr>
          <w:rFonts w:hint="eastAsia"/>
        </w:rPr>
        <w:t>大小</w:t>
      </w:r>
      <w:r>
        <w:t>；</w:t>
      </w:r>
    </w:p>
    <w:p w14:paraId="0DA92CBD" w14:textId="2841934F" w:rsidR="006A5083" w:rsidRDefault="00D0668D" w:rsidP="00107C7E">
      <w:r>
        <w:rPr>
          <w:noProof/>
        </w:rPr>
        <w:lastRenderedPageBreak/>
        <w:drawing>
          <wp:inline distT="0" distB="0" distL="0" distR="0" wp14:anchorId="76BD1330" wp14:editId="01B6558A">
            <wp:extent cx="4791744" cy="4667901"/>
            <wp:effectExtent l="0" t="0" r="889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FF4F2C7.tmp"/>
                    <pic:cNvPicPr/>
                  </pic:nvPicPr>
                  <pic:blipFill>
                    <a:blip r:embed="rId57">
                      <a:extLst>
                        <a:ext uri="{28A0092B-C50C-407E-A947-70E740481C1C}">
                          <a14:useLocalDpi xmlns:a14="http://schemas.microsoft.com/office/drawing/2010/main" val="0"/>
                        </a:ext>
                      </a:extLst>
                    </a:blip>
                    <a:stretch>
                      <a:fillRect/>
                    </a:stretch>
                  </pic:blipFill>
                  <pic:spPr>
                    <a:xfrm>
                      <a:off x="0" y="0"/>
                      <a:ext cx="4791744" cy="4667901"/>
                    </a:xfrm>
                    <a:prstGeom prst="rect">
                      <a:avLst/>
                    </a:prstGeom>
                  </pic:spPr>
                </pic:pic>
              </a:graphicData>
            </a:graphic>
          </wp:inline>
        </w:drawing>
      </w:r>
    </w:p>
    <w:p w14:paraId="75FC612A" w14:textId="1F5DEEB8" w:rsidR="00D0668D" w:rsidRDefault="00D0668D" w:rsidP="00107C7E">
      <w:r>
        <w:rPr>
          <w:rFonts w:hint="eastAsia"/>
        </w:rPr>
        <w:t>下一步</w:t>
      </w:r>
      <w:r>
        <w:t>，</w:t>
      </w:r>
      <w:r>
        <w:rPr>
          <w:rFonts w:hint="eastAsia"/>
        </w:rPr>
        <w:t xml:space="preserve"> </w:t>
      </w:r>
      <w:r>
        <w:rPr>
          <w:rFonts w:hint="eastAsia"/>
        </w:rPr>
        <w:t>选择</w:t>
      </w:r>
      <w:r>
        <w:t>磁盘文件的保存位置：我这里选择</w:t>
      </w:r>
      <w:r>
        <w:rPr>
          <w:rFonts w:hint="eastAsia"/>
        </w:rPr>
        <w:t>：</w:t>
      </w:r>
      <w:r w:rsidRPr="00D0668D">
        <w:t>E:\Users\Kang\Documents\Virtual Machines\CentOS 6.3</w:t>
      </w:r>
      <w:r>
        <w:rPr>
          <w:rFonts w:hint="eastAsia"/>
        </w:rPr>
        <w:t>，下一步；</w:t>
      </w:r>
    </w:p>
    <w:p w14:paraId="6E2891F9" w14:textId="03BEABFA" w:rsidR="00D0668D" w:rsidRDefault="00D0668D" w:rsidP="00107C7E">
      <w:r>
        <w:rPr>
          <w:noProof/>
        </w:rPr>
        <w:lastRenderedPageBreak/>
        <w:drawing>
          <wp:inline distT="0" distB="0" distL="0" distR="0" wp14:anchorId="44D8391D" wp14:editId="58EA5E49">
            <wp:extent cx="4791744" cy="4667901"/>
            <wp:effectExtent l="0" t="0" r="889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FF49CDC.tmp"/>
                    <pic:cNvPicPr/>
                  </pic:nvPicPr>
                  <pic:blipFill>
                    <a:blip r:embed="rId58">
                      <a:extLst>
                        <a:ext uri="{28A0092B-C50C-407E-A947-70E740481C1C}">
                          <a14:useLocalDpi xmlns:a14="http://schemas.microsoft.com/office/drawing/2010/main" val="0"/>
                        </a:ext>
                      </a:extLst>
                    </a:blip>
                    <a:stretch>
                      <a:fillRect/>
                    </a:stretch>
                  </pic:blipFill>
                  <pic:spPr>
                    <a:xfrm>
                      <a:off x="0" y="0"/>
                      <a:ext cx="4791744" cy="4667901"/>
                    </a:xfrm>
                    <a:prstGeom prst="rect">
                      <a:avLst/>
                    </a:prstGeom>
                  </pic:spPr>
                </pic:pic>
              </a:graphicData>
            </a:graphic>
          </wp:inline>
        </w:drawing>
      </w:r>
    </w:p>
    <w:p w14:paraId="46CBD510" w14:textId="77777777" w:rsidR="00D0668D" w:rsidRDefault="00D0668D" w:rsidP="00D0668D">
      <w:r>
        <w:rPr>
          <w:rFonts w:hint="eastAsia"/>
        </w:rPr>
        <w:t>然后</w:t>
      </w:r>
      <w:r>
        <w:t>完成；</w:t>
      </w:r>
    </w:p>
    <w:p w14:paraId="2574F844" w14:textId="76CB2C92" w:rsidR="00D0668D" w:rsidRDefault="00D0668D" w:rsidP="00107C7E">
      <w:r>
        <w:rPr>
          <w:rFonts w:hint="eastAsia"/>
          <w:noProof/>
        </w:rPr>
        <w:lastRenderedPageBreak/>
        <w:drawing>
          <wp:inline distT="0" distB="0" distL="0" distR="0" wp14:anchorId="6B79CF4D" wp14:editId="6F5801DB">
            <wp:extent cx="4791744" cy="4667901"/>
            <wp:effectExtent l="0" t="0" r="889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F4C7B4.tmp"/>
                    <pic:cNvPicPr/>
                  </pic:nvPicPr>
                  <pic:blipFill>
                    <a:blip r:embed="rId59">
                      <a:extLst>
                        <a:ext uri="{28A0092B-C50C-407E-A947-70E740481C1C}">
                          <a14:useLocalDpi xmlns:a14="http://schemas.microsoft.com/office/drawing/2010/main" val="0"/>
                        </a:ext>
                      </a:extLst>
                    </a:blip>
                    <a:stretch>
                      <a:fillRect/>
                    </a:stretch>
                  </pic:blipFill>
                  <pic:spPr>
                    <a:xfrm>
                      <a:off x="0" y="0"/>
                      <a:ext cx="4791744" cy="4667901"/>
                    </a:xfrm>
                    <a:prstGeom prst="rect">
                      <a:avLst/>
                    </a:prstGeom>
                  </pic:spPr>
                </pic:pic>
              </a:graphicData>
            </a:graphic>
          </wp:inline>
        </w:drawing>
      </w:r>
    </w:p>
    <w:p w14:paraId="7B933EBE" w14:textId="77777777" w:rsidR="00D0668D" w:rsidRDefault="00D0668D" w:rsidP="00107C7E"/>
    <w:p w14:paraId="44F60C71" w14:textId="77777777" w:rsidR="006A5083" w:rsidRDefault="006A5083" w:rsidP="00107C7E"/>
    <w:p w14:paraId="6689B776" w14:textId="77777777" w:rsidR="00691E37" w:rsidRDefault="00CC3168" w:rsidP="00107C7E">
      <w:pPr>
        <w:pStyle w:val="2"/>
      </w:pPr>
      <w:bookmarkStart w:id="9" w:name="_Toc429509610"/>
      <w:r>
        <w:rPr>
          <w:rFonts w:hint="eastAsia"/>
        </w:rPr>
        <w:t>2</w:t>
      </w:r>
      <w:r>
        <w:t>.</w:t>
      </w:r>
      <w:r>
        <w:rPr>
          <w:rFonts w:hint="eastAsia"/>
        </w:rPr>
        <w:t>2</w:t>
      </w:r>
      <w:r>
        <w:t xml:space="preserve"> </w:t>
      </w:r>
      <w:r>
        <w:rPr>
          <w:rFonts w:hint="eastAsia"/>
        </w:rPr>
        <w:t>系统</w:t>
      </w:r>
      <w:r>
        <w:t>分区</w:t>
      </w:r>
      <w:bookmarkEnd w:id="9"/>
    </w:p>
    <w:p w14:paraId="4C50049B" w14:textId="77777777" w:rsidR="00691E37" w:rsidRDefault="008170D9" w:rsidP="00107C7E">
      <w:r>
        <w:rPr>
          <w:rFonts w:hint="eastAsia"/>
        </w:rPr>
        <w:t>磁盘</w:t>
      </w:r>
      <w:r>
        <w:t>分区是使用分区编辑器</w:t>
      </w:r>
      <w:r>
        <w:rPr>
          <w:rFonts w:hint="eastAsia"/>
        </w:rPr>
        <w:t>(</w:t>
      </w:r>
      <w:r>
        <w:t>partition editor</w:t>
      </w:r>
      <w:r>
        <w:rPr>
          <w:rFonts w:hint="eastAsia"/>
        </w:rPr>
        <w:t>)</w:t>
      </w:r>
      <w:r>
        <w:rPr>
          <w:rFonts w:hint="eastAsia"/>
        </w:rPr>
        <w:t>在</w:t>
      </w:r>
      <w:r>
        <w:t>磁盘上划分几个逻辑部分。碟片一旦划分成数</w:t>
      </w:r>
      <w:proofErr w:type="gramStart"/>
      <w:r>
        <w:t>个</w:t>
      </w:r>
      <w:proofErr w:type="gramEnd"/>
      <w:r>
        <w:t>分区</w:t>
      </w:r>
      <w:r>
        <w:rPr>
          <w:rFonts w:hint="eastAsia"/>
        </w:rPr>
        <w:t>(</w:t>
      </w:r>
      <w:r>
        <w:t>Partition</w:t>
      </w:r>
      <w:r>
        <w:rPr>
          <w:rFonts w:hint="eastAsia"/>
        </w:rPr>
        <w:t>)</w:t>
      </w:r>
      <w:r w:rsidR="006E5FD6">
        <w:rPr>
          <w:rFonts w:hint="eastAsia"/>
        </w:rPr>
        <w:t>，</w:t>
      </w:r>
      <w:proofErr w:type="gramStart"/>
      <w:r w:rsidR="006E5FD6">
        <w:rPr>
          <w:rFonts w:hint="eastAsia"/>
        </w:rPr>
        <w:t>不</w:t>
      </w:r>
      <w:proofErr w:type="gramEnd"/>
      <w:r w:rsidR="006E5FD6">
        <w:rPr>
          <w:rFonts w:hint="eastAsia"/>
        </w:rPr>
        <w:t>同</w:t>
      </w:r>
      <w:r w:rsidR="006E5FD6">
        <w:t>类的目录与文件可以存储进不同的分区。</w:t>
      </w:r>
    </w:p>
    <w:p w14:paraId="34CD86E0" w14:textId="77777777" w:rsidR="00691E37" w:rsidRDefault="00691E37" w:rsidP="00107C7E"/>
    <w:p w14:paraId="4BBC0DAD" w14:textId="77777777" w:rsidR="00691E37" w:rsidRPr="00CD5CE0" w:rsidRDefault="00CD5CE0" w:rsidP="00107C7E">
      <w:pPr>
        <w:pStyle w:val="4"/>
      </w:pPr>
      <w:r w:rsidRPr="00CD5CE0">
        <w:rPr>
          <w:rFonts w:hint="eastAsia"/>
        </w:rPr>
        <w:t>分区</w:t>
      </w:r>
      <w:r w:rsidRPr="00CD5CE0">
        <w:t>类型</w:t>
      </w:r>
    </w:p>
    <w:p w14:paraId="08657892" w14:textId="77777777" w:rsidR="00691E37" w:rsidRDefault="00FD00B9" w:rsidP="00107C7E">
      <w:r>
        <w:rPr>
          <w:rFonts w:hint="eastAsia"/>
        </w:rPr>
        <w:t>（</w:t>
      </w:r>
      <w:r>
        <w:rPr>
          <w:rFonts w:hint="eastAsia"/>
        </w:rPr>
        <w:t>1</w:t>
      </w:r>
      <w:r>
        <w:t>）</w:t>
      </w:r>
      <w:r w:rsidR="00CD5CE0">
        <w:rPr>
          <w:rFonts w:hint="eastAsia"/>
        </w:rPr>
        <w:t>主分区</w:t>
      </w:r>
      <w:r w:rsidR="00CD5CE0">
        <w:t>：最多只能有</w:t>
      </w:r>
      <w:r w:rsidR="00CD5CE0">
        <w:rPr>
          <w:rFonts w:hint="eastAsia"/>
        </w:rPr>
        <w:t>4</w:t>
      </w:r>
      <w:r w:rsidR="00CD5CE0">
        <w:rPr>
          <w:rFonts w:hint="eastAsia"/>
        </w:rPr>
        <w:t>个</w:t>
      </w:r>
    </w:p>
    <w:p w14:paraId="37CF40E5" w14:textId="77777777" w:rsidR="00CD5CE0" w:rsidRDefault="00FD00B9" w:rsidP="00107C7E">
      <w:r>
        <w:rPr>
          <w:rFonts w:hint="eastAsia"/>
        </w:rPr>
        <w:t>（</w:t>
      </w:r>
      <w:r>
        <w:rPr>
          <w:rFonts w:hint="eastAsia"/>
        </w:rPr>
        <w:t>2</w:t>
      </w:r>
      <w:r>
        <w:t>）</w:t>
      </w:r>
      <w:r w:rsidR="00CD5CE0">
        <w:rPr>
          <w:rFonts w:hint="eastAsia"/>
        </w:rPr>
        <w:t>扩展</w:t>
      </w:r>
      <w:r w:rsidR="00CD5CE0">
        <w:t>分区：</w:t>
      </w:r>
      <w:r w:rsidR="00CD5CE0">
        <w:rPr>
          <w:rFonts w:hint="eastAsia"/>
        </w:rPr>
        <w:t>最多</w:t>
      </w:r>
      <w:r w:rsidR="00CD5CE0">
        <w:t>只能有</w:t>
      </w:r>
      <w:r w:rsidR="00CD5CE0">
        <w:rPr>
          <w:rFonts w:hint="eastAsia"/>
        </w:rPr>
        <w:t>1</w:t>
      </w:r>
      <w:r w:rsidR="00CD5CE0">
        <w:rPr>
          <w:rFonts w:hint="eastAsia"/>
        </w:rPr>
        <w:t>个</w:t>
      </w:r>
      <w:r w:rsidR="00CD5CE0">
        <w:t>；主分区加扩展分区最多有</w:t>
      </w:r>
      <w:r w:rsidR="00CD5CE0">
        <w:rPr>
          <w:rFonts w:hint="eastAsia"/>
        </w:rPr>
        <w:t>4</w:t>
      </w:r>
      <w:r w:rsidR="00CD5CE0">
        <w:rPr>
          <w:rFonts w:hint="eastAsia"/>
        </w:rPr>
        <w:t>个</w:t>
      </w:r>
      <w:r w:rsidR="00CD5CE0">
        <w:t>；不能写入数据，只能包含逻辑分区。</w:t>
      </w:r>
    </w:p>
    <w:p w14:paraId="24F97273" w14:textId="77777777" w:rsidR="00CD5CE0" w:rsidRPr="00CD5CE0" w:rsidRDefault="00FD00B9" w:rsidP="00107C7E">
      <w:r>
        <w:rPr>
          <w:rFonts w:hint="eastAsia"/>
        </w:rPr>
        <w:t>（</w:t>
      </w:r>
      <w:r>
        <w:rPr>
          <w:rFonts w:hint="eastAsia"/>
        </w:rPr>
        <w:t>3</w:t>
      </w:r>
      <w:r>
        <w:t>）</w:t>
      </w:r>
      <w:r w:rsidR="00873207">
        <w:rPr>
          <w:rFonts w:hint="eastAsia"/>
        </w:rPr>
        <w:t>逻辑分区</w:t>
      </w:r>
    </w:p>
    <w:p w14:paraId="10A876C7" w14:textId="77777777" w:rsidR="00691E37" w:rsidRDefault="00691E37" w:rsidP="00107C7E"/>
    <w:p w14:paraId="29E17155" w14:textId="77777777" w:rsidR="00247C36" w:rsidRPr="00247C36" w:rsidRDefault="00247C36" w:rsidP="00107C7E">
      <w:pPr>
        <w:pStyle w:val="4"/>
      </w:pPr>
      <w:r w:rsidRPr="00247C36">
        <w:rPr>
          <w:rFonts w:hint="eastAsia"/>
        </w:rPr>
        <w:t>格式化</w:t>
      </w:r>
    </w:p>
    <w:p w14:paraId="48C596D4" w14:textId="77777777" w:rsidR="00691E37" w:rsidRDefault="00247C36" w:rsidP="00107C7E">
      <w:r>
        <w:rPr>
          <w:rFonts w:hint="eastAsia"/>
        </w:rPr>
        <w:t>格式化</w:t>
      </w:r>
      <w:r>
        <w:t>（</w:t>
      </w:r>
      <w:r>
        <w:rPr>
          <w:rFonts w:hint="eastAsia"/>
        </w:rPr>
        <w:t>高级格式化</w:t>
      </w:r>
      <w:r>
        <w:t>）</w:t>
      </w:r>
      <w:r>
        <w:rPr>
          <w:rFonts w:hint="eastAsia"/>
        </w:rPr>
        <w:t>又</w:t>
      </w:r>
      <w:r>
        <w:t>称逻辑格式化，它是指根据用户选定的文件系统（</w:t>
      </w:r>
      <w:r>
        <w:rPr>
          <w:rFonts w:hint="eastAsia"/>
        </w:rPr>
        <w:t>如</w:t>
      </w:r>
      <w:r>
        <w:t>FAT16</w:t>
      </w:r>
      <w:r>
        <w:rPr>
          <w:rFonts w:hint="eastAsia"/>
        </w:rPr>
        <w:t>、</w:t>
      </w:r>
      <w:r>
        <w:t>FAT32</w:t>
      </w:r>
      <w:r>
        <w:rPr>
          <w:rFonts w:hint="eastAsia"/>
        </w:rPr>
        <w:t>、</w:t>
      </w:r>
      <w:r>
        <w:t>NTFS</w:t>
      </w:r>
      <w:r>
        <w:t>、</w:t>
      </w:r>
      <w:r>
        <w:t>EXT2</w:t>
      </w:r>
      <w:r>
        <w:rPr>
          <w:rFonts w:hint="eastAsia"/>
        </w:rPr>
        <w:t>、</w:t>
      </w:r>
      <w:r>
        <w:t>EXT3</w:t>
      </w:r>
      <w:r>
        <w:rPr>
          <w:rFonts w:hint="eastAsia"/>
        </w:rPr>
        <w:t>、</w:t>
      </w:r>
      <w:r>
        <w:t>EXT4</w:t>
      </w:r>
      <w:r>
        <w:rPr>
          <w:rFonts w:hint="eastAsia"/>
        </w:rPr>
        <w:t>等</w:t>
      </w:r>
      <w:r>
        <w:t>）</w:t>
      </w:r>
      <w:r>
        <w:rPr>
          <w:rFonts w:hint="eastAsia"/>
        </w:rPr>
        <w:t>，</w:t>
      </w:r>
      <w:r>
        <w:t>在磁盘的特定</w:t>
      </w:r>
      <w:r>
        <w:rPr>
          <w:rFonts w:hint="eastAsia"/>
        </w:rPr>
        <w:t>域写入</w:t>
      </w:r>
      <w:r>
        <w:t>特定数据，在分区中划出一片用于存放文件分配表、目录表等用于文件管理的磁盘空间。</w:t>
      </w:r>
    </w:p>
    <w:p w14:paraId="5F3831C2" w14:textId="77777777" w:rsidR="00691E37" w:rsidRPr="0085502B" w:rsidRDefault="00691E37" w:rsidP="00107C7E"/>
    <w:p w14:paraId="09D9CB27" w14:textId="77777777" w:rsidR="00691E37" w:rsidRPr="009E25E1" w:rsidRDefault="009E25E1" w:rsidP="00107C7E">
      <w:pPr>
        <w:pStyle w:val="4"/>
      </w:pPr>
      <w:r w:rsidRPr="009E25E1">
        <w:rPr>
          <w:rFonts w:hint="eastAsia"/>
        </w:rPr>
        <w:lastRenderedPageBreak/>
        <w:t>硬件</w:t>
      </w:r>
      <w:r w:rsidRPr="009E25E1">
        <w:t>设备文件名</w:t>
      </w:r>
    </w:p>
    <w:tbl>
      <w:tblPr>
        <w:tblStyle w:val="a3"/>
        <w:tblW w:w="0" w:type="auto"/>
        <w:jc w:val="center"/>
        <w:tblLook w:val="04A0" w:firstRow="1" w:lastRow="0" w:firstColumn="1" w:lastColumn="0" w:noHBand="0" w:noVBand="1"/>
      </w:tblPr>
      <w:tblGrid>
        <w:gridCol w:w="3338"/>
        <w:gridCol w:w="3338"/>
      </w:tblGrid>
      <w:tr w:rsidR="005E4579" w14:paraId="3AEAB272" w14:textId="77777777" w:rsidTr="0085502B">
        <w:trPr>
          <w:trHeight w:val="310"/>
          <w:jc w:val="center"/>
        </w:trPr>
        <w:tc>
          <w:tcPr>
            <w:tcW w:w="3338" w:type="dxa"/>
          </w:tcPr>
          <w:p w14:paraId="03534B52" w14:textId="77777777" w:rsidR="005E4579" w:rsidRPr="007B7FB9" w:rsidRDefault="005E4579" w:rsidP="00107C7E">
            <w:pPr>
              <w:rPr>
                <w:b/>
              </w:rPr>
            </w:pPr>
            <w:r w:rsidRPr="007B7FB9">
              <w:rPr>
                <w:rFonts w:hint="eastAsia"/>
                <w:b/>
              </w:rPr>
              <w:t>硬件</w:t>
            </w:r>
          </w:p>
        </w:tc>
        <w:tc>
          <w:tcPr>
            <w:tcW w:w="3338" w:type="dxa"/>
          </w:tcPr>
          <w:p w14:paraId="2D7D4C73" w14:textId="77777777" w:rsidR="005E4579" w:rsidRPr="007B7FB9" w:rsidRDefault="005E4579" w:rsidP="00107C7E">
            <w:pPr>
              <w:rPr>
                <w:b/>
              </w:rPr>
            </w:pPr>
            <w:r w:rsidRPr="007B7FB9">
              <w:rPr>
                <w:rFonts w:hint="eastAsia"/>
                <w:b/>
              </w:rPr>
              <w:t>设备</w:t>
            </w:r>
            <w:r w:rsidRPr="007B7FB9">
              <w:rPr>
                <w:b/>
              </w:rPr>
              <w:t>文件名</w:t>
            </w:r>
          </w:p>
        </w:tc>
      </w:tr>
      <w:tr w:rsidR="005E4579" w14:paraId="0778925B" w14:textId="77777777" w:rsidTr="0085502B">
        <w:trPr>
          <w:trHeight w:val="326"/>
          <w:jc w:val="center"/>
        </w:trPr>
        <w:tc>
          <w:tcPr>
            <w:tcW w:w="3338" w:type="dxa"/>
          </w:tcPr>
          <w:p w14:paraId="58CC81A6" w14:textId="77777777" w:rsidR="005E4579" w:rsidRDefault="00D46396" w:rsidP="00107C7E">
            <w:r>
              <w:rPr>
                <w:rFonts w:hint="eastAsia"/>
              </w:rPr>
              <w:t>IDE</w:t>
            </w:r>
            <w:r>
              <w:t>硬盘</w:t>
            </w:r>
          </w:p>
        </w:tc>
        <w:tc>
          <w:tcPr>
            <w:tcW w:w="3338" w:type="dxa"/>
          </w:tcPr>
          <w:p w14:paraId="3896AD06" w14:textId="77777777" w:rsidR="005E4579" w:rsidRDefault="00D46396" w:rsidP="00107C7E">
            <w:r>
              <w:rPr>
                <w:rFonts w:hint="eastAsia"/>
              </w:rPr>
              <w:t>/dev/hd[</w:t>
            </w:r>
            <w:r>
              <w:t>a-d</w:t>
            </w:r>
            <w:r>
              <w:rPr>
                <w:rFonts w:hint="eastAsia"/>
              </w:rPr>
              <w:t>]</w:t>
            </w:r>
          </w:p>
        </w:tc>
      </w:tr>
      <w:tr w:rsidR="005E4579" w14:paraId="68AB3EA6" w14:textId="77777777" w:rsidTr="0085502B">
        <w:trPr>
          <w:trHeight w:val="310"/>
          <w:jc w:val="center"/>
        </w:trPr>
        <w:tc>
          <w:tcPr>
            <w:tcW w:w="3338" w:type="dxa"/>
          </w:tcPr>
          <w:p w14:paraId="37935200" w14:textId="77777777" w:rsidR="005E4579" w:rsidRDefault="00D46396" w:rsidP="00107C7E">
            <w:r>
              <w:rPr>
                <w:rFonts w:hint="eastAsia"/>
              </w:rPr>
              <w:t>SCSI/SATA/USB</w:t>
            </w:r>
            <w:r>
              <w:rPr>
                <w:rFonts w:hint="eastAsia"/>
              </w:rPr>
              <w:t>硬盘</w:t>
            </w:r>
          </w:p>
        </w:tc>
        <w:tc>
          <w:tcPr>
            <w:tcW w:w="3338" w:type="dxa"/>
          </w:tcPr>
          <w:p w14:paraId="29BD9288" w14:textId="77777777" w:rsidR="005E4579" w:rsidRDefault="00D46396" w:rsidP="00107C7E">
            <w:r>
              <w:rPr>
                <w:rFonts w:hint="eastAsia"/>
              </w:rPr>
              <w:t>/dev/sd[</w:t>
            </w:r>
            <w:r>
              <w:t>a-p</w:t>
            </w:r>
            <w:r>
              <w:rPr>
                <w:rFonts w:hint="eastAsia"/>
              </w:rPr>
              <w:t>]</w:t>
            </w:r>
          </w:p>
        </w:tc>
      </w:tr>
      <w:tr w:rsidR="005E4579" w14:paraId="14503BFD" w14:textId="77777777" w:rsidTr="0085502B">
        <w:trPr>
          <w:trHeight w:val="326"/>
          <w:jc w:val="center"/>
        </w:trPr>
        <w:tc>
          <w:tcPr>
            <w:tcW w:w="3338" w:type="dxa"/>
          </w:tcPr>
          <w:p w14:paraId="0C8F5EF1" w14:textId="77777777" w:rsidR="005E4579" w:rsidRDefault="00D46396" w:rsidP="00107C7E">
            <w:r>
              <w:rPr>
                <w:rFonts w:hint="eastAsia"/>
              </w:rPr>
              <w:t>光驱</w:t>
            </w:r>
          </w:p>
        </w:tc>
        <w:tc>
          <w:tcPr>
            <w:tcW w:w="3338" w:type="dxa"/>
          </w:tcPr>
          <w:p w14:paraId="733A07F5" w14:textId="77777777" w:rsidR="005E4579" w:rsidRDefault="00D46396" w:rsidP="00107C7E">
            <w:r>
              <w:rPr>
                <w:rFonts w:hint="eastAsia"/>
              </w:rPr>
              <w:t>/dev/cdrom</w:t>
            </w:r>
            <w:r>
              <w:rPr>
                <w:rFonts w:hint="eastAsia"/>
              </w:rPr>
              <w:t>或</w:t>
            </w:r>
            <w:r>
              <w:rPr>
                <w:rFonts w:hint="eastAsia"/>
              </w:rPr>
              <w:t>/dev/hdc</w:t>
            </w:r>
          </w:p>
        </w:tc>
      </w:tr>
      <w:tr w:rsidR="005E4579" w14:paraId="6B68EDCE" w14:textId="77777777" w:rsidTr="0085502B">
        <w:trPr>
          <w:trHeight w:val="310"/>
          <w:jc w:val="center"/>
        </w:trPr>
        <w:tc>
          <w:tcPr>
            <w:tcW w:w="3338" w:type="dxa"/>
          </w:tcPr>
          <w:p w14:paraId="651A27A8" w14:textId="77777777" w:rsidR="005E4579" w:rsidRDefault="00D46396" w:rsidP="00107C7E">
            <w:r>
              <w:rPr>
                <w:rFonts w:hint="eastAsia"/>
              </w:rPr>
              <w:t>软盘</w:t>
            </w:r>
          </w:p>
        </w:tc>
        <w:tc>
          <w:tcPr>
            <w:tcW w:w="3338" w:type="dxa"/>
          </w:tcPr>
          <w:p w14:paraId="37705490" w14:textId="77777777" w:rsidR="005E4579" w:rsidRPr="00D46396" w:rsidRDefault="00D46396" w:rsidP="00107C7E">
            <w:r>
              <w:rPr>
                <w:rFonts w:hint="eastAsia"/>
              </w:rPr>
              <w:t>/dev/fd[</w:t>
            </w:r>
            <w:r>
              <w:t>0-1</w:t>
            </w:r>
            <w:r>
              <w:rPr>
                <w:rFonts w:hint="eastAsia"/>
              </w:rPr>
              <w:t>]</w:t>
            </w:r>
          </w:p>
        </w:tc>
      </w:tr>
      <w:tr w:rsidR="005E4579" w14:paraId="1743429B" w14:textId="77777777" w:rsidTr="0085502B">
        <w:trPr>
          <w:trHeight w:val="326"/>
          <w:jc w:val="center"/>
        </w:trPr>
        <w:tc>
          <w:tcPr>
            <w:tcW w:w="3338" w:type="dxa"/>
          </w:tcPr>
          <w:p w14:paraId="3377DB58" w14:textId="77777777" w:rsidR="005E4579" w:rsidRDefault="00D46396" w:rsidP="00107C7E">
            <w:r>
              <w:rPr>
                <w:rFonts w:hint="eastAsia"/>
              </w:rPr>
              <w:t>打印机</w:t>
            </w:r>
            <w:r>
              <w:rPr>
                <w:rFonts w:hint="eastAsia"/>
              </w:rPr>
              <w:t>(</w:t>
            </w:r>
            <w:r>
              <w:t>25</w:t>
            </w:r>
            <w:r>
              <w:rPr>
                <w:rFonts w:hint="eastAsia"/>
              </w:rPr>
              <w:t>针</w:t>
            </w:r>
            <w:r>
              <w:rPr>
                <w:rFonts w:hint="eastAsia"/>
              </w:rPr>
              <w:t>)</w:t>
            </w:r>
          </w:p>
        </w:tc>
        <w:tc>
          <w:tcPr>
            <w:tcW w:w="3338" w:type="dxa"/>
          </w:tcPr>
          <w:p w14:paraId="18267AD7" w14:textId="77777777" w:rsidR="005E4579" w:rsidRDefault="00D46396" w:rsidP="00107C7E">
            <w:r>
              <w:rPr>
                <w:rFonts w:hint="eastAsia"/>
              </w:rPr>
              <w:t>/dev/lp[</w:t>
            </w:r>
            <w:r>
              <w:t>0-2</w:t>
            </w:r>
            <w:r>
              <w:rPr>
                <w:rFonts w:hint="eastAsia"/>
              </w:rPr>
              <w:t>]</w:t>
            </w:r>
          </w:p>
        </w:tc>
      </w:tr>
      <w:tr w:rsidR="005E4579" w14:paraId="6D61D518" w14:textId="77777777" w:rsidTr="0085502B">
        <w:trPr>
          <w:trHeight w:val="310"/>
          <w:jc w:val="center"/>
        </w:trPr>
        <w:tc>
          <w:tcPr>
            <w:tcW w:w="3338" w:type="dxa"/>
          </w:tcPr>
          <w:p w14:paraId="0A5EE624" w14:textId="77777777" w:rsidR="005E4579" w:rsidRDefault="00D46396" w:rsidP="00107C7E">
            <w:r>
              <w:rPr>
                <w:rFonts w:hint="eastAsia"/>
              </w:rPr>
              <w:t>打印机</w:t>
            </w:r>
            <w:r>
              <w:rPr>
                <w:rFonts w:hint="eastAsia"/>
              </w:rPr>
              <w:t>(</w:t>
            </w:r>
            <w:r>
              <w:t>USB</w:t>
            </w:r>
            <w:r>
              <w:rPr>
                <w:rFonts w:hint="eastAsia"/>
              </w:rPr>
              <w:t>)</w:t>
            </w:r>
          </w:p>
        </w:tc>
        <w:tc>
          <w:tcPr>
            <w:tcW w:w="3338" w:type="dxa"/>
          </w:tcPr>
          <w:p w14:paraId="75AF9E89" w14:textId="77777777" w:rsidR="005E4579" w:rsidRDefault="00D46396" w:rsidP="00107C7E">
            <w:r>
              <w:rPr>
                <w:rFonts w:hint="eastAsia"/>
              </w:rPr>
              <w:t>/dev/usb/lp[</w:t>
            </w:r>
            <w:r>
              <w:t>0-15</w:t>
            </w:r>
            <w:r>
              <w:rPr>
                <w:rFonts w:hint="eastAsia"/>
              </w:rPr>
              <w:t>]</w:t>
            </w:r>
          </w:p>
        </w:tc>
      </w:tr>
      <w:tr w:rsidR="005E4579" w14:paraId="728DAFE7" w14:textId="77777777" w:rsidTr="0085502B">
        <w:trPr>
          <w:trHeight w:val="310"/>
          <w:jc w:val="center"/>
        </w:trPr>
        <w:tc>
          <w:tcPr>
            <w:tcW w:w="3338" w:type="dxa"/>
          </w:tcPr>
          <w:p w14:paraId="5D38E623" w14:textId="77777777" w:rsidR="005E4579" w:rsidRDefault="00D46396" w:rsidP="00107C7E">
            <w:r>
              <w:rPr>
                <w:rFonts w:hint="eastAsia"/>
              </w:rPr>
              <w:t>鼠标</w:t>
            </w:r>
          </w:p>
        </w:tc>
        <w:tc>
          <w:tcPr>
            <w:tcW w:w="3338" w:type="dxa"/>
          </w:tcPr>
          <w:p w14:paraId="6AE1C69F" w14:textId="77777777" w:rsidR="005E4579" w:rsidRDefault="00D46396" w:rsidP="00107C7E">
            <w:r>
              <w:rPr>
                <w:rFonts w:hint="eastAsia"/>
              </w:rPr>
              <w:t>/dev/mouse</w:t>
            </w:r>
          </w:p>
        </w:tc>
      </w:tr>
    </w:tbl>
    <w:p w14:paraId="40A231B8" w14:textId="77777777" w:rsidR="00691E37" w:rsidRDefault="00691E37" w:rsidP="00107C7E"/>
    <w:p w14:paraId="295A42FA" w14:textId="77777777" w:rsidR="00691E37" w:rsidRDefault="00F47184" w:rsidP="00107C7E">
      <w:r>
        <w:rPr>
          <w:rFonts w:hint="eastAsia"/>
        </w:rPr>
        <w:t>/dev/hda1(</w:t>
      </w:r>
      <w:r>
        <w:t>IDE</w:t>
      </w:r>
      <w:r>
        <w:rPr>
          <w:rFonts w:hint="eastAsia"/>
        </w:rPr>
        <w:t>硬盘</w:t>
      </w:r>
      <w:r>
        <w:t>接口</w:t>
      </w:r>
      <w:r>
        <w:rPr>
          <w:rFonts w:hint="eastAsia"/>
        </w:rPr>
        <w:t>)</w:t>
      </w:r>
    </w:p>
    <w:p w14:paraId="06C83037" w14:textId="77777777" w:rsidR="00691E37" w:rsidRDefault="00CE1AEA" w:rsidP="00107C7E">
      <w:r>
        <w:rPr>
          <w:rFonts w:hint="eastAsia"/>
        </w:rPr>
        <w:t>/dev/sda1(</w:t>
      </w:r>
      <w:r>
        <w:t>SCSI</w:t>
      </w:r>
      <w:r>
        <w:rPr>
          <w:rFonts w:hint="eastAsia"/>
        </w:rPr>
        <w:t>硬盘</w:t>
      </w:r>
      <w:r>
        <w:t>接口、</w:t>
      </w:r>
      <w:r>
        <w:t>SATA</w:t>
      </w:r>
      <w:r>
        <w:t>硬盘接口</w:t>
      </w:r>
      <w:r>
        <w:rPr>
          <w:rFonts w:hint="eastAsia"/>
        </w:rPr>
        <w:t>)</w:t>
      </w:r>
    </w:p>
    <w:p w14:paraId="48EE54B8" w14:textId="77777777" w:rsidR="00691E37" w:rsidRDefault="00691E37" w:rsidP="00107C7E"/>
    <w:p w14:paraId="7A34ED28" w14:textId="77777777" w:rsidR="00691E37" w:rsidRPr="00277199" w:rsidRDefault="00277199" w:rsidP="00107C7E">
      <w:pPr>
        <w:pStyle w:val="4"/>
      </w:pPr>
      <w:r w:rsidRPr="00277199">
        <w:rPr>
          <w:rFonts w:hint="eastAsia"/>
        </w:rPr>
        <w:t>挂载</w:t>
      </w:r>
    </w:p>
    <w:p w14:paraId="5B7B2153" w14:textId="77777777" w:rsidR="00691E37" w:rsidRDefault="00BF15D6" w:rsidP="00107C7E">
      <w:r>
        <w:rPr>
          <w:rFonts w:hint="eastAsia"/>
        </w:rPr>
        <w:t>（</w:t>
      </w:r>
      <w:r w:rsidR="009B4D99">
        <w:rPr>
          <w:rFonts w:hint="eastAsia"/>
        </w:rPr>
        <w:t>1</w:t>
      </w:r>
      <w:r>
        <w:rPr>
          <w:rFonts w:hint="eastAsia"/>
        </w:rPr>
        <w:t>）</w:t>
      </w:r>
      <w:r w:rsidR="00277199">
        <w:rPr>
          <w:rFonts w:hint="eastAsia"/>
        </w:rPr>
        <w:t>必须</w:t>
      </w:r>
      <w:r w:rsidR="00277199">
        <w:t>分区</w:t>
      </w:r>
    </w:p>
    <w:p w14:paraId="1DBA487E" w14:textId="77777777" w:rsidR="00516171" w:rsidRDefault="0006102B" w:rsidP="00107C7E">
      <w:r>
        <w:rPr>
          <w:rFonts w:hint="eastAsia"/>
        </w:rPr>
        <w:t xml:space="preserve">     </w:t>
      </w:r>
      <w:r w:rsidR="00516171">
        <w:rPr>
          <w:rFonts w:hint="eastAsia"/>
        </w:rPr>
        <w:t>/ (</w:t>
      </w:r>
      <w:r w:rsidR="00516171">
        <w:rPr>
          <w:rFonts w:hint="eastAsia"/>
        </w:rPr>
        <w:t>根分区</w:t>
      </w:r>
      <w:r w:rsidR="00516171">
        <w:rPr>
          <w:rFonts w:hint="eastAsia"/>
        </w:rPr>
        <w:t>)</w:t>
      </w:r>
    </w:p>
    <w:p w14:paraId="0E7BCD5D" w14:textId="77777777" w:rsidR="00691E37" w:rsidRDefault="0006102B" w:rsidP="00107C7E">
      <w:r>
        <w:rPr>
          <w:rFonts w:hint="eastAsia"/>
        </w:rPr>
        <w:t xml:space="preserve">     </w:t>
      </w:r>
      <w:r w:rsidR="00150B33">
        <w:t>s</w:t>
      </w:r>
      <w:r w:rsidR="009B4D99">
        <w:rPr>
          <w:rFonts w:hint="eastAsia"/>
        </w:rPr>
        <w:t>wap</w:t>
      </w:r>
      <w:r w:rsidR="009B4D99">
        <w:rPr>
          <w:rFonts w:hint="eastAsia"/>
        </w:rPr>
        <w:t>分区</w:t>
      </w:r>
      <w:r w:rsidR="009B4D99">
        <w:rPr>
          <w:rFonts w:hint="eastAsia"/>
        </w:rPr>
        <w:t xml:space="preserve"> </w:t>
      </w:r>
      <w:r w:rsidR="009B4D99">
        <w:rPr>
          <w:rFonts w:hint="eastAsia"/>
        </w:rPr>
        <w:t>（交换</w:t>
      </w:r>
      <w:r w:rsidR="009B4D99">
        <w:t>分区，内存</w:t>
      </w:r>
      <w:r w:rsidR="009B4D99">
        <w:rPr>
          <w:rFonts w:hint="eastAsia"/>
        </w:rPr>
        <w:t>2</w:t>
      </w:r>
      <w:r w:rsidR="009B4D99">
        <w:rPr>
          <w:rFonts w:hint="eastAsia"/>
        </w:rPr>
        <w:t>倍</w:t>
      </w:r>
      <w:r w:rsidR="009B4D99">
        <w:t>，不超过</w:t>
      </w:r>
      <w:r w:rsidR="009B4D99">
        <w:rPr>
          <w:rFonts w:hint="eastAsia"/>
        </w:rPr>
        <w:t>2</w:t>
      </w:r>
      <w:r w:rsidR="009B4D99">
        <w:t>GB</w:t>
      </w:r>
      <w:r w:rsidR="009B4D99">
        <w:t>）</w:t>
      </w:r>
    </w:p>
    <w:p w14:paraId="3E82161E" w14:textId="77777777" w:rsidR="00691E37" w:rsidRDefault="00BF15D6" w:rsidP="00107C7E">
      <w:r>
        <w:rPr>
          <w:rFonts w:hint="eastAsia"/>
        </w:rPr>
        <w:t>（</w:t>
      </w:r>
      <w:r w:rsidR="009B4D99">
        <w:rPr>
          <w:rFonts w:hint="eastAsia"/>
        </w:rPr>
        <w:t>2</w:t>
      </w:r>
      <w:r>
        <w:rPr>
          <w:rFonts w:hint="eastAsia"/>
        </w:rPr>
        <w:t>）</w:t>
      </w:r>
      <w:r w:rsidR="009B4D99">
        <w:rPr>
          <w:rFonts w:hint="eastAsia"/>
        </w:rPr>
        <w:t>推荐</w:t>
      </w:r>
      <w:r w:rsidR="009B4D99">
        <w:t>分区</w:t>
      </w:r>
    </w:p>
    <w:p w14:paraId="1F97529E" w14:textId="77777777" w:rsidR="00691E37" w:rsidRDefault="0085502B" w:rsidP="00107C7E">
      <w:r>
        <w:rPr>
          <w:rFonts w:hint="eastAsia"/>
        </w:rPr>
        <w:t xml:space="preserve">     </w:t>
      </w:r>
      <w:r>
        <w:t xml:space="preserve">/boot </w:t>
      </w:r>
      <w:r>
        <w:rPr>
          <w:rFonts w:hint="eastAsia"/>
        </w:rPr>
        <w:t>（启动</w:t>
      </w:r>
      <w:r>
        <w:t>分区，</w:t>
      </w:r>
      <w:r>
        <w:rPr>
          <w:rFonts w:hint="eastAsia"/>
        </w:rPr>
        <w:t>200</w:t>
      </w:r>
      <w:r>
        <w:t>MB</w:t>
      </w:r>
      <w:r>
        <w:t>）</w:t>
      </w:r>
    </w:p>
    <w:p w14:paraId="0B494973" w14:textId="77777777" w:rsidR="00691E37" w:rsidRPr="00023CFA" w:rsidRDefault="00023CFA" w:rsidP="00107C7E">
      <w:r>
        <w:rPr>
          <w:rFonts w:hint="eastAsia"/>
        </w:rPr>
        <w:t>（</w:t>
      </w:r>
      <w:r>
        <w:rPr>
          <w:rFonts w:hint="eastAsia"/>
        </w:rPr>
        <w:t>3</w:t>
      </w:r>
      <w:r>
        <w:t>）</w:t>
      </w:r>
      <w:r>
        <w:rPr>
          <w:rFonts w:hint="eastAsia"/>
        </w:rPr>
        <w:t>建议</w:t>
      </w:r>
      <w:r>
        <w:t>的分区方案</w:t>
      </w:r>
    </w:p>
    <w:p w14:paraId="15937049" w14:textId="77777777" w:rsidR="00691E37" w:rsidRDefault="00150B33" w:rsidP="00107C7E">
      <w:r>
        <w:rPr>
          <w:rFonts w:hint="eastAsia"/>
        </w:rPr>
        <w:t xml:space="preserve">     </w:t>
      </w:r>
      <w:r>
        <w:rPr>
          <w:rFonts w:hint="eastAsia"/>
        </w:rPr>
        <w:t>跟分区</w:t>
      </w:r>
      <w:r>
        <w:t>分配最大、</w:t>
      </w:r>
      <w:r>
        <w:rPr>
          <w:rFonts w:hint="eastAsia"/>
        </w:rPr>
        <w:t>swap</w:t>
      </w:r>
      <w:r>
        <w:rPr>
          <w:rFonts w:hint="eastAsia"/>
        </w:rPr>
        <w:t>分区</w:t>
      </w:r>
      <w:r>
        <w:rPr>
          <w:rFonts w:hint="eastAsia"/>
        </w:rPr>
        <w:t>1</w:t>
      </w:r>
      <w:r>
        <w:t>GB</w:t>
      </w:r>
      <w:r>
        <w:t>、</w:t>
      </w:r>
      <w:r w:rsidR="004E60A3">
        <w:rPr>
          <w:rFonts w:hint="eastAsia"/>
        </w:rPr>
        <w:t>启动</w:t>
      </w:r>
      <w:r>
        <w:rPr>
          <w:rFonts w:hint="eastAsia"/>
        </w:rPr>
        <w:t>分区</w:t>
      </w:r>
      <w:r w:rsidR="000A7B33">
        <w:rPr>
          <w:rFonts w:hint="eastAsia"/>
        </w:rPr>
        <w:t>200</w:t>
      </w:r>
      <w:r w:rsidR="000A7B33">
        <w:t>MB</w:t>
      </w:r>
      <w:r w:rsidR="00E71065">
        <w:rPr>
          <w:rFonts w:hint="eastAsia"/>
        </w:rPr>
        <w:t>、</w:t>
      </w:r>
      <w:r w:rsidR="00E71065">
        <w:rPr>
          <w:rFonts w:hint="eastAsia"/>
        </w:rPr>
        <w:t>/home</w:t>
      </w:r>
      <w:r w:rsidR="00E71065">
        <w:rPr>
          <w:rFonts w:hint="eastAsia"/>
        </w:rPr>
        <w:t>分区</w:t>
      </w:r>
      <w:r w:rsidR="00D9425E">
        <w:rPr>
          <w:rFonts w:hint="eastAsia"/>
        </w:rPr>
        <w:t>自定义</w:t>
      </w:r>
    </w:p>
    <w:p w14:paraId="54475A23" w14:textId="77777777" w:rsidR="00691E37" w:rsidRDefault="00691E37" w:rsidP="00107C7E"/>
    <w:p w14:paraId="5059E4B4" w14:textId="77777777" w:rsidR="00E3581B" w:rsidRDefault="00E3581B" w:rsidP="00107C7E">
      <w:r>
        <w:rPr>
          <w:rFonts w:hint="eastAsia"/>
        </w:rPr>
        <w:t>分区</w:t>
      </w:r>
      <w:r>
        <w:t>：把大硬盘分为小的逻辑分区</w:t>
      </w:r>
    </w:p>
    <w:p w14:paraId="23A7AE20" w14:textId="77777777" w:rsidR="00E3581B" w:rsidRDefault="00E3581B" w:rsidP="00107C7E">
      <w:r>
        <w:rPr>
          <w:rFonts w:hint="eastAsia"/>
        </w:rPr>
        <w:t>格式化</w:t>
      </w:r>
      <w:r>
        <w:t>：写入文件系统</w:t>
      </w:r>
    </w:p>
    <w:p w14:paraId="72CFC834" w14:textId="77777777" w:rsidR="00E3581B" w:rsidRDefault="00E3581B" w:rsidP="00107C7E">
      <w:r>
        <w:rPr>
          <w:rFonts w:hint="eastAsia"/>
        </w:rPr>
        <w:t>分区</w:t>
      </w:r>
      <w:r>
        <w:t>设备文件名：给每个分区定义设备文件名</w:t>
      </w:r>
    </w:p>
    <w:p w14:paraId="28407724" w14:textId="77777777" w:rsidR="001651CF" w:rsidRPr="00E3581B" w:rsidRDefault="001651CF" w:rsidP="00107C7E">
      <w:r>
        <w:rPr>
          <w:rFonts w:hint="eastAsia"/>
        </w:rPr>
        <w:t>挂载</w:t>
      </w:r>
      <w:r>
        <w:t>：给每个分区分配挂载点</w:t>
      </w:r>
    </w:p>
    <w:p w14:paraId="4C276A7B" w14:textId="77777777" w:rsidR="008A1772" w:rsidRDefault="008A1772" w:rsidP="00107C7E"/>
    <w:p w14:paraId="1F2CD8B0" w14:textId="77777777" w:rsidR="008A1772" w:rsidRDefault="001A59F2" w:rsidP="00107C7E">
      <w:pPr>
        <w:pStyle w:val="2"/>
      </w:pPr>
      <w:bookmarkStart w:id="10" w:name="_Toc429509611"/>
      <w:r>
        <w:rPr>
          <w:rFonts w:hint="eastAsia"/>
        </w:rPr>
        <w:t xml:space="preserve">2.3 </w:t>
      </w:r>
      <w:r>
        <w:t>Linux系统安装</w:t>
      </w:r>
      <w:bookmarkEnd w:id="10"/>
    </w:p>
    <w:p w14:paraId="16818FE9" w14:textId="77777777" w:rsidR="008A1772" w:rsidRPr="00ED549F" w:rsidRDefault="00ED549F" w:rsidP="00107C7E">
      <w:pPr>
        <w:pStyle w:val="4"/>
      </w:pPr>
      <w:r w:rsidRPr="00ED549F">
        <w:rPr>
          <w:rFonts w:hint="eastAsia"/>
        </w:rPr>
        <w:t>安装</w:t>
      </w:r>
      <w:r w:rsidRPr="00ED549F">
        <w:t>欢迎界面</w:t>
      </w:r>
    </w:p>
    <w:p w14:paraId="037AAB6D" w14:textId="77777777" w:rsidR="008A1772" w:rsidRDefault="008A1772" w:rsidP="00107C7E"/>
    <w:p w14:paraId="140F168B" w14:textId="77777777" w:rsidR="008A1772" w:rsidRPr="00ED549F" w:rsidRDefault="00ED549F" w:rsidP="00107C7E">
      <w:pPr>
        <w:pStyle w:val="4"/>
      </w:pPr>
      <w:r w:rsidRPr="00ED549F">
        <w:rPr>
          <w:rFonts w:hint="eastAsia"/>
        </w:rPr>
        <w:t>密码</w:t>
      </w:r>
      <w:r w:rsidRPr="00ED549F">
        <w:t>原则</w:t>
      </w:r>
    </w:p>
    <w:p w14:paraId="21E090D7" w14:textId="77777777" w:rsidR="008A1772" w:rsidRDefault="00ED549F" w:rsidP="00107C7E">
      <w:r>
        <w:rPr>
          <w:rFonts w:hint="eastAsia"/>
        </w:rPr>
        <w:t>（</w:t>
      </w:r>
      <w:r>
        <w:rPr>
          <w:rFonts w:hint="eastAsia"/>
        </w:rPr>
        <w:t>1</w:t>
      </w:r>
      <w:r>
        <w:t>）</w:t>
      </w:r>
      <w:r>
        <w:rPr>
          <w:rFonts w:hint="eastAsia"/>
        </w:rPr>
        <w:t>复杂性</w:t>
      </w:r>
    </w:p>
    <w:p w14:paraId="3F214061" w14:textId="77777777" w:rsidR="008A1772" w:rsidRDefault="00ED549F" w:rsidP="00107C7E">
      <w:r>
        <w:rPr>
          <w:rFonts w:hint="eastAsia"/>
        </w:rPr>
        <w:t xml:space="preserve">     1</w:t>
      </w:r>
      <w:r>
        <w:rPr>
          <w:rFonts w:hint="eastAsia"/>
        </w:rPr>
        <w:t>）八位</w:t>
      </w:r>
      <w:r>
        <w:t>字符以上、大</w:t>
      </w:r>
      <w:r>
        <w:rPr>
          <w:rFonts w:hint="eastAsia"/>
        </w:rPr>
        <w:t>小</w:t>
      </w:r>
      <w:r>
        <w:t>写</w:t>
      </w:r>
      <w:r>
        <w:rPr>
          <w:rFonts w:hint="eastAsia"/>
        </w:rPr>
        <w:t>字母</w:t>
      </w:r>
      <w:r>
        <w:t>、数字、符号</w:t>
      </w:r>
    </w:p>
    <w:p w14:paraId="79AF8C85" w14:textId="77777777" w:rsidR="008A1772" w:rsidRDefault="00ED549F" w:rsidP="00107C7E">
      <w:r>
        <w:rPr>
          <w:rFonts w:hint="eastAsia"/>
        </w:rPr>
        <w:t xml:space="preserve">     </w:t>
      </w:r>
      <w:r>
        <w:t>2</w:t>
      </w:r>
      <w:r>
        <w:rPr>
          <w:rFonts w:hint="eastAsia"/>
        </w:rPr>
        <w:t>）</w:t>
      </w:r>
      <w:r>
        <w:t>不能是英文单词</w:t>
      </w:r>
    </w:p>
    <w:p w14:paraId="5EAECEDD" w14:textId="77777777" w:rsidR="00ED549F" w:rsidRPr="00ED549F" w:rsidRDefault="00ED549F" w:rsidP="00107C7E">
      <w:r>
        <w:rPr>
          <w:rFonts w:hint="eastAsia"/>
        </w:rPr>
        <w:t xml:space="preserve">     </w:t>
      </w:r>
      <w:r>
        <w:t>3</w:t>
      </w:r>
      <w:r>
        <w:rPr>
          <w:rFonts w:hint="eastAsia"/>
        </w:rPr>
        <w:t>）</w:t>
      </w:r>
      <w:r>
        <w:t>不能</w:t>
      </w:r>
      <w:r>
        <w:rPr>
          <w:rFonts w:hint="eastAsia"/>
        </w:rPr>
        <w:t>是</w:t>
      </w:r>
      <w:r>
        <w:t>和用户相关的内容</w:t>
      </w:r>
    </w:p>
    <w:p w14:paraId="7342DA8F" w14:textId="77777777" w:rsidR="008A1772" w:rsidRDefault="004C65BE" w:rsidP="00107C7E">
      <w:r>
        <w:rPr>
          <w:rFonts w:hint="eastAsia"/>
        </w:rPr>
        <w:t>（</w:t>
      </w:r>
      <w:r>
        <w:rPr>
          <w:rFonts w:hint="eastAsia"/>
        </w:rPr>
        <w:t>2</w:t>
      </w:r>
      <w:r>
        <w:t>）</w:t>
      </w:r>
      <w:r>
        <w:rPr>
          <w:rFonts w:hint="eastAsia"/>
        </w:rPr>
        <w:t>易记忆性</w:t>
      </w:r>
    </w:p>
    <w:p w14:paraId="66C79DD4" w14:textId="77777777" w:rsidR="00807114" w:rsidRDefault="00807114" w:rsidP="00107C7E">
      <w:r>
        <w:rPr>
          <w:rFonts w:hint="eastAsia"/>
        </w:rPr>
        <w:t>（</w:t>
      </w:r>
      <w:r>
        <w:rPr>
          <w:rFonts w:hint="eastAsia"/>
        </w:rPr>
        <w:t>3</w:t>
      </w:r>
      <w:r>
        <w:t>）</w:t>
      </w:r>
      <w:r>
        <w:rPr>
          <w:rFonts w:hint="eastAsia"/>
        </w:rPr>
        <w:t>时效性</w:t>
      </w:r>
    </w:p>
    <w:p w14:paraId="12FEADDA" w14:textId="77777777" w:rsidR="008A1772" w:rsidRPr="001D0DC9" w:rsidRDefault="001D0DC9" w:rsidP="00107C7E">
      <w:pPr>
        <w:pStyle w:val="4"/>
      </w:pPr>
      <w:r w:rsidRPr="001D0DC9">
        <w:rPr>
          <w:rFonts w:hint="eastAsia"/>
        </w:rPr>
        <w:t>软件包</w:t>
      </w:r>
      <w:r w:rsidRPr="001D0DC9">
        <w:t>选择</w:t>
      </w:r>
    </w:p>
    <w:p w14:paraId="4F6043E2" w14:textId="77777777" w:rsidR="008A1772" w:rsidRDefault="008A1772" w:rsidP="00107C7E"/>
    <w:p w14:paraId="3B191E14" w14:textId="77777777" w:rsidR="008A1772" w:rsidRPr="0025727F" w:rsidRDefault="0025727F" w:rsidP="00107C7E">
      <w:pPr>
        <w:pStyle w:val="4"/>
      </w:pPr>
      <w:r w:rsidRPr="0025727F">
        <w:rPr>
          <w:rFonts w:hint="eastAsia"/>
        </w:rPr>
        <w:t>安装日志</w:t>
      </w:r>
    </w:p>
    <w:p w14:paraId="4DA3AB19" w14:textId="77777777" w:rsidR="008A1772" w:rsidRDefault="007D2DC9" w:rsidP="00107C7E">
      <w:r>
        <w:rPr>
          <w:rFonts w:hint="eastAsia"/>
        </w:rPr>
        <w:t>/root/install.log:</w:t>
      </w:r>
      <w:r>
        <w:rPr>
          <w:rFonts w:hint="eastAsia"/>
        </w:rPr>
        <w:t>存储</w:t>
      </w:r>
      <w:r>
        <w:t>了安装在系统中的软件包及其版本信息</w:t>
      </w:r>
    </w:p>
    <w:p w14:paraId="1AE7C303" w14:textId="77777777" w:rsidR="008A1772" w:rsidRDefault="00334366" w:rsidP="00107C7E">
      <w:r>
        <w:rPr>
          <w:rFonts w:hint="eastAsia"/>
        </w:rPr>
        <w:lastRenderedPageBreak/>
        <w:t>/root/install.log.syslog:</w:t>
      </w:r>
      <w:r>
        <w:rPr>
          <w:rFonts w:hint="eastAsia"/>
        </w:rPr>
        <w:t>存储</w:t>
      </w:r>
      <w:r>
        <w:t>了安装过程中留下的事件记录</w:t>
      </w:r>
    </w:p>
    <w:p w14:paraId="48311744" w14:textId="77777777" w:rsidR="008A1772" w:rsidRDefault="00657430" w:rsidP="00107C7E">
      <w:r>
        <w:rPr>
          <w:rFonts w:hint="eastAsia"/>
        </w:rPr>
        <w:t>/root/anaconda-ks.cfg:</w:t>
      </w:r>
      <w:r>
        <w:rPr>
          <w:rFonts w:hint="eastAsia"/>
        </w:rPr>
        <w:t>以</w:t>
      </w:r>
      <w:r>
        <w:t>Kickstart</w:t>
      </w:r>
      <w:r>
        <w:t>配置文件的格式记录安装过程中设置的选项信息</w:t>
      </w:r>
    </w:p>
    <w:p w14:paraId="1E5668FE" w14:textId="77777777" w:rsidR="008A1772" w:rsidRDefault="008A1772" w:rsidP="00107C7E"/>
    <w:p w14:paraId="74069137" w14:textId="77777777" w:rsidR="008A1772" w:rsidRDefault="003C1594" w:rsidP="00107C7E">
      <w:pPr>
        <w:pStyle w:val="2"/>
      </w:pPr>
      <w:bookmarkStart w:id="11" w:name="_Toc429509612"/>
      <w:r>
        <w:rPr>
          <w:rFonts w:hint="eastAsia"/>
        </w:rPr>
        <w:t>2.4 远程</w:t>
      </w:r>
      <w:r>
        <w:t>登录管理工具</w:t>
      </w:r>
      <w:bookmarkEnd w:id="11"/>
    </w:p>
    <w:p w14:paraId="3AFDECFB" w14:textId="77777777" w:rsidR="003C1594" w:rsidRDefault="00335B66" w:rsidP="00107C7E">
      <w:r>
        <w:rPr>
          <w:rFonts w:hint="eastAsia"/>
        </w:rPr>
        <w:t>虚拟机</w:t>
      </w:r>
      <w:r>
        <w:t>网络配置</w:t>
      </w:r>
    </w:p>
    <w:p w14:paraId="3A7938B8" w14:textId="77777777" w:rsidR="00335B66" w:rsidRPr="00335B66" w:rsidRDefault="00BC60CA" w:rsidP="00107C7E">
      <w:r>
        <w:rPr>
          <w:rFonts w:hint="eastAsia"/>
        </w:rPr>
        <w:t>（</w:t>
      </w:r>
      <w:r>
        <w:rPr>
          <w:rFonts w:hint="eastAsia"/>
        </w:rPr>
        <w:t>1</w:t>
      </w:r>
      <w:r>
        <w:t>）</w:t>
      </w:r>
      <w:r>
        <w:rPr>
          <w:rFonts w:hint="eastAsia"/>
        </w:rPr>
        <w:t>Secure</w:t>
      </w:r>
      <w:r>
        <w:t>CRT</w:t>
      </w:r>
    </w:p>
    <w:p w14:paraId="5781B506" w14:textId="77777777" w:rsidR="008A1772" w:rsidRDefault="00BC60CA" w:rsidP="00107C7E">
      <w:r>
        <w:rPr>
          <w:rFonts w:hint="eastAsia"/>
        </w:rPr>
        <w:t>（</w:t>
      </w:r>
      <w:r>
        <w:rPr>
          <w:rFonts w:hint="eastAsia"/>
        </w:rPr>
        <w:t>2</w:t>
      </w:r>
      <w:r>
        <w:t>）</w:t>
      </w:r>
      <w:r>
        <w:rPr>
          <w:rFonts w:hint="eastAsia"/>
        </w:rPr>
        <w:t>Win</w:t>
      </w:r>
      <w:r>
        <w:t>scp</w:t>
      </w:r>
    </w:p>
    <w:p w14:paraId="260A7A47" w14:textId="77777777" w:rsidR="008A1772" w:rsidRDefault="008A1772" w:rsidP="00107C7E"/>
    <w:p w14:paraId="7B01BA20" w14:textId="77777777" w:rsidR="008A1772" w:rsidRDefault="008A1772" w:rsidP="00107C7E"/>
    <w:p w14:paraId="0C4E50A5" w14:textId="77777777" w:rsidR="008A1772" w:rsidRDefault="008A1772" w:rsidP="00107C7E"/>
    <w:p w14:paraId="33787686" w14:textId="77777777" w:rsidR="008A1772" w:rsidRDefault="008A1772" w:rsidP="00107C7E"/>
    <w:p w14:paraId="2F67CF71" w14:textId="77777777" w:rsidR="008A1772" w:rsidRDefault="008A1772" w:rsidP="00107C7E"/>
    <w:p w14:paraId="3C8DF6F2" w14:textId="77777777" w:rsidR="008A1772" w:rsidRDefault="00EB1683" w:rsidP="00107C7E">
      <w:pPr>
        <w:pStyle w:val="1"/>
      </w:pPr>
      <w:bookmarkStart w:id="12" w:name="_Toc429509613"/>
      <w:r>
        <w:rPr>
          <w:rFonts w:hint="eastAsia"/>
        </w:rPr>
        <w:t>第三章 初学</w:t>
      </w:r>
      <w:r>
        <w:t>Linux经验谈</w:t>
      </w:r>
      <w:bookmarkEnd w:id="12"/>
    </w:p>
    <w:p w14:paraId="2D477409" w14:textId="77777777" w:rsidR="008A1772" w:rsidRDefault="00EB1683" w:rsidP="00107C7E">
      <w:pPr>
        <w:pStyle w:val="2"/>
      </w:pPr>
      <w:bookmarkStart w:id="13" w:name="_Toc429509614"/>
      <w:r>
        <w:rPr>
          <w:rFonts w:hint="eastAsia"/>
        </w:rPr>
        <w:t>3.1 学习</w:t>
      </w:r>
      <w:r>
        <w:t>Linux的注意事项</w:t>
      </w:r>
      <w:bookmarkEnd w:id="13"/>
    </w:p>
    <w:p w14:paraId="293B5A1B" w14:textId="77777777" w:rsidR="008A1772" w:rsidRDefault="00EB1683" w:rsidP="00107C7E">
      <w:r>
        <w:rPr>
          <w:rFonts w:hint="eastAsia"/>
        </w:rPr>
        <w:t>（</w:t>
      </w:r>
      <w:r>
        <w:rPr>
          <w:rFonts w:hint="eastAsia"/>
        </w:rPr>
        <w:t>1</w:t>
      </w:r>
      <w:r>
        <w:t>）</w:t>
      </w:r>
      <w:r>
        <w:rPr>
          <w:rFonts w:hint="eastAsia"/>
        </w:rPr>
        <w:t>Linux</w:t>
      </w:r>
      <w:r>
        <w:rPr>
          <w:rFonts w:hint="eastAsia"/>
        </w:rPr>
        <w:t>严格</w:t>
      </w:r>
      <w:r>
        <w:t>区分大小写</w:t>
      </w:r>
    </w:p>
    <w:p w14:paraId="64FC99AB" w14:textId="77777777" w:rsidR="00EB1683" w:rsidRDefault="00EB1683" w:rsidP="00107C7E">
      <w:r>
        <w:rPr>
          <w:rFonts w:hint="eastAsia"/>
        </w:rPr>
        <w:t>（</w:t>
      </w:r>
      <w:r>
        <w:rPr>
          <w:rFonts w:hint="eastAsia"/>
        </w:rPr>
        <w:t>2</w:t>
      </w:r>
      <w:r>
        <w:t>）</w:t>
      </w:r>
      <w:r>
        <w:rPr>
          <w:rFonts w:hint="eastAsia"/>
        </w:rPr>
        <w:t>Linux</w:t>
      </w:r>
      <w:r>
        <w:rPr>
          <w:rFonts w:hint="eastAsia"/>
        </w:rPr>
        <w:t>中</w:t>
      </w:r>
      <w:r>
        <w:t>所有内容以文件形式保存，包括硬件</w:t>
      </w:r>
    </w:p>
    <w:p w14:paraId="49A0297C" w14:textId="77777777" w:rsidR="008A1772" w:rsidRDefault="00F376E5" w:rsidP="00107C7E">
      <w:r>
        <w:rPr>
          <w:rFonts w:hint="eastAsia"/>
        </w:rPr>
        <w:t xml:space="preserve">     </w:t>
      </w:r>
      <w:r>
        <w:rPr>
          <w:rFonts w:hint="eastAsia"/>
        </w:rPr>
        <w:t>硬盘</w:t>
      </w:r>
      <w:r>
        <w:t>文件是</w:t>
      </w:r>
      <w:r>
        <w:rPr>
          <w:rFonts w:hint="eastAsia"/>
        </w:rPr>
        <w:t>/dev/sd[</w:t>
      </w:r>
      <w:r>
        <w:t>a-p</w:t>
      </w:r>
      <w:r>
        <w:rPr>
          <w:rFonts w:hint="eastAsia"/>
        </w:rPr>
        <w:t>]</w:t>
      </w:r>
    </w:p>
    <w:p w14:paraId="20645743" w14:textId="77777777" w:rsidR="008A1772" w:rsidRPr="00F376E5" w:rsidRDefault="00F376E5" w:rsidP="00107C7E">
      <w:r>
        <w:rPr>
          <w:rFonts w:hint="eastAsia"/>
        </w:rPr>
        <w:t xml:space="preserve">     </w:t>
      </w:r>
      <w:r>
        <w:rPr>
          <w:rFonts w:hint="eastAsia"/>
        </w:rPr>
        <w:t>光盘</w:t>
      </w:r>
      <w:r>
        <w:t>文件是</w:t>
      </w:r>
      <w:r>
        <w:rPr>
          <w:rFonts w:hint="eastAsia"/>
        </w:rPr>
        <w:t>/dev/sr0</w:t>
      </w:r>
      <w:r w:rsidR="00F70BAE">
        <w:rPr>
          <w:rFonts w:hint="eastAsia"/>
        </w:rPr>
        <w:t>等</w:t>
      </w:r>
    </w:p>
    <w:p w14:paraId="44745751" w14:textId="77777777" w:rsidR="008A1772" w:rsidRDefault="002D5399" w:rsidP="00107C7E">
      <w:r>
        <w:rPr>
          <w:rFonts w:hint="eastAsia"/>
        </w:rPr>
        <w:t>（</w:t>
      </w:r>
      <w:r>
        <w:rPr>
          <w:rFonts w:hint="eastAsia"/>
        </w:rPr>
        <w:t>3</w:t>
      </w:r>
      <w:r>
        <w:t>）</w:t>
      </w:r>
      <w:r>
        <w:rPr>
          <w:rFonts w:hint="eastAsia"/>
        </w:rPr>
        <w:t>Linux</w:t>
      </w:r>
      <w:r>
        <w:rPr>
          <w:rFonts w:hint="eastAsia"/>
        </w:rPr>
        <w:t>不</w:t>
      </w:r>
      <w:r>
        <w:t>靠扩展名区分文件类型</w:t>
      </w:r>
    </w:p>
    <w:p w14:paraId="3E469E2F" w14:textId="77777777" w:rsidR="002D5399" w:rsidRDefault="002D5399" w:rsidP="00107C7E">
      <w:r>
        <w:rPr>
          <w:rFonts w:hint="eastAsia"/>
        </w:rPr>
        <w:t xml:space="preserve">     </w:t>
      </w:r>
      <w:r>
        <w:rPr>
          <w:rFonts w:hint="eastAsia"/>
        </w:rPr>
        <w:t>压缩包</w:t>
      </w:r>
      <w:r>
        <w:t>：</w:t>
      </w:r>
      <w:r>
        <w:t>“*.gz”</w:t>
      </w:r>
      <w:r>
        <w:rPr>
          <w:rFonts w:hint="eastAsia"/>
        </w:rPr>
        <w:t>、</w:t>
      </w:r>
      <w:r w:rsidRPr="002D5399">
        <w:t xml:space="preserve"> </w:t>
      </w:r>
      <w:r>
        <w:t>“*.bz2”</w:t>
      </w:r>
      <w:r>
        <w:rPr>
          <w:rFonts w:hint="eastAsia"/>
        </w:rPr>
        <w:t>、</w:t>
      </w:r>
      <w:r w:rsidRPr="002D5399">
        <w:t xml:space="preserve"> </w:t>
      </w:r>
      <w:r>
        <w:t>“*.tar.bz2”</w:t>
      </w:r>
      <w:r>
        <w:rPr>
          <w:rFonts w:hint="eastAsia"/>
        </w:rPr>
        <w:t>、</w:t>
      </w:r>
      <w:r w:rsidRPr="002D5399">
        <w:t xml:space="preserve"> </w:t>
      </w:r>
      <w:r>
        <w:t>“*.tgz”</w:t>
      </w:r>
      <w:r>
        <w:rPr>
          <w:rFonts w:hint="eastAsia"/>
        </w:rPr>
        <w:t>等</w:t>
      </w:r>
    </w:p>
    <w:p w14:paraId="362F5029" w14:textId="77777777" w:rsidR="008A1772" w:rsidRDefault="00527C5D" w:rsidP="00107C7E">
      <w:r>
        <w:rPr>
          <w:rFonts w:hint="eastAsia"/>
        </w:rPr>
        <w:t xml:space="preserve">     </w:t>
      </w:r>
      <w:r>
        <w:rPr>
          <w:rFonts w:hint="eastAsia"/>
        </w:rPr>
        <w:t>二进制</w:t>
      </w:r>
      <w:r>
        <w:t>软件包：</w:t>
      </w:r>
      <w:r>
        <w:t>“.rpm”</w:t>
      </w:r>
    </w:p>
    <w:p w14:paraId="5022FBA0" w14:textId="77777777" w:rsidR="008A1772" w:rsidRDefault="0046028D" w:rsidP="00107C7E">
      <w:r>
        <w:rPr>
          <w:rFonts w:hint="eastAsia"/>
        </w:rPr>
        <w:t xml:space="preserve">     </w:t>
      </w:r>
      <w:r>
        <w:rPr>
          <w:rFonts w:hint="eastAsia"/>
        </w:rPr>
        <w:t>网页</w:t>
      </w:r>
      <w:r>
        <w:t>文件</w:t>
      </w:r>
      <w:r>
        <w:rPr>
          <w:rFonts w:hint="eastAsia"/>
        </w:rPr>
        <w:t>：</w:t>
      </w:r>
      <w:r>
        <w:t>“*.html”</w:t>
      </w:r>
      <w:r>
        <w:rPr>
          <w:rFonts w:hint="eastAsia"/>
        </w:rPr>
        <w:t>、</w:t>
      </w:r>
      <w:r>
        <w:t>“*.php”</w:t>
      </w:r>
    </w:p>
    <w:p w14:paraId="691C14F2" w14:textId="77777777" w:rsidR="008A1772" w:rsidRDefault="00B530BF" w:rsidP="00107C7E">
      <w:r>
        <w:rPr>
          <w:rFonts w:hint="eastAsia"/>
        </w:rPr>
        <w:t xml:space="preserve">     </w:t>
      </w:r>
      <w:r>
        <w:rPr>
          <w:rFonts w:hint="eastAsia"/>
        </w:rPr>
        <w:t>脚本</w:t>
      </w:r>
      <w:r>
        <w:t>文件</w:t>
      </w:r>
      <w:r>
        <w:rPr>
          <w:rFonts w:hint="eastAsia"/>
        </w:rPr>
        <w:t>：</w:t>
      </w:r>
      <w:r>
        <w:t>“*.sh”</w:t>
      </w:r>
    </w:p>
    <w:p w14:paraId="755C705C" w14:textId="77777777" w:rsidR="00B530BF" w:rsidRDefault="00B530BF" w:rsidP="00107C7E">
      <w:r>
        <w:rPr>
          <w:rFonts w:hint="eastAsia"/>
        </w:rPr>
        <w:t xml:space="preserve">     </w:t>
      </w:r>
      <w:r>
        <w:rPr>
          <w:rFonts w:hint="eastAsia"/>
        </w:rPr>
        <w:t>配置</w:t>
      </w:r>
      <w:r>
        <w:t>文件：</w:t>
      </w:r>
      <w:r>
        <w:t>“*.conf”</w:t>
      </w:r>
    </w:p>
    <w:p w14:paraId="764F8190" w14:textId="77777777" w:rsidR="008A1772" w:rsidRDefault="00B5096B" w:rsidP="00107C7E">
      <w:r>
        <w:rPr>
          <w:rFonts w:hint="eastAsia"/>
        </w:rPr>
        <w:t>（</w:t>
      </w:r>
      <w:r>
        <w:rPr>
          <w:rFonts w:hint="eastAsia"/>
        </w:rPr>
        <w:t>4</w:t>
      </w:r>
      <w:r>
        <w:rPr>
          <w:rFonts w:hint="eastAsia"/>
        </w:rPr>
        <w:t>）</w:t>
      </w:r>
      <w:r>
        <w:rPr>
          <w:rFonts w:hint="eastAsia"/>
        </w:rPr>
        <w:t>Linux</w:t>
      </w:r>
      <w:r>
        <w:t>所有的存储设备都必须挂载后用户才能使用，包括硬盘、</w:t>
      </w:r>
      <w:r>
        <w:t>U</w:t>
      </w:r>
      <w:r>
        <w:t>盘和</w:t>
      </w:r>
      <w:r>
        <w:rPr>
          <w:rFonts w:hint="eastAsia"/>
        </w:rPr>
        <w:t>光盘</w:t>
      </w:r>
    </w:p>
    <w:p w14:paraId="632A7329" w14:textId="77777777" w:rsidR="008A1772" w:rsidRDefault="00E07D30" w:rsidP="00107C7E">
      <w:r>
        <w:rPr>
          <w:rFonts w:hint="eastAsia"/>
        </w:rPr>
        <w:t>（</w:t>
      </w:r>
      <w:r>
        <w:rPr>
          <w:rFonts w:hint="eastAsia"/>
        </w:rPr>
        <w:t>5</w:t>
      </w:r>
      <w:r>
        <w:t>）</w:t>
      </w:r>
      <w:r>
        <w:rPr>
          <w:rFonts w:hint="eastAsia"/>
        </w:rPr>
        <w:t>Windows</w:t>
      </w:r>
      <w:r>
        <w:t>下的程序不能直接在</w:t>
      </w:r>
      <w:r>
        <w:t>Linux</w:t>
      </w:r>
      <w:r>
        <w:t>中安装</w:t>
      </w:r>
      <w:r>
        <w:rPr>
          <w:rFonts w:hint="eastAsia"/>
        </w:rPr>
        <w:t>和</w:t>
      </w:r>
      <w:r>
        <w:t>运行</w:t>
      </w:r>
    </w:p>
    <w:p w14:paraId="6E90E3DA" w14:textId="77777777" w:rsidR="008A1772" w:rsidRDefault="008715C6" w:rsidP="00107C7E">
      <w:pPr>
        <w:pStyle w:val="2"/>
      </w:pPr>
      <w:bookmarkStart w:id="14" w:name="_Toc429509615"/>
      <w:r>
        <w:rPr>
          <w:rFonts w:hint="eastAsia"/>
        </w:rPr>
        <w:t>3.2</w:t>
      </w:r>
      <w:r>
        <w:t xml:space="preserve"> </w:t>
      </w:r>
      <w:r w:rsidR="00B8328C">
        <w:rPr>
          <w:rFonts w:hint="eastAsia"/>
        </w:rPr>
        <w:t>服务器管理</w:t>
      </w:r>
      <w:r w:rsidR="00B8328C">
        <w:t>和维护建议</w:t>
      </w:r>
      <w:bookmarkEnd w:id="14"/>
    </w:p>
    <w:p w14:paraId="47821AFB" w14:textId="77777777" w:rsidR="00B8328C" w:rsidRPr="00B8328C" w:rsidRDefault="00B8328C" w:rsidP="00107C7E">
      <w:pPr>
        <w:pStyle w:val="4"/>
      </w:pPr>
      <w:r w:rsidRPr="00B8328C">
        <w:t>Linux</w:t>
      </w:r>
      <w:proofErr w:type="gramStart"/>
      <w:r w:rsidRPr="00B8328C">
        <w:t>个</w:t>
      </w:r>
      <w:proofErr w:type="gramEnd"/>
      <w:r w:rsidRPr="00B8328C">
        <w:t>目录的作用</w:t>
      </w:r>
    </w:p>
    <w:tbl>
      <w:tblPr>
        <w:tblStyle w:val="a3"/>
        <w:tblW w:w="0" w:type="auto"/>
        <w:tblLook w:val="04A0" w:firstRow="1" w:lastRow="0" w:firstColumn="1" w:lastColumn="0" w:noHBand="0" w:noVBand="1"/>
      </w:tblPr>
      <w:tblGrid>
        <w:gridCol w:w="1555"/>
        <w:gridCol w:w="6741"/>
      </w:tblGrid>
      <w:tr w:rsidR="00973683" w14:paraId="42269385" w14:textId="77777777" w:rsidTr="00973683">
        <w:tc>
          <w:tcPr>
            <w:tcW w:w="1555" w:type="dxa"/>
          </w:tcPr>
          <w:p w14:paraId="6551E187" w14:textId="77777777" w:rsidR="00973683" w:rsidRPr="007B7FB9" w:rsidRDefault="00973683" w:rsidP="00107C7E">
            <w:pPr>
              <w:rPr>
                <w:b/>
              </w:rPr>
            </w:pPr>
            <w:r w:rsidRPr="007B7FB9">
              <w:rPr>
                <w:rFonts w:hint="eastAsia"/>
                <w:b/>
              </w:rPr>
              <w:t>目录名</w:t>
            </w:r>
          </w:p>
        </w:tc>
        <w:tc>
          <w:tcPr>
            <w:tcW w:w="6741" w:type="dxa"/>
          </w:tcPr>
          <w:p w14:paraId="1145E9CA" w14:textId="77777777" w:rsidR="00973683" w:rsidRPr="007B7FB9" w:rsidRDefault="00973683" w:rsidP="00107C7E">
            <w:pPr>
              <w:rPr>
                <w:b/>
              </w:rPr>
            </w:pPr>
            <w:r w:rsidRPr="007B7FB9">
              <w:rPr>
                <w:rFonts w:hint="eastAsia"/>
                <w:b/>
              </w:rPr>
              <w:t>目录</w:t>
            </w:r>
            <w:r w:rsidRPr="007B7FB9">
              <w:rPr>
                <w:b/>
              </w:rPr>
              <w:t>作用</w:t>
            </w:r>
          </w:p>
        </w:tc>
      </w:tr>
      <w:tr w:rsidR="00973683" w14:paraId="7172F4EA" w14:textId="77777777" w:rsidTr="00973683">
        <w:tc>
          <w:tcPr>
            <w:tcW w:w="1555" w:type="dxa"/>
          </w:tcPr>
          <w:p w14:paraId="5CF62470" w14:textId="77777777" w:rsidR="00973683" w:rsidRDefault="008449E2" w:rsidP="00107C7E">
            <w:r>
              <w:rPr>
                <w:rFonts w:hint="eastAsia"/>
              </w:rPr>
              <w:t>/bin/</w:t>
            </w:r>
          </w:p>
        </w:tc>
        <w:tc>
          <w:tcPr>
            <w:tcW w:w="6741" w:type="dxa"/>
          </w:tcPr>
          <w:p w14:paraId="69E0D5B2" w14:textId="77777777" w:rsidR="00973683" w:rsidRDefault="008449E2" w:rsidP="00107C7E">
            <w:r>
              <w:rPr>
                <w:rFonts w:hint="eastAsia"/>
              </w:rPr>
              <w:t>存放</w:t>
            </w:r>
            <w:r>
              <w:t>系统命令的目录，普通用户和超级用户都可以执行</w:t>
            </w:r>
            <w:r>
              <w:rPr>
                <w:rFonts w:hint="eastAsia"/>
              </w:rPr>
              <w:t>。放在</w:t>
            </w:r>
            <w:r>
              <w:rPr>
                <w:rFonts w:hint="eastAsia"/>
              </w:rPr>
              <w:t>/bin/</w:t>
            </w:r>
            <w:r>
              <w:rPr>
                <w:rFonts w:hint="eastAsia"/>
              </w:rPr>
              <w:t>下</w:t>
            </w:r>
            <w:r>
              <w:t>的命令在单用户模式下也可以执行</w:t>
            </w:r>
          </w:p>
        </w:tc>
      </w:tr>
      <w:tr w:rsidR="00973683" w14:paraId="7BFA7D48" w14:textId="77777777" w:rsidTr="00973683">
        <w:tc>
          <w:tcPr>
            <w:tcW w:w="1555" w:type="dxa"/>
          </w:tcPr>
          <w:p w14:paraId="622A9A62" w14:textId="77777777" w:rsidR="00973683" w:rsidRDefault="008449E2" w:rsidP="00107C7E">
            <w:r>
              <w:rPr>
                <w:rFonts w:hint="eastAsia"/>
              </w:rPr>
              <w:t>/sbin/</w:t>
            </w:r>
          </w:p>
        </w:tc>
        <w:tc>
          <w:tcPr>
            <w:tcW w:w="6741" w:type="dxa"/>
          </w:tcPr>
          <w:p w14:paraId="177198AA" w14:textId="77777777" w:rsidR="00973683" w:rsidRDefault="000E05E1" w:rsidP="00107C7E">
            <w:r>
              <w:rPr>
                <w:rFonts w:hint="eastAsia"/>
              </w:rPr>
              <w:t>保存</w:t>
            </w:r>
            <w:r>
              <w:t>和系统环境设置相关</w:t>
            </w:r>
            <w:r>
              <w:rPr>
                <w:rFonts w:hint="eastAsia"/>
              </w:rPr>
              <w:t>的</w:t>
            </w:r>
            <w:r>
              <w:t>命令，只有超级用户可以使用这些命令进行系统环境设置，但是有些命令可以允许普通用户查看</w:t>
            </w:r>
          </w:p>
        </w:tc>
      </w:tr>
      <w:tr w:rsidR="00973683" w14:paraId="444F86BB" w14:textId="77777777" w:rsidTr="00973683">
        <w:tc>
          <w:tcPr>
            <w:tcW w:w="1555" w:type="dxa"/>
          </w:tcPr>
          <w:p w14:paraId="53A536F4" w14:textId="77777777" w:rsidR="00973683" w:rsidRDefault="008449E2" w:rsidP="00107C7E">
            <w:r>
              <w:rPr>
                <w:rFonts w:hint="eastAsia"/>
              </w:rPr>
              <w:lastRenderedPageBreak/>
              <w:t>/usr/bin/</w:t>
            </w:r>
          </w:p>
        </w:tc>
        <w:tc>
          <w:tcPr>
            <w:tcW w:w="6741" w:type="dxa"/>
          </w:tcPr>
          <w:p w14:paraId="043A1BF7" w14:textId="77777777" w:rsidR="00973683" w:rsidRDefault="00EC13C1" w:rsidP="00107C7E">
            <w:r>
              <w:rPr>
                <w:rFonts w:hint="eastAsia"/>
              </w:rPr>
              <w:t>存放</w:t>
            </w:r>
            <w:r>
              <w:t>系统命令的目录，普通用户和超级用户都可以执行。这些</w:t>
            </w:r>
            <w:r>
              <w:rPr>
                <w:rFonts w:hint="eastAsia"/>
              </w:rPr>
              <w:t>命令</w:t>
            </w:r>
            <w:r>
              <w:t>和系统启动无关，在单用户模式下不能执行</w:t>
            </w:r>
          </w:p>
        </w:tc>
      </w:tr>
      <w:tr w:rsidR="00973683" w14:paraId="7D59740D" w14:textId="77777777" w:rsidTr="00973683">
        <w:tc>
          <w:tcPr>
            <w:tcW w:w="1555" w:type="dxa"/>
          </w:tcPr>
          <w:p w14:paraId="39F09005" w14:textId="77777777" w:rsidR="00973683" w:rsidRDefault="008449E2" w:rsidP="00107C7E">
            <w:r>
              <w:rPr>
                <w:rFonts w:hint="eastAsia"/>
              </w:rPr>
              <w:t>/usr/sbin/</w:t>
            </w:r>
          </w:p>
        </w:tc>
        <w:tc>
          <w:tcPr>
            <w:tcW w:w="6741" w:type="dxa"/>
          </w:tcPr>
          <w:p w14:paraId="5CD1F2B8" w14:textId="77777777" w:rsidR="00973683" w:rsidRDefault="00EC13C1" w:rsidP="00107C7E">
            <w:r>
              <w:rPr>
                <w:rFonts w:hint="eastAsia"/>
              </w:rPr>
              <w:t>存放</w:t>
            </w:r>
            <w:r>
              <w:t>根文件系统不必要的系统</w:t>
            </w:r>
            <w:r>
              <w:rPr>
                <w:rFonts w:hint="eastAsia"/>
              </w:rPr>
              <w:t>管理</w:t>
            </w:r>
            <w:r>
              <w:t>命令</w:t>
            </w:r>
            <w:r>
              <w:rPr>
                <w:rFonts w:hint="eastAsia"/>
              </w:rPr>
              <w:t>，</w:t>
            </w:r>
            <w:r>
              <w:t>例如多数服务程序。只有</w:t>
            </w:r>
            <w:r>
              <w:rPr>
                <w:rFonts w:hint="eastAsia"/>
              </w:rPr>
              <w:t>超级</w:t>
            </w:r>
            <w:r>
              <w:t>用户可以使用。大家</w:t>
            </w:r>
            <w:r>
              <w:rPr>
                <w:rFonts w:hint="eastAsia"/>
              </w:rPr>
              <w:t>其实</w:t>
            </w:r>
            <w:r>
              <w:t>可以住到</w:t>
            </w:r>
            <w:r>
              <w:t>Linux</w:t>
            </w:r>
            <w:r>
              <w:t>的系统，在所有</w:t>
            </w:r>
            <w:r>
              <w:t>“sbin”</w:t>
            </w:r>
            <w:r>
              <w:rPr>
                <w:rFonts w:hint="eastAsia"/>
              </w:rPr>
              <w:t>目录</w:t>
            </w:r>
            <w:r>
              <w:t>中保存的命令只有超级用户可以使用，</w:t>
            </w:r>
            <w:r>
              <w:t>“bin”</w:t>
            </w:r>
            <w:r>
              <w:rPr>
                <w:rFonts w:hint="eastAsia"/>
              </w:rPr>
              <w:t>目录</w:t>
            </w:r>
            <w:r>
              <w:t>中保存的命令所有用户都可以使用</w:t>
            </w:r>
          </w:p>
        </w:tc>
      </w:tr>
      <w:tr w:rsidR="00973683" w14:paraId="47C23452" w14:textId="77777777" w:rsidTr="00973683">
        <w:tc>
          <w:tcPr>
            <w:tcW w:w="1555" w:type="dxa"/>
          </w:tcPr>
          <w:p w14:paraId="6BC6168C" w14:textId="77777777" w:rsidR="00973683" w:rsidRDefault="008449E2" w:rsidP="00107C7E">
            <w:r>
              <w:rPr>
                <w:rFonts w:hint="eastAsia"/>
              </w:rPr>
              <w:t>/boot/</w:t>
            </w:r>
          </w:p>
        </w:tc>
        <w:tc>
          <w:tcPr>
            <w:tcW w:w="6741" w:type="dxa"/>
          </w:tcPr>
          <w:p w14:paraId="295BF491" w14:textId="77777777" w:rsidR="00973683" w:rsidRDefault="0046620B" w:rsidP="00107C7E">
            <w:r>
              <w:rPr>
                <w:rFonts w:hint="eastAsia"/>
              </w:rPr>
              <w:t>系统</w:t>
            </w:r>
            <w:r>
              <w:t>启动目录，保存系统启动相关的文件，如内核文件和启动引导程序（</w:t>
            </w:r>
            <w:r>
              <w:rPr>
                <w:rFonts w:hint="eastAsia"/>
              </w:rPr>
              <w:t>gru</w:t>
            </w:r>
            <w:r>
              <w:t>b</w:t>
            </w:r>
            <w:r>
              <w:t>）</w:t>
            </w:r>
            <w:r>
              <w:rPr>
                <w:rFonts w:hint="eastAsia"/>
              </w:rPr>
              <w:t>文件</w:t>
            </w:r>
            <w:r>
              <w:t>等</w:t>
            </w:r>
          </w:p>
        </w:tc>
      </w:tr>
      <w:tr w:rsidR="00973683" w14:paraId="0539EAD4" w14:textId="77777777" w:rsidTr="00973683">
        <w:tc>
          <w:tcPr>
            <w:tcW w:w="1555" w:type="dxa"/>
          </w:tcPr>
          <w:p w14:paraId="005DF8DF" w14:textId="77777777" w:rsidR="00973683" w:rsidRDefault="008449E2" w:rsidP="00107C7E">
            <w:r>
              <w:rPr>
                <w:rFonts w:hint="eastAsia"/>
              </w:rPr>
              <w:t>/dev/</w:t>
            </w:r>
          </w:p>
        </w:tc>
        <w:tc>
          <w:tcPr>
            <w:tcW w:w="6741" w:type="dxa"/>
          </w:tcPr>
          <w:p w14:paraId="302136A3" w14:textId="77777777" w:rsidR="00973683" w:rsidRDefault="007F0599" w:rsidP="00107C7E">
            <w:r>
              <w:rPr>
                <w:rFonts w:hint="eastAsia"/>
              </w:rPr>
              <w:t>设备</w:t>
            </w:r>
            <w:r>
              <w:t>文件保存位置。我们已经说过</w:t>
            </w:r>
            <w:r>
              <w:t>Linux</w:t>
            </w:r>
            <w:r>
              <w:t>中所有内容以文件形式保存，包括硬件。那么</w:t>
            </w:r>
            <w:r>
              <w:rPr>
                <w:rFonts w:hint="eastAsia"/>
              </w:rPr>
              <w:t>这个</w:t>
            </w:r>
            <w:r>
              <w:t>目录就是用</w:t>
            </w:r>
            <w:r>
              <w:rPr>
                <w:rFonts w:hint="eastAsia"/>
              </w:rPr>
              <w:t>来</w:t>
            </w:r>
            <w:r>
              <w:t>保存所有设备文件的</w:t>
            </w:r>
          </w:p>
        </w:tc>
      </w:tr>
      <w:tr w:rsidR="00973683" w14:paraId="508F2F7E" w14:textId="77777777" w:rsidTr="00973683">
        <w:tc>
          <w:tcPr>
            <w:tcW w:w="1555" w:type="dxa"/>
          </w:tcPr>
          <w:p w14:paraId="19F28030" w14:textId="77777777" w:rsidR="00973683" w:rsidRDefault="008449E2" w:rsidP="00107C7E">
            <w:r>
              <w:rPr>
                <w:rFonts w:hint="eastAsia"/>
              </w:rPr>
              <w:t>/etc/</w:t>
            </w:r>
          </w:p>
        </w:tc>
        <w:tc>
          <w:tcPr>
            <w:tcW w:w="6741" w:type="dxa"/>
          </w:tcPr>
          <w:p w14:paraId="072C7B9F" w14:textId="77777777" w:rsidR="00973683" w:rsidRDefault="00A226DA" w:rsidP="00107C7E">
            <w:r>
              <w:rPr>
                <w:rFonts w:hint="eastAsia"/>
              </w:rPr>
              <w:t>配置</w:t>
            </w:r>
            <w:r>
              <w:t>文件保存位置。系统内所有采用默认安装（</w:t>
            </w:r>
            <w:r>
              <w:rPr>
                <w:rFonts w:hint="eastAsia"/>
              </w:rPr>
              <w:t>rpm</w:t>
            </w:r>
            <w:r>
              <w:rPr>
                <w:rFonts w:hint="eastAsia"/>
              </w:rPr>
              <w:t>安装</w:t>
            </w:r>
            <w:r>
              <w:t>）</w:t>
            </w:r>
            <w:r>
              <w:rPr>
                <w:rFonts w:hint="eastAsia"/>
              </w:rPr>
              <w:t>的</w:t>
            </w:r>
            <w:r>
              <w:t>服务的配置文件全部都保存在这个</w:t>
            </w:r>
            <w:r w:rsidR="00471A93">
              <w:t>目录中，如用户账户和密码，服务的启动脚本，常用服务的配置文件等</w:t>
            </w:r>
          </w:p>
        </w:tc>
      </w:tr>
      <w:tr w:rsidR="008449E2" w14:paraId="32CBC08B" w14:textId="77777777" w:rsidTr="00973683">
        <w:tc>
          <w:tcPr>
            <w:tcW w:w="1555" w:type="dxa"/>
          </w:tcPr>
          <w:p w14:paraId="201DDF79" w14:textId="77777777" w:rsidR="008449E2" w:rsidRDefault="008449E2" w:rsidP="00107C7E">
            <w:r>
              <w:rPr>
                <w:rFonts w:hint="eastAsia"/>
              </w:rPr>
              <w:t>/home/</w:t>
            </w:r>
          </w:p>
        </w:tc>
        <w:tc>
          <w:tcPr>
            <w:tcW w:w="6741" w:type="dxa"/>
          </w:tcPr>
          <w:p w14:paraId="3512F19C" w14:textId="77777777" w:rsidR="008449E2" w:rsidRDefault="00471A93" w:rsidP="00107C7E">
            <w:r>
              <w:rPr>
                <w:rFonts w:hint="eastAsia"/>
              </w:rPr>
              <w:t>普通</w:t>
            </w:r>
            <w:r>
              <w:t>用户的家目录</w:t>
            </w:r>
            <w:r w:rsidR="0018160B">
              <w:rPr>
                <w:rFonts w:hint="eastAsia"/>
              </w:rPr>
              <w:t>。</w:t>
            </w:r>
            <w:r w:rsidR="0018160B">
              <w:t>建立每个用户时，每个用户要有一个默认登录位置，这个位置就是这个用户的家目录，所有普通用户的家目录就是在</w:t>
            </w:r>
            <w:r w:rsidR="0018160B">
              <w:rPr>
                <w:rFonts w:hint="eastAsia"/>
              </w:rPr>
              <w:t>/home/</w:t>
            </w:r>
            <w:r w:rsidR="0018160B">
              <w:rPr>
                <w:rFonts w:hint="eastAsia"/>
              </w:rPr>
              <w:t>下</w:t>
            </w:r>
            <w:r w:rsidR="0018160B">
              <w:t>建立一个和用户名相同的目录。如</w:t>
            </w:r>
            <w:r w:rsidR="0018160B">
              <w:rPr>
                <w:rFonts w:hint="eastAsia"/>
              </w:rPr>
              <w:t>用户</w:t>
            </w:r>
            <w:r w:rsidR="0018160B">
              <w:t>user1</w:t>
            </w:r>
            <w:r w:rsidR="0018160B">
              <w:rPr>
                <w:rFonts w:hint="eastAsia"/>
              </w:rPr>
              <w:t>的</w:t>
            </w:r>
            <w:r w:rsidR="0018160B">
              <w:t>家目录就是</w:t>
            </w:r>
            <w:r w:rsidR="0018160B">
              <w:t>/home/user1</w:t>
            </w:r>
          </w:p>
        </w:tc>
      </w:tr>
      <w:tr w:rsidR="008449E2" w14:paraId="6A46564D" w14:textId="77777777" w:rsidTr="00973683">
        <w:tc>
          <w:tcPr>
            <w:tcW w:w="1555" w:type="dxa"/>
          </w:tcPr>
          <w:p w14:paraId="4DA66A4A" w14:textId="77777777" w:rsidR="008449E2" w:rsidRDefault="008449E2" w:rsidP="00107C7E">
            <w:r>
              <w:rPr>
                <w:rFonts w:hint="eastAsia"/>
              </w:rPr>
              <w:t>/lib/</w:t>
            </w:r>
          </w:p>
        </w:tc>
        <w:tc>
          <w:tcPr>
            <w:tcW w:w="6741" w:type="dxa"/>
          </w:tcPr>
          <w:p w14:paraId="044871E7" w14:textId="77777777" w:rsidR="008449E2" w:rsidRDefault="00CF67E4" w:rsidP="00107C7E">
            <w:r>
              <w:rPr>
                <w:rFonts w:hint="eastAsia"/>
              </w:rPr>
              <w:t>系统</w:t>
            </w:r>
            <w:r>
              <w:t>调用的函数库保存位置</w:t>
            </w:r>
          </w:p>
        </w:tc>
      </w:tr>
      <w:tr w:rsidR="008449E2" w14:paraId="085925AE" w14:textId="77777777" w:rsidTr="008449E2">
        <w:tc>
          <w:tcPr>
            <w:tcW w:w="1555" w:type="dxa"/>
          </w:tcPr>
          <w:p w14:paraId="2769A855" w14:textId="77777777" w:rsidR="008449E2" w:rsidRDefault="008449E2" w:rsidP="00107C7E">
            <w:r>
              <w:rPr>
                <w:rFonts w:hint="eastAsia"/>
              </w:rPr>
              <w:t>/lost+found/</w:t>
            </w:r>
          </w:p>
        </w:tc>
        <w:tc>
          <w:tcPr>
            <w:tcW w:w="6741" w:type="dxa"/>
          </w:tcPr>
          <w:p w14:paraId="1B6B8EFC" w14:textId="77777777" w:rsidR="008449E2" w:rsidRDefault="00CF67E4" w:rsidP="00107C7E">
            <w:r>
              <w:rPr>
                <w:rFonts w:hint="eastAsia"/>
              </w:rPr>
              <w:t>当</w:t>
            </w:r>
            <w:r>
              <w:t>系统意外崩溃或机器意外关机，</w:t>
            </w:r>
            <w:r>
              <w:rPr>
                <w:rFonts w:hint="eastAsia"/>
              </w:rPr>
              <w:t>而</w:t>
            </w:r>
            <w:r>
              <w:t>产生一些文件碎片放在这里。当</w:t>
            </w:r>
            <w:r>
              <w:rPr>
                <w:rFonts w:hint="eastAsia"/>
              </w:rPr>
              <w:t>系统</w:t>
            </w:r>
            <w:r>
              <w:t>启动的过程中</w:t>
            </w:r>
            <w:r>
              <w:t>fsck</w:t>
            </w:r>
            <w:r>
              <w:t>工具会检查这里，病修复已经损坏的文件系统。这个</w:t>
            </w:r>
            <w:r>
              <w:rPr>
                <w:rFonts w:hint="eastAsia"/>
              </w:rPr>
              <w:t>目录</w:t>
            </w:r>
            <w:r>
              <w:t>只在每个分区中出现，例如</w:t>
            </w:r>
            <w:r>
              <w:rPr>
                <w:rFonts w:hint="eastAsia"/>
              </w:rPr>
              <w:t>/lost+found/</w:t>
            </w:r>
            <w:r>
              <w:rPr>
                <w:rFonts w:hint="eastAsia"/>
              </w:rPr>
              <w:t>就是根</w:t>
            </w:r>
            <w:r>
              <w:t>分区</w:t>
            </w:r>
            <w:r>
              <w:rPr>
                <w:rFonts w:hint="eastAsia"/>
              </w:rPr>
              <w:t>的</w:t>
            </w:r>
            <w:r>
              <w:t>备份恢复目录，</w:t>
            </w:r>
            <w:r>
              <w:rPr>
                <w:rFonts w:hint="eastAsia"/>
              </w:rPr>
              <w:t>/boot/lost+found/</w:t>
            </w:r>
            <w:r>
              <w:rPr>
                <w:rFonts w:hint="eastAsia"/>
              </w:rPr>
              <w:t>就是</w:t>
            </w:r>
            <w:r>
              <w:rPr>
                <w:rFonts w:hint="eastAsia"/>
              </w:rPr>
              <w:t>/boot/</w:t>
            </w:r>
            <w:r>
              <w:rPr>
                <w:rFonts w:hint="eastAsia"/>
              </w:rPr>
              <w:t>分区</w:t>
            </w:r>
            <w:r>
              <w:t>的备份恢复目录</w:t>
            </w:r>
          </w:p>
        </w:tc>
      </w:tr>
      <w:tr w:rsidR="008449E2" w14:paraId="531C3F6D" w14:textId="77777777" w:rsidTr="008449E2">
        <w:tc>
          <w:tcPr>
            <w:tcW w:w="1555" w:type="dxa"/>
          </w:tcPr>
          <w:p w14:paraId="5F07264D" w14:textId="77777777" w:rsidR="008449E2" w:rsidRDefault="008449E2" w:rsidP="00107C7E">
            <w:r>
              <w:rPr>
                <w:rFonts w:hint="eastAsia"/>
              </w:rPr>
              <w:t>/media/</w:t>
            </w:r>
          </w:p>
        </w:tc>
        <w:tc>
          <w:tcPr>
            <w:tcW w:w="6741" w:type="dxa"/>
          </w:tcPr>
          <w:p w14:paraId="30554A9D" w14:textId="77777777" w:rsidR="008449E2" w:rsidRDefault="006905C8" w:rsidP="00107C7E">
            <w:r>
              <w:rPr>
                <w:rFonts w:hint="eastAsia"/>
              </w:rPr>
              <w:t>挂载</w:t>
            </w:r>
            <w:r>
              <w:t>目录。系统建议是用来挂载媒体设备的，例如软盘和光盘</w:t>
            </w:r>
          </w:p>
        </w:tc>
      </w:tr>
      <w:tr w:rsidR="008449E2" w14:paraId="10E320BA" w14:textId="77777777" w:rsidTr="008449E2">
        <w:tc>
          <w:tcPr>
            <w:tcW w:w="1555" w:type="dxa"/>
          </w:tcPr>
          <w:p w14:paraId="7DBA22FE" w14:textId="77777777" w:rsidR="008449E2" w:rsidRDefault="008449E2" w:rsidP="00107C7E">
            <w:r>
              <w:rPr>
                <w:rFonts w:hint="eastAsia"/>
              </w:rPr>
              <w:t>/mnt/</w:t>
            </w:r>
          </w:p>
        </w:tc>
        <w:tc>
          <w:tcPr>
            <w:tcW w:w="6741" w:type="dxa"/>
          </w:tcPr>
          <w:p w14:paraId="68DD67C7" w14:textId="77777777" w:rsidR="008449E2" w:rsidRDefault="00B82BDB" w:rsidP="00107C7E">
            <w:r>
              <w:rPr>
                <w:rFonts w:hint="eastAsia"/>
              </w:rPr>
              <w:t>挂载</w:t>
            </w:r>
            <w:r>
              <w:t>目录，早起</w:t>
            </w:r>
            <w:r>
              <w:t>Linux</w:t>
            </w:r>
            <w:r>
              <w:t>中只有这个挂载目录，并没有细分。现在</w:t>
            </w:r>
            <w:r>
              <w:rPr>
                <w:rFonts w:hint="eastAsia"/>
              </w:rPr>
              <w:t>这个</w:t>
            </w:r>
            <w:r>
              <w:t>目录系统建议挂载额外设备，如</w:t>
            </w:r>
            <w:r>
              <w:t>U</w:t>
            </w:r>
            <w:r>
              <w:rPr>
                <w:rFonts w:hint="eastAsia"/>
              </w:rPr>
              <w:t>盘</w:t>
            </w:r>
            <w:r>
              <w:t>，移动硬盘和其他操作系统的分区</w:t>
            </w:r>
          </w:p>
        </w:tc>
      </w:tr>
      <w:tr w:rsidR="008449E2" w14:paraId="63DD594B" w14:textId="77777777" w:rsidTr="008449E2">
        <w:tc>
          <w:tcPr>
            <w:tcW w:w="1555" w:type="dxa"/>
          </w:tcPr>
          <w:p w14:paraId="746B3478" w14:textId="77777777" w:rsidR="008449E2" w:rsidRDefault="008449E2" w:rsidP="00107C7E">
            <w:r>
              <w:rPr>
                <w:rFonts w:hint="eastAsia"/>
              </w:rPr>
              <w:t>/misc/</w:t>
            </w:r>
          </w:p>
        </w:tc>
        <w:tc>
          <w:tcPr>
            <w:tcW w:w="6741" w:type="dxa"/>
          </w:tcPr>
          <w:p w14:paraId="4FC8C293" w14:textId="77777777" w:rsidR="008449E2" w:rsidRDefault="00566429" w:rsidP="00107C7E">
            <w:r>
              <w:rPr>
                <w:rFonts w:hint="eastAsia"/>
              </w:rPr>
              <w:t>挂载</w:t>
            </w:r>
            <w:r>
              <w:t>目录。系统建议</w:t>
            </w:r>
            <w:r>
              <w:rPr>
                <w:rFonts w:hint="eastAsia"/>
              </w:rPr>
              <w:t>用来挂载</w:t>
            </w:r>
            <w:r>
              <w:t>NFS</w:t>
            </w:r>
            <w:r>
              <w:t>服务的共享目录。我们</w:t>
            </w:r>
            <w:r>
              <w:rPr>
                <w:rFonts w:hint="eastAsia"/>
              </w:rPr>
              <w:t>在</w:t>
            </w:r>
            <w:r>
              <w:t>刚刚已经解释了挂载，童鞋们应该知道只要是一个已经建立的空目录就可以作为挂载点。那么</w:t>
            </w:r>
            <w:r>
              <w:rPr>
                <w:rFonts w:hint="eastAsia"/>
              </w:rPr>
              <w:t>系统</w:t>
            </w:r>
            <w:r>
              <w:t>虽然准备了三个默认挂载目录</w:t>
            </w:r>
            <w:r>
              <w:rPr>
                <w:rFonts w:hint="eastAsia"/>
              </w:rPr>
              <w:t>/media/</w:t>
            </w:r>
            <w:r>
              <w:rPr>
                <w:rFonts w:hint="eastAsia"/>
              </w:rPr>
              <w:t>、</w:t>
            </w:r>
            <w:r>
              <w:rPr>
                <w:rFonts w:hint="eastAsia"/>
              </w:rPr>
              <w:t>/mnt/</w:t>
            </w:r>
            <w:r>
              <w:rPr>
                <w:rFonts w:hint="eastAsia"/>
              </w:rPr>
              <w:t>、</w:t>
            </w:r>
            <w:r>
              <w:t>/misc/</w:t>
            </w:r>
            <w:r>
              <w:rPr>
                <w:rFonts w:hint="eastAsia"/>
              </w:rPr>
              <w:t>，</w:t>
            </w:r>
            <w:r>
              <w:t>但是到底在哪个目录中挂载什么设备都可以</w:t>
            </w:r>
            <w:r>
              <w:rPr>
                <w:rFonts w:hint="eastAsia"/>
              </w:rPr>
              <w:t>由</w:t>
            </w:r>
            <w:r>
              <w:t>管理员自己</w:t>
            </w:r>
            <w:r>
              <w:rPr>
                <w:rFonts w:hint="eastAsia"/>
              </w:rPr>
              <w:t>决定</w:t>
            </w:r>
            <w:r>
              <w:t>。</w:t>
            </w:r>
          </w:p>
        </w:tc>
      </w:tr>
      <w:tr w:rsidR="008449E2" w14:paraId="7F224E89" w14:textId="77777777" w:rsidTr="008449E2">
        <w:tc>
          <w:tcPr>
            <w:tcW w:w="1555" w:type="dxa"/>
          </w:tcPr>
          <w:p w14:paraId="3DB76E8F" w14:textId="77777777" w:rsidR="008449E2" w:rsidRDefault="008449E2" w:rsidP="00107C7E">
            <w:r>
              <w:rPr>
                <w:rFonts w:hint="eastAsia"/>
              </w:rPr>
              <w:t>/opt/</w:t>
            </w:r>
          </w:p>
        </w:tc>
        <w:tc>
          <w:tcPr>
            <w:tcW w:w="6741" w:type="dxa"/>
          </w:tcPr>
          <w:p w14:paraId="41193566" w14:textId="77777777" w:rsidR="008449E2" w:rsidRDefault="00ED0F01" w:rsidP="00107C7E">
            <w:r>
              <w:rPr>
                <w:rFonts w:hint="eastAsia"/>
              </w:rPr>
              <w:t>第三方</w:t>
            </w:r>
            <w:r>
              <w:t>安装的软件保存位置。这个目录</w:t>
            </w:r>
            <w:r>
              <w:rPr>
                <w:rFonts w:hint="eastAsia"/>
              </w:rPr>
              <w:t>就是放置</w:t>
            </w:r>
            <w:r>
              <w:t>和安装其他软件的位置，我手工安装的源码</w:t>
            </w:r>
            <w:proofErr w:type="gramStart"/>
            <w:r>
              <w:t>包软件</w:t>
            </w:r>
            <w:proofErr w:type="gramEnd"/>
            <w:r>
              <w:t>都</w:t>
            </w:r>
            <w:r>
              <w:rPr>
                <w:rFonts w:hint="eastAsia"/>
              </w:rPr>
              <w:t>可以</w:t>
            </w:r>
            <w:r>
              <w:t>安装</w:t>
            </w:r>
            <w:r>
              <w:rPr>
                <w:rFonts w:hint="eastAsia"/>
              </w:rPr>
              <w:t>到</w:t>
            </w:r>
            <w:r>
              <w:t>这个目录当中。不过</w:t>
            </w:r>
            <w:r>
              <w:rPr>
                <w:rFonts w:hint="eastAsia"/>
              </w:rPr>
              <w:t>我</w:t>
            </w:r>
            <w:r>
              <w:t>还是更加习惯</w:t>
            </w:r>
            <w:proofErr w:type="gramStart"/>
            <w:r>
              <w:t>抱软件</w:t>
            </w:r>
            <w:proofErr w:type="gramEnd"/>
            <w:r>
              <w:rPr>
                <w:rFonts w:hint="eastAsia"/>
              </w:rPr>
              <w:t>放置</w:t>
            </w:r>
            <w:r>
              <w:t>到</w:t>
            </w:r>
            <w:r>
              <w:rPr>
                <w:rFonts w:hint="eastAsia"/>
              </w:rPr>
              <w:t>/usr/local/</w:t>
            </w:r>
            <w:r>
              <w:rPr>
                <w:rFonts w:hint="eastAsia"/>
              </w:rPr>
              <w:t>目录</w:t>
            </w:r>
            <w:r>
              <w:t>当中，也就是说</w:t>
            </w:r>
            <w:r>
              <w:rPr>
                <w:rFonts w:hint="eastAsia"/>
              </w:rPr>
              <w:t>/usr/local/</w:t>
            </w:r>
            <w:r>
              <w:rPr>
                <w:rFonts w:hint="eastAsia"/>
              </w:rPr>
              <w:t>目录</w:t>
            </w:r>
            <w:r>
              <w:t>也是用来安装软件的</w:t>
            </w:r>
          </w:p>
        </w:tc>
      </w:tr>
      <w:tr w:rsidR="008449E2" w14:paraId="15B0AD28" w14:textId="77777777" w:rsidTr="008449E2">
        <w:tc>
          <w:tcPr>
            <w:tcW w:w="1555" w:type="dxa"/>
          </w:tcPr>
          <w:p w14:paraId="622BDEB8" w14:textId="77777777" w:rsidR="008449E2" w:rsidRDefault="008449E2" w:rsidP="00107C7E">
            <w:r>
              <w:rPr>
                <w:rFonts w:hint="eastAsia"/>
              </w:rPr>
              <w:t>/proc/</w:t>
            </w:r>
          </w:p>
        </w:tc>
        <w:tc>
          <w:tcPr>
            <w:tcW w:w="6741" w:type="dxa"/>
          </w:tcPr>
          <w:p w14:paraId="480C29E9" w14:textId="77777777" w:rsidR="008449E2" w:rsidRDefault="00347A17" w:rsidP="00107C7E">
            <w:r>
              <w:rPr>
                <w:rFonts w:hint="eastAsia"/>
              </w:rPr>
              <w:t>虚拟</w:t>
            </w:r>
            <w:r>
              <w:t>文件系统，该目录中的数据并不保存到硬盘中，而是保存到内存当中</w:t>
            </w:r>
            <w:r>
              <w:rPr>
                <w:rFonts w:hint="eastAsia"/>
              </w:rPr>
              <w:t>。</w:t>
            </w:r>
            <w:r>
              <w:t>主要</w:t>
            </w:r>
            <w:r>
              <w:rPr>
                <w:rFonts w:hint="eastAsia"/>
              </w:rPr>
              <w:t>保存</w:t>
            </w:r>
            <w:r>
              <w:t>系统的内核，进程，</w:t>
            </w:r>
            <w:r>
              <w:rPr>
                <w:rFonts w:hint="eastAsia"/>
              </w:rPr>
              <w:t>外部</w:t>
            </w:r>
            <w:r>
              <w:t>设备状态</w:t>
            </w:r>
            <w:r>
              <w:rPr>
                <w:rFonts w:hint="eastAsia"/>
              </w:rPr>
              <w:t>和</w:t>
            </w:r>
            <w:r>
              <w:t>网络状态等。如</w:t>
            </w:r>
            <w:r>
              <w:rPr>
                <w:rFonts w:hint="eastAsia"/>
              </w:rPr>
              <w:t>/proc/cpuinfo</w:t>
            </w:r>
            <w:r>
              <w:rPr>
                <w:rFonts w:hint="eastAsia"/>
              </w:rPr>
              <w:t>是</w:t>
            </w:r>
            <w:r>
              <w:t>保存</w:t>
            </w:r>
            <w:r>
              <w:t>CPU</w:t>
            </w:r>
            <w:r>
              <w:t>信息的，</w:t>
            </w:r>
            <w:r>
              <w:rPr>
                <w:rFonts w:hint="eastAsia"/>
              </w:rPr>
              <w:t>/proc/devices</w:t>
            </w:r>
            <w:r>
              <w:rPr>
                <w:rFonts w:hint="eastAsia"/>
              </w:rPr>
              <w:t>是</w:t>
            </w:r>
            <w:r>
              <w:t>保存设备驱动的列表的</w:t>
            </w:r>
            <w:r>
              <w:rPr>
                <w:rFonts w:hint="eastAsia"/>
              </w:rPr>
              <w:t>,/proc</w:t>
            </w:r>
            <w:r w:rsidR="00485DBC">
              <w:rPr>
                <w:rFonts w:hint="eastAsia"/>
              </w:rPr>
              <w:t>/filesys</w:t>
            </w:r>
            <w:r>
              <w:rPr>
                <w:rFonts w:hint="eastAsia"/>
              </w:rPr>
              <w:t>tems</w:t>
            </w:r>
            <w:r>
              <w:rPr>
                <w:rFonts w:hint="eastAsia"/>
              </w:rPr>
              <w:t>是</w:t>
            </w:r>
            <w:r>
              <w:t>保存文件系统列表的，</w:t>
            </w:r>
            <w:r>
              <w:rPr>
                <w:rFonts w:hint="eastAsia"/>
              </w:rPr>
              <w:t>/proc/net</w:t>
            </w:r>
            <w:r>
              <w:rPr>
                <w:rFonts w:hint="eastAsia"/>
              </w:rPr>
              <w:t>是</w:t>
            </w:r>
            <w:r>
              <w:t>保存网络协议信息的</w:t>
            </w:r>
          </w:p>
        </w:tc>
      </w:tr>
      <w:tr w:rsidR="008449E2" w14:paraId="69D8C4F5" w14:textId="77777777" w:rsidTr="008449E2">
        <w:tc>
          <w:tcPr>
            <w:tcW w:w="1555" w:type="dxa"/>
          </w:tcPr>
          <w:p w14:paraId="35EFA562" w14:textId="77777777" w:rsidR="008449E2" w:rsidRDefault="008449E2" w:rsidP="00107C7E">
            <w:r>
              <w:rPr>
                <w:rFonts w:hint="eastAsia"/>
              </w:rPr>
              <w:t>/sys/</w:t>
            </w:r>
          </w:p>
        </w:tc>
        <w:tc>
          <w:tcPr>
            <w:tcW w:w="6741" w:type="dxa"/>
          </w:tcPr>
          <w:p w14:paraId="45A86FE0" w14:textId="77777777" w:rsidR="008449E2" w:rsidRDefault="00877CD1" w:rsidP="00107C7E">
            <w:r>
              <w:rPr>
                <w:rFonts w:hint="eastAsia"/>
              </w:rPr>
              <w:t>虚拟</w:t>
            </w:r>
            <w:r>
              <w:t>文件系统</w:t>
            </w:r>
            <w:r>
              <w:rPr>
                <w:rFonts w:hint="eastAsia"/>
              </w:rPr>
              <w:t>。</w:t>
            </w:r>
            <w:r>
              <w:t>和</w:t>
            </w:r>
            <w:r>
              <w:rPr>
                <w:rFonts w:hint="eastAsia"/>
              </w:rPr>
              <w:t>/proc</w:t>
            </w:r>
            <w:r>
              <w:rPr>
                <w:rFonts w:hint="eastAsia"/>
              </w:rPr>
              <w:t>目录相似</w:t>
            </w:r>
            <w:r>
              <w:t>，都是保存在内存当中的，主要是保存于内核相关</w:t>
            </w:r>
            <w:r>
              <w:rPr>
                <w:rFonts w:hint="eastAsia"/>
              </w:rPr>
              <w:t>信息</w:t>
            </w:r>
            <w:r>
              <w:t>的</w:t>
            </w:r>
          </w:p>
        </w:tc>
      </w:tr>
      <w:tr w:rsidR="008449E2" w14:paraId="402D1CEC" w14:textId="77777777" w:rsidTr="008449E2">
        <w:tc>
          <w:tcPr>
            <w:tcW w:w="1555" w:type="dxa"/>
          </w:tcPr>
          <w:p w14:paraId="3C08CA03" w14:textId="77777777" w:rsidR="008449E2" w:rsidRDefault="008449E2" w:rsidP="00107C7E">
            <w:r>
              <w:rPr>
                <w:rFonts w:hint="eastAsia"/>
              </w:rPr>
              <w:t>/root/</w:t>
            </w:r>
          </w:p>
        </w:tc>
        <w:tc>
          <w:tcPr>
            <w:tcW w:w="6741" w:type="dxa"/>
          </w:tcPr>
          <w:p w14:paraId="383ABB38" w14:textId="77777777" w:rsidR="008449E2" w:rsidRDefault="00CD7FFD" w:rsidP="00107C7E">
            <w:r>
              <w:rPr>
                <w:rFonts w:hint="eastAsia"/>
              </w:rPr>
              <w:t>超级</w:t>
            </w:r>
            <w:r>
              <w:t>用户的家目录。普通用户家目录在</w:t>
            </w:r>
            <w:r>
              <w:t>“/home”</w:t>
            </w:r>
            <w:r>
              <w:rPr>
                <w:rFonts w:hint="eastAsia"/>
              </w:rPr>
              <w:t>下</w:t>
            </w:r>
            <w:r>
              <w:t>，超级用户家目录直接放在</w:t>
            </w:r>
            <w:r>
              <w:rPr>
                <w:rFonts w:hint="eastAsia"/>
              </w:rPr>
              <w:t>“</w:t>
            </w:r>
            <w:r>
              <w:rPr>
                <w:rFonts w:hint="eastAsia"/>
              </w:rPr>
              <w:t>/</w:t>
            </w:r>
            <w:r>
              <w:t>”</w:t>
            </w:r>
            <w:r>
              <w:rPr>
                <w:rFonts w:hint="eastAsia"/>
              </w:rPr>
              <w:t>下</w:t>
            </w:r>
          </w:p>
        </w:tc>
      </w:tr>
      <w:tr w:rsidR="008449E2" w14:paraId="0868D986" w14:textId="77777777" w:rsidTr="008449E2">
        <w:tc>
          <w:tcPr>
            <w:tcW w:w="1555" w:type="dxa"/>
          </w:tcPr>
          <w:p w14:paraId="1DBB71D0" w14:textId="77777777" w:rsidR="008449E2" w:rsidRDefault="008449E2" w:rsidP="00107C7E">
            <w:r>
              <w:rPr>
                <w:rFonts w:hint="eastAsia"/>
              </w:rPr>
              <w:t>/srv/</w:t>
            </w:r>
          </w:p>
        </w:tc>
        <w:tc>
          <w:tcPr>
            <w:tcW w:w="6741" w:type="dxa"/>
          </w:tcPr>
          <w:p w14:paraId="3B09F781" w14:textId="77777777" w:rsidR="008449E2" w:rsidRDefault="002926ED" w:rsidP="00107C7E">
            <w:r>
              <w:rPr>
                <w:rFonts w:hint="eastAsia"/>
              </w:rPr>
              <w:t>服务</w:t>
            </w:r>
            <w:r>
              <w:t>数据目录。一些系统服务启动之后，可以在这个目录中保存所需要的数据</w:t>
            </w:r>
          </w:p>
        </w:tc>
      </w:tr>
      <w:tr w:rsidR="008449E2" w14:paraId="3DC6C052" w14:textId="77777777" w:rsidTr="008449E2">
        <w:tc>
          <w:tcPr>
            <w:tcW w:w="1555" w:type="dxa"/>
          </w:tcPr>
          <w:p w14:paraId="396D8BFF" w14:textId="77777777" w:rsidR="008449E2" w:rsidRDefault="008449E2" w:rsidP="00107C7E">
            <w:r>
              <w:rPr>
                <w:rFonts w:hint="eastAsia"/>
              </w:rPr>
              <w:t>/tmp/</w:t>
            </w:r>
          </w:p>
        </w:tc>
        <w:tc>
          <w:tcPr>
            <w:tcW w:w="6741" w:type="dxa"/>
          </w:tcPr>
          <w:p w14:paraId="3AA096D2" w14:textId="77777777" w:rsidR="008449E2" w:rsidRDefault="002926ED" w:rsidP="00107C7E">
            <w:r>
              <w:rPr>
                <w:rFonts w:hint="eastAsia"/>
              </w:rPr>
              <w:t>临时</w:t>
            </w:r>
            <w:r>
              <w:t>目录</w:t>
            </w:r>
            <w:r>
              <w:rPr>
                <w:rFonts w:hint="eastAsia"/>
              </w:rPr>
              <w:t>。系统</w:t>
            </w:r>
            <w:r>
              <w:t>存放临时文件的目录，该目录下所有用户都可以访问和</w:t>
            </w:r>
            <w:r>
              <w:lastRenderedPageBreak/>
              <w:t>写入。我们</w:t>
            </w:r>
            <w:r>
              <w:rPr>
                <w:rFonts w:hint="eastAsia"/>
              </w:rPr>
              <w:t>建议</w:t>
            </w:r>
            <w:r>
              <w:t>次目录中不能保存重要数据，最好每次开机都</w:t>
            </w:r>
            <w:r>
              <w:rPr>
                <w:rFonts w:hint="eastAsia"/>
              </w:rPr>
              <w:t>该</w:t>
            </w:r>
            <w:r>
              <w:t>目录</w:t>
            </w:r>
            <w:r>
              <w:rPr>
                <w:rFonts w:hint="eastAsia"/>
              </w:rPr>
              <w:t>清空</w:t>
            </w:r>
          </w:p>
        </w:tc>
      </w:tr>
      <w:tr w:rsidR="008449E2" w14:paraId="3CF5F976" w14:textId="77777777" w:rsidTr="008449E2">
        <w:tc>
          <w:tcPr>
            <w:tcW w:w="1555" w:type="dxa"/>
          </w:tcPr>
          <w:p w14:paraId="0CCCCEF4" w14:textId="77777777" w:rsidR="008449E2" w:rsidRDefault="008449E2" w:rsidP="00107C7E">
            <w:r>
              <w:rPr>
                <w:rFonts w:hint="eastAsia"/>
              </w:rPr>
              <w:lastRenderedPageBreak/>
              <w:t>/usr/</w:t>
            </w:r>
          </w:p>
        </w:tc>
        <w:tc>
          <w:tcPr>
            <w:tcW w:w="6741" w:type="dxa"/>
          </w:tcPr>
          <w:p w14:paraId="282C0CDB" w14:textId="77777777" w:rsidR="008449E2" w:rsidRDefault="005A5305" w:rsidP="00107C7E">
            <w:r>
              <w:rPr>
                <w:rFonts w:hint="eastAsia"/>
              </w:rPr>
              <w:t>系统</w:t>
            </w:r>
            <w:r>
              <w:t>软件资源</w:t>
            </w:r>
            <w:r>
              <w:rPr>
                <w:rFonts w:hint="eastAsia"/>
              </w:rPr>
              <w:t>目录</w:t>
            </w:r>
            <w:r>
              <w:t>。注意</w:t>
            </w:r>
            <w:r>
              <w:t>usr</w:t>
            </w:r>
            <w:r>
              <w:t>不是</w:t>
            </w:r>
            <w:r>
              <w:t>user</w:t>
            </w:r>
            <w:r>
              <w:t>的缩写，而是</w:t>
            </w:r>
            <w:r>
              <w:t>“Unix Software Resource”</w:t>
            </w:r>
            <w:r>
              <w:rPr>
                <w:rFonts w:hint="eastAsia"/>
              </w:rPr>
              <w:t>的</w:t>
            </w:r>
            <w:r>
              <w:t>缩写，所以不是存放用户数据，而是存放系统软件资源的目录。系统</w:t>
            </w:r>
            <w:r>
              <w:rPr>
                <w:rFonts w:hint="eastAsia"/>
              </w:rPr>
              <w:t>中</w:t>
            </w:r>
            <w:r>
              <w:t>安装的软件大多是保存</w:t>
            </w:r>
            <w:r>
              <w:rPr>
                <w:rFonts w:hint="eastAsia"/>
              </w:rPr>
              <w:t>在</w:t>
            </w:r>
            <w:r>
              <w:t>这里</w:t>
            </w:r>
          </w:p>
        </w:tc>
      </w:tr>
      <w:tr w:rsidR="008449E2" w14:paraId="3862CAE1" w14:textId="77777777" w:rsidTr="008449E2">
        <w:tc>
          <w:tcPr>
            <w:tcW w:w="1555" w:type="dxa"/>
          </w:tcPr>
          <w:p w14:paraId="436FFDC8" w14:textId="77777777" w:rsidR="008449E2" w:rsidRDefault="008449E2" w:rsidP="00107C7E">
            <w:r>
              <w:rPr>
                <w:rFonts w:hint="eastAsia"/>
              </w:rPr>
              <w:t>/var/</w:t>
            </w:r>
          </w:p>
        </w:tc>
        <w:tc>
          <w:tcPr>
            <w:tcW w:w="6741" w:type="dxa"/>
          </w:tcPr>
          <w:p w14:paraId="3A67BA4C" w14:textId="77777777" w:rsidR="008449E2" w:rsidRDefault="005A5305" w:rsidP="00107C7E">
            <w:r>
              <w:rPr>
                <w:rFonts w:hint="eastAsia"/>
              </w:rPr>
              <w:t>动态</w:t>
            </w:r>
            <w:r>
              <w:t>数据保存位置。主要保存缓存、日志以及软件运行所产生的文件</w:t>
            </w:r>
          </w:p>
        </w:tc>
      </w:tr>
    </w:tbl>
    <w:p w14:paraId="410DE857" w14:textId="77777777" w:rsidR="008A1772" w:rsidRDefault="008A1772" w:rsidP="00107C7E"/>
    <w:p w14:paraId="4D9719D6" w14:textId="77777777" w:rsidR="008A1772" w:rsidRPr="006032E7" w:rsidRDefault="006032E7" w:rsidP="00107C7E">
      <w:pPr>
        <w:pStyle w:val="4"/>
      </w:pPr>
      <w:r w:rsidRPr="006032E7">
        <w:rPr>
          <w:rFonts w:hint="eastAsia"/>
        </w:rPr>
        <w:t>服务器</w:t>
      </w:r>
      <w:r w:rsidRPr="006032E7">
        <w:t>注意事项</w:t>
      </w:r>
    </w:p>
    <w:p w14:paraId="38C7047A" w14:textId="77777777" w:rsidR="008A1772" w:rsidRDefault="00A04361" w:rsidP="00107C7E">
      <w:r>
        <w:rPr>
          <w:rFonts w:hint="eastAsia"/>
        </w:rPr>
        <w:t>（</w:t>
      </w:r>
      <w:r>
        <w:rPr>
          <w:rFonts w:hint="eastAsia"/>
        </w:rPr>
        <w:t>1</w:t>
      </w:r>
      <w:r>
        <w:t>）</w:t>
      </w:r>
      <w:r w:rsidR="006032E7">
        <w:rPr>
          <w:rFonts w:hint="eastAsia"/>
        </w:rPr>
        <w:t>远程</w:t>
      </w:r>
      <w:r w:rsidR="006032E7">
        <w:t>服务器不允许关机，只能重启</w:t>
      </w:r>
    </w:p>
    <w:p w14:paraId="46039F13" w14:textId="77777777" w:rsidR="008A1772" w:rsidRPr="006032E7" w:rsidRDefault="00A04361" w:rsidP="00107C7E">
      <w:r>
        <w:rPr>
          <w:rFonts w:hint="eastAsia"/>
        </w:rPr>
        <w:t>（</w:t>
      </w:r>
      <w:r>
        <w:rPr>
          <w:rFonts w:hint="eastAsia"/>
        </w:rPr>
        <w:t>2</w:t>
      </w:r>
      <w:r>
        <w:t>）</w:t>
      </w:r>
      <w:r w:rsidR="006032E7">
        <w:rPr>
          <w:rFonts w:hint="eastAsia"/>
        </w:rPr>
        <w:t>重启</w:t>
      </w:r>
      <w:r w:rsidR="006032E7">
        <w:t>时应该关闭服务</w:t>
      </w:r>
    </w:p>
    <w:p w14:paraId="13FA852E" w14:textId="77777777" w:rsidR="008A1772" w:rsidRPr="00D771B9" w:rsidRDefault="00D771B9" w:rsidP="00107C7E">
      <w:r>
        <w:rPr>
          <w:rFonts w:hint="eastAsia"/>
        </w:rPr>
        <w:t>（</w:t>
      </w:r>
      <w:r>
        <w:rPr>
          <w:rFonts w:hint="eastAsia"/>
        </w:rPr>
        <w:t>3</w:t>
      </w:r>
      <w:r>
        <w:t>）</w:t>
      </w:r>
      <w:r>
        <w:rPr>
          <w:rFonts w:hint="eastAsia"/>
        </w:rPr>
        <w:t>不要</w:t>
      </w:r>
      <w:r>
        <w:t>在服务器访问高峰运行高负载命令</w:t>
      </w:r>
    </w:p>
    <w:p w14:paraId="0CD3F10F" w14:textId="77777777" w:rsidR="008A1772" w:rsidRPr="00D771B9" w:rsidRDefault="00D771B9" w:rsidP="00107C7E">
      <w:r>
        <w:rPr>
          <w:rFonts w:hint="eastAsia"/>
        </w:rPr>
        <w:t>（</w:t>
      </w:r>
      <w:r>
        <w:rPr>
          <w:rFonts w:hint="eastAsia"/>
        </w:rPr>
        <w:t>4</w:t>
      </w:r>
      <w:r>
        <w:t>）</w:t>
      </w:r>
      <w:r>
        <w:rPr>
          <w:rFonts w:hint="eastAsia"/>
        </w:rPr>
        <w:t>远程</w:t>
      </w:r>
      <w:r>
        <w:t>配置防火墙时不要把自己提出服务器</w:t>
      </w:r>
    </w:p>
    <w:p w14:paraId="39D37A88" w14:textId="77777777" w:rsidR="008A1772" w:rsidRDefault="00645B2E" w:rsidP="00107C7E">
      <w:r>
        <w:rPr>
          <w:rFonts w:hint="eastAsia"/>
        </w:rPr>
        <w:t>（</w:t>
      </w:r>
      <w:r>
        <w:rPr>
          <w:rFonts w:hint="eastAsia"/>
        </w:rPr>
        <w:t>5</w:t>
      </w:r>
      <w:r>
        <w:t>）</w:t>
      </w:r>
      <w:r>
        <w:rPr>
          <w:rFonts w:hint="eastAsia"/>
        </w:rPr>
        <w:t>指定</w:t>
      </w:r>
      <w:r>
        <w:t>合理的</w:t>
      </w:r>
      <w:r>
        <w:rPr>
          <w:rFonts w:hint="eastAsia"/>
        </w:rPr>
        <w:t>密码规范并</w:t>
      </w:r>
      <w:r>
        <w:t>定期更新</w:t>
      </w:r>
    </w:p>
    <w:p w14:paraId="01108216" w14:textId="77777777" w:rsidR="008A1772" w:rsidRPr="00645B2E" w:rsidRDefault="00645B2E" w:rsidP="00107C7E">
      <w:r>
        <w:rPr>
          <w:rFonts w:hint="eastAsia"/>
        </w:rPr>
        <w:t>（</w:t>
      </w:r>
      <w:r>
        <w:rPr>
          <w:rFonts w:hint="eastAsia"/>
        </w:rPr>
        <w:t>6</w:t>
      </w:r>
      <w:r>
        <w:t>）</w:t>
      </w:r>
      <w:r>
        <w:rPr>
          <w:rFonts w:hint="eastAsia"/>
        </w:rPr>
        <w:t>合理</w:t>
      </w:r>
      <w:r>
        <w:t>分配权限</w:t>
      </w:r>
    </w:p>
    <w:p w14:paraId="715B2ED3" w14:textId="77777777" w:rsidR="008A1772" w:rsidRDefault="00645B2E" w:rsidP="00107C7E">
      <w:r>
        <w:rPr>
          <w:rFonts w:hint="eastAsia"/>
        </w:rPr>
        <w:t>（</w:t>
      </w:r>
      <w:r>
        <w:rPr>
          <w:rFonts w:hint="eastAsia"/>
        </w:rPr>
        <w:t>7</w:t>
      </w:r>
      <w:r>
        <w:t>）</w:t>
      </w:r>
      <w:r>
        <w:rPr>
          <w:rFonts w:hint="eastAsia"/>
        </w:rPr>
        <w:t>定期</w:t>
      </w:r>
      <w:r>
        <w:t>备份重要数据和日志</w:t>
      </w:r>
    </w:p>
    <w:p w14:paraId="522054A1" w14:textId="77777777" w:rsidR="008A1772" w:rsidRDefault="008A1772" w:rsidP="00107C7E"/>
    <w:p w14:paraId="3D5B9328" w14:textId="77777777" w:rsidR="008A1772" w:rsidRDefault="00CB5402" w:rsidP="00107C7E">
      <w:pPr>
        <w:pStyle w:val="1"/>
      </w:pPr>
      <w:bookmarkStart w:id="15" w:name="_Toc429509616"/>
      <w:r>
        <w:rPr>
          <w:rFonts w:hint="eastAsia"/>
        </w:rPr>
        <w:t xml:space="preserve">第四章 </w:t>
      </w:r>
      <w:r>
        <w:t>Linux常用命令</w:t>
      </w:r>
      <w:bookmarkEnd w:id="15"/>
    </w:p>
    <w:p w14:paraId="7D294A3B" w14:textId="77777777" w:rsidR="00691E37" w:rsidRPr="008617CB" w:rsidRDefault="00BD4615" w:rsidP="00107C7E">
      <w:pPr>
        <w:pStyle w:val="2"/>
      </w:pPr>
      <w:bookmarkStart w:id="16" w:name="_Toc429509617"/>
      <w:r>
        <w:rPr>
          <w:rFonts w:hint="eastAsia"/>
        </w:rPr>
        <w:t>4.1 文件</w:t>
      </w:r>
      <w:r>
        <w:t>处理命令</w:t>
      </w:r>
      <w:bookmarkEnd w:id="16"/>
    </w:p>
    <w:p w14:paraId="3411BE6F" w14:textId="77777777" w:rsidR="003735A0" w:rsidRPr="008617CB" w:rsidRDefault="007A4C56" w:rsidP="00107C7E">
      <w:pPr>
        <w:pStyle w:val="3"/>
      </w:pPr>
      <w:bookmarkStart w:id="17" w:name="_Toc429509618"/>
      <w:r>
        <w:rPr>
          <w:rFonts w:hint="eastAsia"/>
        </w:rPr>
        <w:t>4.1.1 命令</w:t>
      </w:r>
      <w:r>
        <w:t>格式</w:t>
      </w:r>
      <w:bookmarkEnd w:id="17"/>
    </w:p>
    <w:p w14:paraId="27C36BB0" w14:textId="77777777" w:rsidR="00E64314" w:rsidRPr="00F23589" w:rsidRDefault="00F23589" w:rsidP="00107C7E">
      <w:pPr>
        <w:pStyle w:val="4"/>
      </w:pPr>
      <w:r w:rsidRPr="00F23589">
        <w:rPr>
          <w:rFonts w:hint="eastAsia"/>
        </w:rPr>
        <w:t>命令</w:t>
      </w:r>
      <w:r w:rsidRPr="00F23589">
        <w:t>格式</w:t>
      </w:r>
    </w:p>
    <w:p w14:paraId="0F06FDBB" w14:textId="77777777" w:rsidR="00F23589" w:rsidRDefault="00F23589" w:rsidP="00107C7E">
      <w:r>
        <w:rPr>
          <w:rFonts w:hint="eastAsia"/>
        </w:rPr>
        <w:t>命令</w:t>
      </w:r>
      <w:r>
        <w:t>格式：</w:t>
      </w:r>
      <w:r>
        <w:rPr>
          <w:rFonts w:hint="eastAsia"/>
        </w:rPr>
        <w:t>命令</w:t>
      </w:r>
      <w:r>
        <w:rPr>
          <w:rFonts w:hint="eastAsia"/>
        </w:rPr>
        <w:t xml:space="preserve"> [</w:t>
      </w:r>
      <w:r>
        <w:t>-</w:t>
      </w:r>
      <w:r>
        <w:rPr>
          <w:rFonts w:hint="eastAsia"/>
        </w:rPr>
        <w:t>选项</w:t>
      </w:r>
      <w:r>
        <w:rPr>
          <w:rFonts w:hint="eastAsia"/>
        </w:rPr>
        <w:t>]</w:t>
      </w:r>
      <w:r>
        <w:t xml:space="preserve"> </w:t>
      </w:r>
      <w:r>
        <w:rPr>
          <w:rFonts w:hint="eastAsia"/>
        </w:rPr>
        <w:t>[</w:t>
      </w:r>
      <w:r>
        <w:rPr>
          <w:rFonts w:hint="eastAsia"/>
        </w:rPr>
        <w:t>参数</w:t>
      </w:r>
      <w:r>
        <w:rPr>
          <w:rFonts w:hint="eastAsia"/>
        </w:rPr>
        <w:t>]</w:t>
      </w:r>
    </w:p>
    <w:p w14:paraId="1A40AAA7" w14:textId="77777777" w:rsidR="00F23589" w:rsidRPr="00591E1A" w:rsidRDefault="00591E1A" w:rsidP="00107C7E">
      <w:r>
        <w:rPr>
          <w:rFonts w:hint="eastAsia"/>
        </w:rPr>
        <w:t>例：</w:t>
      </w:r>
      <w:proofErr w:type="gramStart"/>
      <w:r w:rsidR="00B7074F">
        <w:t>ls</w:t>
      </w:r>
      <w:proofErr w:type="gramEnd"/>
      <w:r w:rsidR="00B7074F">
        <w:t xml:space="preserve"> -</w:t>
      </w:r>
      <w:r>
        <w:t>la /etc</w:t>
      </w:r>
    </w:p>
    <w:p w14:paraId="3DDF9997" w14:textId="77777777" w:rsidR="00F23589" w:rsidRDefault="00040561" w:rsidP="00107C7E">
      <w:r>
        <w:rPr>
          <w:rFonts w:hint="eastAsia"/>
        </w:rPr>
        <w:t>说明：</w:t>
      </w:r>
      <w:r>
        <w:rPr>
          <w:rFonts w:hint="eastAsia"/>
        </w:rPr>
        <w:t>1</w:t>
      </w:r>
      <w:r>
        <w:rPr>
          <w:rFonts w:hint="eastAsia"/>
        </w:rPr>
        <w:t>）</w:t>
      </w:r>
      <w:r>
        <w:t>个别命令使用不遵循</w:t>
      </w:r>
      <w:r>
        <w:rPr>
          <w:rFonts w:hint="eastAsia"/>
        </w:rPr>
        <w:t>此</w:t>
      </w:r>
      <w:r>
        <w:t>格式</w:t>
      </w:r>
    </w:p>
    <w:p w14:paraId="4614164A" w14:textId="77777777" w:rsidR="00F23589" w:rsidRPr="00040561" w:rsidRDefault="00040561" w:rsidP="00107C7E">
      <w:r>
        <w:rPr>
          <w:rFonts w:hint="eastAsia"/>
        </w:rPr>
        <w:t xml:space="preserve">     </w:t>
      </w:r>
      <w:r>
        <w:t xml:space="preserve"> 2</w:t>
      </w:r>
      <w:r>
        <w:rPr>
          <w:rFonts w:hint="eastAsia"/>
        </w:rPr>
        <w:t>）</w:t>
      </w:r>
      <w:r>
        <w:t>当有多个选项时，可以写在一起</w:t>
      </w:r>
    </w:p>
    <w:p w14:paraId="0BA7E5F5" w14:textId="77777777" w:rsidR="00040561" w:rsidRDefault="00040561" w:rsidP="00107C7E">
      <w:r>
        <w:rPr>
          <w:rFonts w:hint="eastAsia"/>
        </w:rPr>
        <w:t xml:space="preserve">     </w:t>
      </w:r>
      <w:r>
        <w:t xml:space="preserve"> 3</w:t>
      </w:r>
      <w:r>
        <w:rPr>
          <w:rFonts w:hint="eastAsia"/>
        </w:rPr>
        <w:t>）</w:t>
      </w:r>
      <w:r>
        <w:t>简化选项与完整选项</w:t>
      </w:r>
    </w:p>
    <w:p w14:paraId="432DB003" w14:textId="77777777" w:rsidR="00F23589" w:rsidRDefault="00040561" w:rsidP="00107C7E">
      <w:r>
        <w:rPr>
          <w:rFonts w:hint="eastAsia"/>
        </w:rPr>
        <w:t xml:space="preserve">     </w:t>
      </w:r>
      <w:r>
        <w:t xml:space="preserve"> </w:t>
      </w:r>
      <w:r>
        <w:rPr>
          <w:rFonts w:hint="eastAsia"/>
        </w:rPr>
        <w:t xml:space="preserve">   </w:t>
      </w:r>
      <w:r>
        <w:t>-a</w:t>
      </w:r>
      <w:r>
        <w:t>等于</w:t>
      </w:r>
      <w:r>
        <w:t>—all</w:t>
      </w:r>
    </w:p>
    <w:p w14:paraId="4AC62BEB" w14:textId="77777777" w:rsidR="007A4C56" w:rsidRDefault="007A4C56" w:rsidP="00107C7E">
      <w:pPr>
        <w:pStyle w:val="3"/>
      </w:pPr>
      <w:bookmarkStart w:id="18" w:name="_Toc429509619"/>
      <w:r>
        <w:rPr>
          <w:rFonts w:hint="eastAsia"/>
        </w:rPr>
        <w:t>4.</w:t>
      </w:r>
      <w:r>
        <w:t>1</w:t>
      </w:r>
      <w:r>
        <w:rPr>
          <w:rFonts w:hint="eastAsia"/>
        </w:rPr>
        <w:t>.2</w:t>
      </w:r>
      <w:r>
        <w:t xml:space="preserve"> </w:t>
      </w:r>
      <w:r>
        <w:rPr>
          <w:rFonts w:hint="eastAsia"/>
        </w:rPr>
        <w:t>目录</w:t>
      </w:r>
      <w:r>
        <w:t>处理命令</w:t>
      </w:r>
      <w:bookmarkEnd w:id="18"/>
    </w:p>
    <w:p w14:paraId="2F8FC57E" w14:textId="77777777" w:rsidR="007A4C56" w:rsidRPr="00A3034D" w:rsidRDefault="00733C9C" w:rsidP="00107C7E">
      <w:pPr>
        <w:pStyle w:val="4"/>
      </w:pPr>
      <w:r w:rsidRPr="00A3034D">
        <w:rPr>
          <w:rFonts w:hint="eastAsia"/>
        </w:rPr>
        <w:t>目录</w:t>
      </w:r>
      <w:r w:rsidRPr="00A3034D">
        <w:t>处理命令：</w:t>
      </w:r>
      <w:proofErr w:type="gramStart"/>
      <w:r w:rsidRPr="00A3034D">
        <w:t>ls</w:t>
      </w:r>
      <w:proofErr w:type="gramEnd"/>
    </w:p>
    <w:p w14:paraId="39983490" w14:textId="77777777" w:rsidR="00733C9C" w:rsidRDefault="00733C9C" w:rsidP="00107C7E">
      <w:r>
        <w:rPr>
          <w:rFonts w:hint="eastAsia"/>
        </w:rPr>
        <w:t>命令</w:t>
      </w:r>
      <w:r>
        <w:t>名称：</w:t>
      </w:r>
      <w:proofErr w:type="gramStart"/>
      <w:r>
        <w:rPr>
          <w:rFonts w:hint="eastAsia"/>
        </w:rPr>
        <w:t>ls</w:t>
      </w:r>
      <w:proofErr w:type="gramEnd"/>
    </w:p>
    <w:p w14:paraId="1F253E39" w14:textId="77777777" w:rsidR="00733C9C" w:rsidRDefault="00733C9C" w:rsidP="00107C7E">
      <w:r>
        <w:rPr>
          <w:rFonts w:hint="eastAsia"/>
        </w:rPr>
        <w:t>命令</w:t>
      </w:r>
      <w:r>
        <w:t>英文</w:t>
      </w:r>
      <w:r>
        <w:rPr>
          <w:rFonts w:hint="eastAsia"/>
        </w:rPr>
        <w:t>原意</w:t>
      </w:r>
      <w:r>
        <w:t>：</w:t>
      </w:r>
      <w:proofErr w:type="gramStart"/>
      <w:r>
        <w:t>list</w:t>
      </w:r>
      <w:proofErr w:type="gramEnd"/>
    </w:p>
    <w:p w14:paraId="72D0D63D" w14:textId="77777777" w:rsidR="00733C9C" w:rsidRDefault="00733C9C" w:rsidP="00107C7E">
      <w:r>
        <w:rPr>
          <w:rFonts w:hint="eastAsia"/>
        </w:rPr>
        <w:t>命令</w:t>
      </w:r>
      <w:r>
        <w:t>所在路径：</w:t>
      </w:r>
      <w:r>
        <w:rPr>
          <w:rFonts w:hint="eastAsia"/>
        </w:rPr>
        <w:t>/bin/ls</w:t>
      </w:r>
    </w:p>
    <w:p w14:paraId="50B7D194" w14:textId="77777777" w:rsidR="00733C9C" w:rsidRDefault="00733C9C" w:rsidP="00107C7E">
      <w:r>
        <w:rPr>
          <w:rFonts w:hint="eastAsia"/>
        </w:rPr>
        <w:t>执行</w:t>
      </w:r>
      <w:r>
        <w:t>权限：所有用户</w:t>
      </w:r>
    </w:p>
    <w:p w14:paraId="36EFF880" w14:textId="77777777" w:rsidR="00733C9C" w:rsidRDefault="00FC0FFA" w:rsidP="00107C7E">
      <w:r>
        <w:rPr>
          <w:rFonts w:hint="eastAsia"/>
        </w:rPr>
        <w:t>功能</w:t>
      </w:r>
      <w:r>
        <w:t>描述：显示目录文件</w:t>
      </w:r>
    </w:p>
    <w:p w14:paraId="2F1D2942" w14:textId="77777777" w:rsidR="00FC0FFA" w:rsidRPr="00FC0FFA" w:rsidRDefault="00FC0FFA" w:rsidP="00107C7E">
      <w:r>
        <w:rPr>
          <w:rFonts w:hint="eastAsia"/>
        </w:rPr>
        <w:t>语法</w:t>
      </w:r>
      <w:r>
        <w:t>：</w:t>
      </w:r>
      <w:r>
        <w:rPr>
          <w:rFonts w:hint="eastAsia"/>
        </w:rPr>
        <w:t xml:space="preserve">ls </w:t>
      </w:r>
      <w:r>
        <w:rPr>
          <w:rFonts w:hint="eastAsia"/>
        </w:rPr>
        <w:t>选项</w:t>
      </w:r>
      <w:r>
        <w:rPr>
          <w:rFonts w:hint="eastAsia"/>
        </w:rPr>
        <w:t>[</w:t>
      </w:r>
      <w:r>
        <w:t>-ald</w:t>
      </w:r>
      <w:r>
        <w:rPr>
          <w:rFonts w:hint="eastAsia"/>
        </w:rPr>
        <w:t>]</w:t>
      </w:r>
      <w:r>
        <w:t xml:space="preserve"> [</w:t>
      </w:r>
      <w:r>
        <w:rPr>
          <w:rFonts w:hint="eastAsia"/>
        </w:rPr>
        <w:t>文件</w:t>
      </w:r>
      <w:r>
        <w:t>或目录</w:t>
      </w:r>
      <w:r>
        <w:t>]</w:t>
      </w:r>
    </w:p>
    <w:p w14:paraId="0CC48BE4" w14:textId="77777777" w:rsidR="00EC450C" w:rsidRDefault="00FC0FFA" w:rsidP="00107C7E">
      <w:r>
        <w:rPr>
          <w:rFonts w:hint="eastAsia"/>
        </w:rPr>
        <w:lastRenderedPageBreak/>
        <w:t xml:space="preserve">     </w:t>
      </w:r>
      <w:r>
        <w:t xml:space="preserve"> </w:t>
      </w:r>
      <w:r>
        <w:rPr>
          <w:rFonts w:hint="eastAsia"/>
        </w:rPr>
        <w:t xml:space="preserve">     </w:t>
      </w:r>
      <w:r>
        <w:t xml:space="preserve">  -a </w:t>
      </w:r>
      <w:r>
        <w:rPr>
          <w:rFonts w:hint="eastAsia"/>
        </w:rPr>
        <w:t>显示</w:t>
      </w:r>
      <w:r>
        <w:t>所有文件，包括隐藏文件</w:t>
      </w:r>
    </w:p>
    <w:p w14:paraId="6B37652B" w14:textId="77777777" w:rsidR="00FC0FFA" w:rsidRPr="00FC0FFA" w:rsidRDefault="00FC0FFA" w:rsidP="00107C7E">
      <w:r>
        <w:rPr>
          <w:rFonts w:hint="eastAsia"/>
        </w:rPr>
        <w:t xml:space="preserve">     </w:t>
      </w:r>
      <w:r>
        <w:t xml:space="preserve"> </w:t>
      </w:r>
      <w:r>
        <w:rPr>
          <w:rFonts w:hint="eastAsia"/>
        </w:rPr>
        <w:t xml:space="preserve">     </w:t>
      </w:r>
      <w:r>
        <w:t xml:space="preserve">  -l </w:t>
      </w:r>
      <w:r>
        <w:rPr>
          <w:rFonts w:hint="eastAsia"/>
        </w:rPr>
        <w:t>详细</w:t>
      </w:r>
      <w:r>
        <w:t>信息显示</w:t>
      </w:r>
    </w:p>
    <w:p w14:paraId="47311D6E" w14:textId="77777777" w:rsidR="00EC450C" w:rsidRDefault="00FC0FFA" w:rsidP="00107C7E">
      <w:r>
        <w:rPr>
          <w:rFonts w:hint="eastAsia"/>
        </w:rPr>
        <w:t xml:space="preserve">     </w:t>
      </w:r>
      <w:r>
        <w:t xml:space="preserve"> </w:t>
      </w:r>
      <w:r>
        <w:rPr>
          <w:rFonts w:hint="eastAsia"/>
        </w:rPr>
        <w:t xml:space="preserve">     </w:t>
      </w:r>
      <w:r>
        <w:t xml:space="preserve">  -d </w:t>
      </w:r>
      <w:r>
        <w:rPr>
          <w:rFonts w:hint="eastAsia"/>
        </w:rPr>
        <w:t>查看</w:t>
      </w:r>
      <w:r>
        <w:t>目录属性</w:t>
      </w:r>
    </w:p>
    <w:p w14:paraId="4242D3B6" w14:textId="77777777" w:rsidR="00EC450C" w:rsidRDefault="00D141A2" w:rsidP="00107C7E">
      <w:r>
        <w:rPr>
          <w:rFonts w:hint="eastAsia"/>
        </w:rPr>
        <w:t>-</w:t>
      </w:r>
      <w:proofErr w:type="gramStart"/>
      <w:r>
        <w:rPr>
          <w:rFonts w:hint="eastAsia"/>
        </w:rPr>
        <w:t>rw-</w:t>
      </w:r>
      <w:proofErr w:type="gramEnd"/>
      <w:r>
        <w:rPr>
          <w:rFonts w:hint="eastAsia"/>
        </w:rPr>
        <w:t>r</w:t>
      </w:r>
      <w:r>
        <w:t>—</w:t>
      </w:r>
      <w:r>
        <w:rPr>
          <w:rFonts w:hint="eastAsia"/>
        </w:rPr>
        <w:t>r-</w:t>
      </w:r>
      <w:r>
        <w:t>-</w:t>
      </w:r>
    </w:p>
    <w:p w14:paraId="18C0C34A" w14:textId="77777777" w:rsidR="00733C9C" w:rsidRDefault="00C745B2" w:rsidP="00107C7E">
      <w:r>
        <w:rPr>
          <w:rFonts w:hint="eastAsia"/>
        </w:rPr>
        <w:t>-</w:t>
      </w:r>
      <w:r>
        <w:rPr>
          <w:rFonts w:hint="eastAsia"/>
        </w:rPr>
        <w:t>文件</w:t>
      </w:r>
      <w:r>
        <w:t>类型</w:t>
      </w:r>
      <w:r>
        <w:rPr>
          <w:rFonts w:hint="eastAsia"/>
        </w:rPr>
        <w:t>（</w:t>
      </w:r>
      <w:r>
        <w:rPr>
          <w:rFonts w:hint="eastAsia"/>
        </w:rPr>
        <w:t>-</w:t>
      </w:r>
      <w:r>
        <w:t>文件</w:t>
      </w:r>
      <w:r w:rsidR="002C717F">
        <w:rPr>
          <w:rFonts w:hint="eastAsia"/>
        </w:rPr>
        <w:t xml:space="preserve"> </w:t>
      </w:r>
      <w:r>
        <w:t>d</w:t>
      </w:r>
      <w:r>
        <w:t>目录</w:t>
      </w:r>
      <w:r w:rsidR="002C717F">
        <w:rPr>
          <w:rFonts w:hint="eastAsia"/>
        </w:rPr>
        <w:t xml:space="preserve"> </w:t>
      </w:r>
      <w:r>
        <w:t>l</w:t>
      </w:r>
      <w:r>
        <w:t>软连接文件</w:t>
      </w:r>
      <w:r>
        <w:rPr>
          <w:rFonts w:hint="eastAsia"/>
        </w:rPr>
        <w:t>）</w:t>
      </w:r>
    </w:p>
    <w:p w14:paraId="36109D03" w14:textId="77777777" w:rsidR="00C745B2" w:rsidRPr="00B6210B" w:rsidRDefault="00B6210B" w:rsidP="00107C7E">
      <w:proofErr w:type="gramStart"/>
      <w:r>
        <w:t>rw-r—</w:t>
      </w:r>
      <w:proofErr w:type="gramEnd"/>
      <w:r>
        <w:t>r--</w:t>
      </w:r>
    </w:p>
    <w:p w14:paraId="36645F98" w14:textId="77777777" w:rsidR="00C745B2" w:rsidRDefault="00B6210B" w:rsidP="00107C7E">
      <w:proofErr w:type="gramStart"/>
      <w:r>
        <w:rPr>
          <w:rFonts w:hint="eastAsia"/>
        </w:rPr>
        <w:t>u</w:t>
      </w:r>
      <w:proofErr w:type="gramEnd"/>
      <w:r>
        <w:t xml:space="preserve"> g o</w:t>
      </w:r>
    </w:p>
    <w:p w14:paraId="43B42C73" w14:textId="77777777" w:rsidR="00C745B2" w:rsidRDefault="00B6210B" w:rsidP="00107C7E">
      <w:r>
        <w:rPr>
          <w:rFonts w:hint="eastAsia"/>
        </w:rPr>
        <w:t xml:space="preserve">u </w:t>
      </w:r>
      <w:r>
        <w:rPr>
          <w:rFonts w:hint="eastAsia"/>
        </w:rPr>
        <w:t>所有者</w:t>
      </w:r>
      <w:r>
        <w:rPr>
          <w:rFonts w:hint="eastAsia"/>
        </w:rPr>
        <w:t xml:space="preserve">  </w:t>
      </w:r>
      <w:r>
        <w:t>g</w:t>
      </w:r>
      <w:r>
        <w:rPr>
          <w:rFonts w:hint="eastAsia"/>
        </w:rPr>
        <w:t>所属组</w:t>
      </w:r>
      <w:r>
        <w:rPr>
          <w:rFonts w:hint="eastAsia"/>
        </w:rPr>
        <w:t xml:space="preserve">  </w:t>
      </w:r>
      <w:r>
        <w:t>o</w:t>
      </w:r>
      <w:r>
        <w:t>其他人</w:t>
      </w:r>
    </w:p>
    <w:p w14:paraId="721A16A2" w14:textId="77777777" w:rsidR="00C745B2" w:rsidRDefault="0037190D" w:rsidP="00107C7E">
      <w:r>
        <w:rPr>
          <w:rFonts w:hint="eastAsia"/>
        </w:rPr>
        <w:t>r</w:t>
      </w:r>
      <w:r>
        <w:t>读</w:t>
      </w:r>
      <w:r>
        <w:rPr>
          <w:rFonts w:hint="eastAsia"/>
        </w:rPr>
        <w:t xml:space="preserve">  </w:t>
      </w:r>
      <w:r>
        <w:t>w</w:t>
      </w:r>
      <w:r>
        <w:t>写</w:t>
      </w:r>
      <w:r>
        <w:rPr>
          <w:rFonts w:hint="eastAsia"/>
        </w:rPr>
        <w:t xml:space="preserve">  </w:t>
      </w:r>
      <w:r>
        <w:t>x</w:t>
      </w:r>
      <w:r>
        <w:t>执行</w:t>
      </w:r>
    </w:p>
    <w:p w14:paraId="6DE34367" w14:textId="77777777" w:rsidR="0037190D" w:rsidRDefault="0037190D" w:rsidP="00107C7E"/>
    <w:p w14:paraId="429DBEAE" w14:textId="77777777" w:rsidR="00C96B2A" w:rsidRPr="00C96B2A" w:rsidRDefault="00C96B2A" w:rsidP="00107C7E">
      <w:pPr>
        <w:pStyle w:val="4"/>
      </w:pPr>
      <w:r w:rsidRPr="00C96B2A">
        <w:rPr>
          <w:rFonts w:hint="eastAsia"/>
        </w:rPr>
        <w:t>目录</w:t>
      </w:r>
      <w:r w:rsidRPr="00C96B2A">
        <w:t>处理命令：</w:t>
      </w:r>
      <w:proofErr w:type="gramStart"/>
      <w:r w:rsidRPr="00190036">
        <w:rPr>
          <w:color w:val="FF0000"/>
        </w:rPr>
        <w:t>mkdir</w:t>
      </w:r>
      <w:proofErr w:type="gramEnd"/>
    </w:p>
    <w:p w14:paraId="38A8E138" w14:textId="77777777" w:rsidR="00C96B2A" w:rsidRDefault="00C96B2A" w:rsidP="00107C7E">
      <w:r>
        <w:rPr>
          <w:rFonts w:hint="eastAsia"/>
        </w:rPr>
        <w:t>命令</w:t>
      </w:r>
      <w:r>
        <w:t>名称：</w:t>
      </w:r>
      <w:proofErr w:type="gramStart"/>
      <w:r w:rsidR="005A302F">
        <w:t>mkdir</w:t>
      </w:r>
      <w:proofErr w:type="gramEnd"/>
    </w:p>
    <w:p w14:paraId="41D4EA2D" w14:textId="77777777" w:rsidR="00C96B2A" w:rsidRDefault="00C96B2A" w:rsidP="00107C7E">
      <w:r>
        <w:rPr>
          <w:rFonts w:hint="eastAsia"/>
        </w:rPr>
        <w:t>命令</w:t>
      </w:r>
      <w:r>
        <w:t>英文</w:t>
      </w:r>
      <w:r>
        <w:rPr>
          <w:rFonts w:hint="eastAsia"/>
        </w:rPr>
        <w:t>原意</w:t>
      </w:r>
      <w:r>
        <w:t>：</w:t>
      </w:r>
      <w:proofErr w:type="gramStart"/>
      <w:r w:rsidR="005A302F">
        <w:t>make</w:t>
      </w:r>
      <w:proofErr w:type="gramEnd"/>
      <w:r w:rsidR="005A302F">
        <w:t xml:space="preserve"> directories</w:t>
      </w:r>
    </w:p>
    <w:p w14:paraId="2028891B" w14:textId="77777777" w:rsidR="00C96B2A" w:rsidRDefault="00C96B2A" w:rsidP="00107C7E">
      <w:r>
        <w:rPr>
          <w:rFonts w:hint="eastAsia"/>
        </w:rPr>
        <w:t>命令</w:t>
      </w:r>
      <w:r>
        <w:t>所在路径：</w:t>
      </w:r>
      <w:r>
        <w:rPr>
          <w:rFonts w:hint="eastAsia"/>
        </w:rPr>
        <w:t>/bin/</w:t>
      </w:r>
      <w:r w:rsidR="0046393B">
        <w:t>mkdir</w:t>
      </w:r>
    </w:p>
    <w:p w14:paraId="4E209298" w14:textId="77777777" w:rsidR="00C96B2A" w:rsidRDefault="00C96B2A" w:rsidP="00107C7E">
      <w:r>
        <w:rPr>
          <w:rFonts w:hint="eastAsia"/>
        </w:rPr>
        <w:t>执行</w:t>
      </w:r>
      <w:r>
        <w:t>权限：所有用户</w:t>
      </w:r>
    </w:p>
    <w:p w14:paraId="52A4BD7D" w14:textId="77777777" w:rsidR="0046393B" w:rsidRDefault="00C96B2A" w:rsidP="00107C7E">
      <w:r>
        <w:rPr>
          <w:rFonts w:hint="eastAsia"/>
        </w:rPr>
        <w:t>功能</w:t>
      </w:r>
      <w:r w:rsidR="0046393B">
        <w:t>描述：</w:t>
      </w:r>
      <w:r w:rsidR="0046393B">
        <w:rPr>
          <w:rFonts w:hint="eastAsia"/>
        </w:rPr>
        <w:t>创建</w:t>
      </w:r>
      <w:r w:rsidR="0046393B">
        <w:t>新目录</w:t>
      </w:r>
    </w:p>
    <w:p w14:paraId="1506504F" w14:textId="77777777" w:rsidR="00C96B2A" w:rsidRPr="00FC0FFA" w:rsidRDefault="00C96B2A" w:rsidP="00107C7E">
      <w:r>
        <w:rPr>
          <w:rFonts w:hint="eastAsia"/>
        </w:rPr>
        <w:t>语法</w:t>
      </w:r>
      <w:r>
        <w:t>：</w:t>
      </w:r>
      <w:r w:rsidR="0046393B">
        <w:t>mkdir</w:t>
      </w:r>
      <w:r>
        <w:rPr>
          <w:rFonts w:hint="eastAsia"/>
        </w:rPr>
        <w:t xml:space="preserve"> </w:t>
      </w:r>
      <w:r w:rsidR="0046393B">
        <w:rPr>
          <w:rFonts w:hint="eastAsia"/>
        </w:rPr>
        <w:t>-</w:t>
      </w:r>
      <w:r w:rsidR="0046393B">
        <w:t>p</w:t>
      </w:r>
      <w:r>
        <w:t xml:space="preserve"> [</w:t>
      </w:r>
      <w:r>
        <w:t>目录</w:t>
      </w:r>
      <w:r w:rsidR="0046393B">
        <w:rPr>
          <w:rFonts w:hint="eastAsia"/>
        </w:rPr>
        <w:t>名</w:t>
      </w:r>
      <w:r>
        <w:t>]</w:t>
      </w:r>
    </w:p>
    <w:p w14:paraId="2E43AFC1" w14:textId="77777777" w:rsidR="00C96B2A" w:rsidRDefault="00C96B2A" w:rsidP="00107C7E">
      <w:r>
        <w:rPr>
          <w:rFonts w:hint="eastAsia"/>
        </w:rPr>
        <w:t xml:space="preserve">     </w:t>
      </w:r>
      <w:r>
        <w:t xml:space="preserve"> </w:t>
      </w:r>
      <w:r>
        <w:rPr>
          <w:rFonts w:hint="eastAsia"/>
        </w:rPr>
        <w:t xml:space="preserve">     </w:t>
      </w:r>
      <w:r>
        <w:t xml:space="preserve"> </w:t>
      </w:r>
      <w:r w:rsidR="00386146">
        <w:t>-p</w:t>
      </w:r>
      <w:r w:rsidR="00386146">
        <w:rPr>
          <w:rFonts w:hint="eastAsia"/>
        </w:rPr>
        <w:t>递归</w:t>
      </w:r>
      <w:r w:rsidR="00386146">
        <w:t>创建</w:t>
      </w:r>
    </w:p>
    <w:p w14:paraId="75BA5CC5" w14:textId="77777777" w:rsidR="0037190D" w:rsidRDefault="002637B3" w:rsidP="00107C7E">
      <w:r>
        <w:rPr>
          <w:rFonts w:hint="eastAsia"/>
        </w:rPr>
        <w:t>范例</w:t>
      </w:r>
      <w:r>
        <w:t>：</w:t>
      </w:r>
      <w:r w:rsidR="00B7074F">
        <w:t xml:space="preserve">$ </w:t>
      </w:r>
      <w:proofErr w:type="gramStart"/>
      <w:r w:rsidR="00B7074F">
        <w:t>mkdir</w:t>
      </w:r>
      <w:proofErr w:type="gramEnd"/>
      <w:r w:rsidR="00B7074F">
        <w:t xml:space="preserve"> -</w:t>
      </w:r>
      <w:r>
        <w:t>p /tmp/Japan/boduo</w:t>
      </w:r>
    </w:p>
    <w:p w14:paraId="0985F3B8" w14:textId="77777777" w:rsidR="002637B3" w:rsidRDefault="002637B3" w:rsidP="00107C7E">
      <w:r>
        <w:rPr>
          <w:rFonts w:hint="eastAsia"/>
        </w:rPr>
        <w:t xml:space="preserve">     </w:t>
      </w:r>
      <w:r>
        <w:t xml:space="preserve"> $ </w:t>
      </w:r>
      <w:proofErr w:type="gramStart"/>
      <w:r>
        <w:t>mkdir</w:t>
      </w:r>
      <w:proofErr w:type="gramEnd"/>
      <w:r>
        <w:t xml:space="preserve"> /tmp/Japan/longze /tmp/Japan/cangjing</w:t>
      </w:r>
    </w:p>
    <w:p w14:paraId="72E3A0F3" w14:textId="77777777" w:rsidR="002D0E37" w:rsidRDefault="002D0E37" w:rsidP="00107C7E"/>
    <w:p w14:paraId="21A27294" w14:textId="77777777" w:rsidR="002D0E37" w:rsidRPr="00C96B2A" w:rsidRDefault="002D0E37" w:rsidP="00107C7E">
      <w:pPr>
        <w:pStyle w:val="4"/>
      </w:pPr>
      <w:r w:rsidRPr="00C96B2A">
        <w:rPr>
          <w:rFonts w:hint="eastAsia"/>
        </w:rPr>
        <w:t>目录</w:t>
      </w:r>
      <w:r w:rsidRPr="00C96B2A">
        <w:t>处理命令：</w:t>
      </w:r>
      <w:proofErr w:type="gramStart"/>
      <w:r w:rsidRPr="00190036">
        <w:rPr>
          <w:color w:val="FF0000"/>
        </w:rPr>
        <w:t>cd</w:t>
      </w:r>
      <w:proofErr w:type="gramEnd"/>
    </w:p>
    <w:p w14:paraId="70126B9C" w14:textId="77777777" w:rsidR="002D0E37" w:rsidRDefault="002D0E37" w:rsidP="00107C7E">
      <w:r>
        <w:rPr>
          <w:rFonts w:hint="eastAsia"/>
        </w:rPr>
        <w:t>命令</w:t>
      </w:r>
      <w:r>
        <w:t>名称：</w:t>
      </w:r>
      <w:proofErr w:type="gramStart"/>
      <w:r>
        <w:t>cd</w:t>
      </w:r>
      <w:proofErr w:type="gramEnd"/>
    </w:p>
    <w:p w14:paraId="0DB72354" w14:textId="77777777" w:rsidR="002D0E37" w:rsidRDefault="002D0E37" w:rsidP="00107C7E">
      <w:r>
        <w:rPr>
          <w:rFonts w:hint="eastAsia"/>
        </w:rPr>
        <w:t>命令</w:t>
      </w:r>
      <w:r>
        <w:t>英文</w:t>
      </w:r>
      <w:r>
        <w:rPr>
          <w:rFonts w:hint="eastAsia"/>
        </w:rPr>
        <w:t>原意</w:t>
      </w:r>
      <w:r>
        <w:t>：</w:t>
      </w:r>
      <w:proofErr w:type="gramStart"/>
      <w:r>
        <w:t>change</w:t>
      </w:r>
      <w:proofErr w:type="gramEnd"/>
      <w:r>
        <w:t xml:space="preserve"> directory</w:t>
      </w:r>
    </w:p>
    <w:p w14:paraId="45D31778" w14:textId="77777777" w:rsidR="002D0E37" w:rsidRDefault="002D0E37" w:rsidP="00107C7E">
      <w:r>
        <w:rPr>
          <w:rFonts w:hint="eastAsia"/>
        </w:rPr>
        <w:t>命令</w:t>
      </w:r>
      <w:r>
        <w:t>所在路径：</w:t>
      </w:r>
      <w:r>
        <w:t>shell</w:t>
      </w:r>
      <w:r>
        <w:rPr>
          <w:rFonts w:hint="eastAsia"/>
        </w:rPr>
        <w:t>内置</w:t>
      </w:r>
      <w:r>
        <w:t>命令</w:t>
      </w:r>
    </w:p>
    <w:p w14:paraId="4E383B26" w14:textId="77777777" w:rsidR="002D0E37" w:rsidRDefault="002D0E37" w:rsidP="00107C7E">
      <w:r>
        <w:rPr>
          <w:rFonts w:hint="eastAsia"/>
        </w:rPr>
        <w:t>执行</w:t>
      </w:r>
      <w:r>
        <w:t>权限：所有用户</w:t>
      </w:r>
    </w:p>
    <w:p w14:paraId="5E41F180" w14:textId="77777777" w:rsidR="002D0E37" w:rsidRDefault="002D0E37" w:rsidP="00107C7E">
      <w:r>
        <w:rPr>
          <w:rFonts w:hint="eastAsia"/>
        </w:rPr>
        <w:t>功能</w:t>
      </w:r>
      <w:r>
        <w:t>描述：</w:t>
      </w:r>
      <w:r w:rsidR="00007BC7">
        <w:rPr>
          <w:rFonts w:hint="eastAsia"/>
        </w:rPr>
        <w:t>切换</w:t>
      </w:r>
      <w:r>
        <w:t>目录</w:t>
      </w:r>
    </w:p>
    <w:p w14:paraId="22DAAD65" w14:textId="77777777" w:rsidR="002D0E37" w:rsidRPr="00FC0FFA" w:rsidRDefault="002D0E37" w:rsidP="00107C7E">
      <w:r>
        <w:rPr>
          <w:rFonts w:hint="eastAsia"/>
        </w:rPr>
        <w:t>语法</w:t>
      </w:r>
      <w:r>
        <w:t>：</w:t>
      </w:r>
      <w:r w:rsidR="00007BC7">
        <w:t>cd</w:t>
      </w:r>
      <w:r>
        <w:t xml:space="preserve"> [</w:t>
      </w:r>
      <w:r>
        <w:t>目录</w:t>
      </w:r>
      <w:r>
        <w:rPr>
          <w:rFonts w:hint="eastAsia"/>
        </w:rPr>
        <w:t>名</w:t>
      </w:r>
      <w:r>
        <w:t>]</w:t>
      </w:r>
    </w:p>
    <w:p w14:paraId="3A3AB2C4" w14:textId="77777777" w:rsidR="002D0E37" w:rsidRDefault="002D0E37" w:rsidP="00107C7E">
      <w:r>
        <w:rPr>
          <w:rFonts w:hint="eastAsia"/>
        </w:rPr>
        <w:t>范例</w:t>
      </w:r>
      <w:r>
        <w:t>：</w:t>
      </w:r>
      <w:r>
        <w:t xml:space="preserve">$ </w:t>
      </w:r>
      <w:proofErr w:type="gramStart"/>
      <w:r w:rsidR="00581D4D">
        <w:t>cd</w:t>
      </w:r>
      <w:proofErr w:type="gramEnd"/>
      <w:r>
        <w:t xml:space="preserve"> /tmp/Japan/boduo</w:t>
      </w:r>
    </w:p>
    <w:p w14:paraId="78E8D015" w14:textId="77777777" w:rsidR="002D0E37" w:rsidRDefault="002D0E37" w:rsidP="00107C7E">
      <w:r>
        <w:rPr>
          <w:rFonts w:hint="eastAsia"/>
        </w:rPr>
        <w:t xml:space="preserve">     </w:t>
      </w:r>
      <w:r>
        <w:t xml:space="preserve"> $ </w:t>
      </w:r>
      <w:proofErr w:type="gramStart"/>
      <w:r w:rsidR="00581D4D">
        <w:t>cd ..</w:t>
      </w:r>
      <w:proofErr w:type="gramEnd"/>
    </w:p>
    <w:p w14:paraId="1683AF64" w14:textId="77777777" w:rsidR="002D0E37" w:rsidRDefault="002D0E37" w:rsidP="00107C7E"/>
    <w:p w14:paraId="54EC493F" w14:textId="77777777" w:rsidR="00D53E43" w:rsidRPr="00C96B2A" w:rsidRDefault="00D53E43" w:rsidP="00107C7E">
      <w:pPr>
        <w:pStyle w:val="4"/>
      </w:pPr>
      <w:r w:rsidRPr="00C96B2A">
        <w:rPr>
          <w:rFonts w:hint="eastAsia"/>
        </w:rPr>
        <w:t>目录</w:t>
      </w:r>
      <w:r w:rsidRPr="00C96B2A">
        <w:t>处理命令：</w:t>
      </w:r>
      <w:proofErr w:type="gramStart"/>
      <w:r w:rsidRPr="00190036">
        <w:rPr>
          <w:color w:val="FF0000"/>
        </w:rPr>
        <w:t>pwd</w:t>
      </w:r>
      <w:proofErr w:type="gramEnd"/>
    </w:p>
    <w:p w14:paraId="07C2DF64" w14:textId="77777777" w:rsidR="00D53E43" w:rsidRDefault="00D53E43" w:rsidP="00107C7E">
      <w:r>
        <w:rPr>
          <w:rFonts w:hint="eastAsia"/>
        </w:rPr>
        <w:t>命令</w:t>
      </w:r>
      <w:r>
        <w:t>名称：</w:t>
      </w:r>
      <w:proofErr w:type="gramStart"/>
      <w:r>
        <w:t>pwd</w:t>
      </w:r>
      <w:proofErr w:type="gramEnd"/>
    </w:p>
    <w:p w14:paraId="5A00A936" w14:textId="77777777" w:rsidR="00D53E43" w:rsidRDefault="00D53E43" w:rsidP="00107C7E">
      <w:r>
        <w:rPr>
          <w:rFonts w:hint="eastAsia"/>
        </w:rPr>
        <w:t>命令</w:t>
      </w:r>
      <w:r>
        <w:t>英文</w:t>
      </w:r>
      <w:r>
        <w:rPr>
          <w:rFonts w:hint="eastAsia"/>
        </w:rPr>
        <w:t>原意</w:t>
      </w:r>
      <w:r>
        <w:t>：</w:t>
      </w:r>
      <w:proofErr w:type="gramStart"/>
      <w:r>
        <w:t>print</w:t>
      </w:r>
      <w:proofErr w:type="gramEnd"/>
      <w:r>
        <w:t xml:space="preserve"> working directory</w:t>
      </w:r>
    </w:p>
    <w:p w14:paraId="66686B0F" w14:textId="77777777" w:rsidR="00D53E43" w:rsidRDefault="00D53E43" w:rsidP="00107C7E">
      <w:r>
        <w:rPr>
          <w:rFonts w:hint="eastAsia"/>
        </w:rPr>
        <w:t>命令</w:t>
      </w:r>
      <w:r>
        <w:t>所在路径：</w:t>
      </w:r>
      <w:r>
        <w:t>/bin/pwd</w:t>
      </w:r>
    </w:p>
    <w:p w14:paraId="4EE0149C" w14:textId="77777777" w:rsidR="00D53E43" w:rsidRDefault="00D53E43" w:rsidP="00107C7E">
      <w:r>
        <w:rPr>
          <w:rFonts w:hint="eastAsia"/>
        </w:rPr>
        <w:t>执行</w:t>
      </w:r>
      <w:r>
        <w:t>权限：所有用户</w:t>
      </w:r>
    </w:p>
    <w:p w14:paraId="05838FAC" w14:textId="77777777" w:rsidR="00D53E43" w:rsidRDefault="00D53E43" w:rsidP="00107C7E">
      <w:r>
        <w:rPr>
          <w:rFonts w:hint="eastAsia"/>
        </w:rPr>
        <w:t>功能</w:t>
      </w:r>
      <w:r>
        <w:t>描述：</w:t>
      </w:r>
      <w:r>
        <w:rPr>
          <w:rFonts w:hint="eastAsia"/>
        </w:rPr>
        <w:t>显示当前</w:t>
      </w:r>
      <w:r>
        <w:t>目录</w:t>
      </w:r>
    </w:p>
    <w:p w14:paraId="232B7BA6" w14:textId="77777777" w:rsidR="00D53E43" w:rsidRPr="00FC0FFA" w:rsidRDefault="00D53E43" w:rsidP="00107C7E">
      <w:r>
        <w:rPr>
          <w:rFonts w:hint="eastAsia"/>
        </w:rPr>
        <w:t>语法</w:t>
      </w:r>
      <w:r>
        <w:t>：</w:t>
      </w:r>
      <w:proofErr w:type="gramStart"/>
      <w:r w:rsidR="00664565">
        <w:t>pwd</w:t>
      </w:r>
      <w:proofErr w:type="gramEnd"/>
    </w:p>
    <w:p w14:paraId="563351B1" w14:textId="77777777" w:rsidR="00D53E43" w:rsidRDefault="00D53E43" w:rsidP="00107C7E">
      <w:r>
        <w:rPr>
          <w:rFonts w:hint="eastAsia"/>
        </w:rPr>
        <w:t>范例</w:t>
      </w:r>
      <w:r>
        <w:t>：</w:t>
      </w:r>
      <w:r>
        <w:t xml:space="preserve">$ </w:t>
      </w:r>
      <w:proofErr w:type="gramStart"/>
      <w:r w:rsidR="00664565">
        <w:t>pwd</w:t>
      </w:r>
      <w:proofErr w:type="gramEnd"/>
    </w:p>
    <w:p w14:paraId="09D1CA99" w14:textId="77777777" w:rsidR="00D53E43" w:rsidRDefault="00D53E43" w:rsidP="00107C7E">
      <w:r>
        <w:rPr>
          <w:rFonts w:hint="eastAsia"/>
        </w:rPr>
        <w:t xml:space="preserve">     </w:t>
      </w:r>
      <w:r>
        <w:t xml:space="preserve"> </w:t>
      </w:r>
      <w:r w:rsidR="00664565">
        <w:t>/tmp/Japan</w:t>
      </w:r>
    </w:p>
    <w:p w14:paraId="5055F425" w14:textId="77777777" w:rsidR="00664565" w:rsidRDefault="00664565" w:rsidP="00107C7E"/>
    <w:p w14:paraId="0C8421DC" w14:textId="77777777" w:rsidR="00F650A7" w:rsidRPr="00C96B2A" w:rsidRDefault="00F650A7" w:rsidP="00107C7E">
      <w:pPr>
        <w:pStyle w:val="4"/>
      </w:pPr>
      <w:r w:rsidRPr="00C96B2A">
        <w:rPr>
          <w:rFonts w:hint="eastAsia"/>
        </w:rPr>
        <w:t>目录</w:t>
      </w:r>
      <w:r w:rsidRPr="00C96B2A">
        <w:t>处理命令：</w:t>
      </w:r>
      <w:proofErr w:type="gramStart"/>
      <w:r w:rsidRPr="00190036">
        <w:rPr>
          <w:color w:val="FF0000"/>
        </w:rPr>
        <w:t>rmdir</w:t>
      </w:r>
      <w:proofErr w:type="gramEnd"/>
    </w:p>
    <w:p w14:paraId="4413B669" w14:textId="77777777" w:rsidR="00F650A7" w:rsidRDefault="00F650A7" w:rsidP="00107C7E">
      <w:r>
        <w:rPr>
          <w:rFonts w:hint="eastAsia"/>
        </w:rPr>
        <w:t>命令</w:t>
      </w:r>
      <w:r>
        <w:t>名称：</w:t>
      </w:r>
      <w:proofErr w:type="gramStart"/>
      <w:r w:rsidR="00DF0BEA">
        <w:t>rmdir</w:t>
      </w:r>
      <w:proofErr w:type="gramEnd"/>
    </w:p>
    <w:p w14:paraId="4349AA8B" w14:textId="77777777" w:rsidR="00F650A7" w:rsidRDefault="00F650A7" w:rsidP="00107C7E">
      <w:r>
        <w:rPr>
          <w:rFonts w:hint="eastAsia"/>
        </w:rPr>
        <w:t>命令</w:t>
      </w:r>
      <w:r>
        <w:t>英文</w:t>
      </w:r>
      <w:r>
        <w:rPr>
          <w:rFonts w:hint="eastAsia"/>
        </w:rPr>
        <w:t>原意</w:t>
      </w:r>
      <w:r>
        <w:t>：</w:t>
      </w:r>
      <w:proofErr w:type="gramStart"/>
      <w:r w:rsidR="00FD4B88">
        <w:t>remove</w:t>
      </w:r>
      <w:proofErr w:type="gramEnd"/>
      <w:r w:rsidR="00FD4B88">
        <w:t xml:space="preserve"> empty directories</w:t>
      </w:r>
    </w:p>
    <w:p w14:paraId="7C206C83" w14:textId="77777777" w:rsidR="00F650A7" w:rsidRDefault="00F650A7" w:rsidP="00107C7E">
      <w:r>
        <w:rPr>
          <w:rFonts w:hint="eastAsia"/>
        </w:rPr>
        <w:lastRenderedPageBreak/>
        <w:t>命令</w:t>
      </w:r>
      <w:r>
        <w:t>所在路径：</w:t>
      </w:r>
      <w:r w:rsidR="00A21CD7">
        <w:t>/bin/rmdir</w:t>
      </w:r>
    </w:p>
    <w:p w14:paraId="02EFCB84" w14:textId="77777777" w:rsidR="00F650A7" w:rsidRDefault="00F650A7" w:rsidP="00107C7E">
      <w:r>
        <w:rPr>
          <w:rFonts w:hint="eastAsia"/>
        </w:rPr>
        <w:t>执行</w:t>
      </w:r>
      <w:r>
        <w:t>权限：所有用户</w:t>
      </w:r>
    </w:p>
    <w:p w14:paraId="445F260C" w14:textId="77777777" w:rsidR="00F650A7" w:rsidRDefault="00F650A7" w:rsidP="00107C7E">
      <w:r>
        <w:rPr>
          <w:rFonts w:hint="eastAsia"/>
        </w:rPr>
        <w:t>功能</w:t>
      </w:r>
      <w:r>
        <w:t>描述：</w:t>
      </w:r>
      <w:r w:rsidR="00D7304A">
        <w:rPr>
          <w:rFonts w:hint="eastAsia"/>
        </w:rPr>
        <w:t>删除空</w:t>
      </w:r>
      <w:r>
        <w:t>目录</w:t>
      </w:r>
    </w:p>
    <w:p w14:paraId="114382D1" w14:textId="77777777" w:rsidR="00F650A7" w:rsidRPr="00FC0FFA" w:rsidRDefault="00F650A7" w:rsidP="00107C7E">
      <w:r>
        <w:rPr>
          <w:rFonts w:hint="eastAsia"/>
        </w:rPr>
        <w:t>语法</w:t>
      </w:r>
      <w:r>
        <w:t>：</w:t>
      </w:r>
      <w:r w:rsidR="00FC1EFD">
        <w:t>rmdir [</w:t>
      </w:r>
      <w:r w:rsidR="00FC1EFD">
        <w:rPr>
          <w:rFonts w:hint="eastAsia"/>
        </w:rPr>
        <w:t>目录名</w:t>
      </w:r>
      <w:r w:rsidR="00FC1EFD">
        <w:t>]</w:t>
      </w:r>
    </w:p>
    <w:p w14:paraId="65FE37FB" w14:textId="77777777" w:rsidR="00F650A7" w:rsidRDefault="00F650A7" w:rsidP="00107C7E">
      <w:r>
        <w:rPr>
          <w:rFonts w:hint="eastAsia"/>
        </w:rPr>
        <w:t>范例</w:t>
      </w:r>
      <w:r>
        <w:t>：</w:t>
      </w:r>
      <w:r>
        <w:t xml:space="preserve">$ </w:t>
      </w:r>
      <w:proofErr w:type="gramStart"/>
      <w:r w:rsidR="00FC1EFD">
        <w:rPr>
          <w:rFonts w:hint="eastAsia"/>
        </w:rPr>
        <w:t>rmdir</w:t>
      </w:r>
      <w:proofErr w:type="gramEnd"/>
      <w:r w:rsidR="00FC1EFD">
        <w:rPr>
          <w:rFonts w:hint="eastAsia"/>
        </w:rPr>
        <w:t xml:space="preserve"> /tmp/Japan/boduo</w:t>
      </w:r>
    </w:p>
    <w:p w14:paraId="64B690E4" w14:textId="77777777" w:rsidR="00F650A7" w:rsidRDefault="00F650A7" w:rsidP="00107C7E"/>
    <w:p w14:paraId="4AE16C92" w14:textId="77777777" w:rsidR="003A6285" w:rsidRPr="00C96B2A" w:rsidRDefault="003A6285" w:rsidP="00107C7E">
      <w:pPr>
        <w:pStyle w:val="4"/>
      </w:pPr>
      <w:r w:rsidRPr="00C96B2A">
        <w:rPr>
          <w:rFonts w:hint="eastAsia"/>
        </w:rPr>
        <w:t>目录</w:t>
      </w:r>
      <w:r w:rsidRPr="00C96B2A">
        <w:t>处理命令：</w:t>
      </w:r>
      <w:proofErr w:type="gramStart"/>
      <w:r>
        <w:rPr>
          <w:color w:val="FF0000"/>
        </w:rPr>
        <w:t>cp</w:t>
      </w:r>
      <w:proofErr w:type="gramEnd"/>
    </w:p>
    <w:p w14:paraId="450EEC8A" w14:textId="77777777" w:rsidR="003A6285" w:rsidRDefault="003A6285" w:rsidP="00107C7E">
      <w:r>
        <w:rPr>
          <w:rFonts w:hint="eastAsia"/>
        </w:rPr>
        <w:t>命令</w:t>
      </w:r>
      <w:r>
        <w:t>名称：</w:t>
      </w:r>
      <w:proofErr w:type="gramStart"/>
      <w:r>
        <w:t>cp</w:t>
      </w:r>
      <w:proofErr w:type="gramEnd"/>
    </w:p>
    <w:p w14:paraId="68953941" w14:textId="77777777" w:rsidR="003A6285" w:rsidRDefault="003A6285" w:rsidP="00107C7E">
      <w:r>
        <w:rPr>
          <w:rFonts w:hint="eastAsia"/>
        </w:rPr>
        <w:t>命令</w:t>
      </w:r>
      <w:r>
        <w:t>英文</w:t>
      </w:r>
      <w:r>
        <w:rPr>
          <w:rFonts w:hint="eastAsia"/>
        </w:rPr>
        <w:t>原意</w:t>
      </w:r>
      <w:r>
        <w:t>：</w:t>
      </w:r>
      <w:proofErr w:type="gramStart"/>
      <w:r>
        <w:t>copy</w:t>
      </w:r>
      <w:proofErr w:type="gramEnd"/>
    </w:p>
    <w:p w14:paraId="3FC26B9F" w14:textId="77777777" w:rsidR="003A6285" w:rsidRDefault="003A6285" w:rsidP="00107C7E">
      <w:r>
        <w:rPr>
          <w:rFonts w:hint="eastAsia"/>
        </w:rPr>
        <w:t>命令</w:t>
      </w:r>
      <w:r>
        <w:t>所在路径：</w:t>
      </w:r>
      <w:r>
        <w:t>/bin/cp</w:t>
      </w:r>
    </w:p>
    <w:p w14:paraId="20A79A04" w14:textId="77777777" w:rsidR="003A6285" w:rsidRDefault="003A6285" w:rsidP="00107C7E">
      <w:r>
        <w:rPr>
          <w:rFonts w:hint="eastAsia"/>
        </w:rPr>
        <w:t>执行</w:t>
      </w:r>
      <w:r>
        <w:t>权限：所有用户</w:t>
      </w:r>
    </w:p>
    <w:p w14:paraId="58CC4A77" w14:textId="77777777" w:rsidR="003A6285" w:rsidRDefault="003A6285" w:rsidP="00107C7E">
      <w:r>
        <w:rPr>
          <w:rFonts w:hint="eastAsia"/>
        </w:rPr>
        <w:t>功能</w:t>
      </w:r>
      <w:r>
        <w:t>描述：</w:t>
      </w:r>
      <w:r>
        <w:rPr>
          <w:rFonts w:hint="eastAsia"/>
        </w:rPr>
        <w:t>复制</w:t>
      </w:r>
      <w:r>
        <w:t>文件或目录</w:t>
      </w:r>
    </w:p>
    <w:p w14:paraId="3051AE38" w14:textId="77777777" w:rsidR="003A6285" w:rsidRDefault="003A6285" w:rsidP="00107C7E">
      <w:r>
        <w:rPr>
          <w:rFonts w:hint="eastAsia"/>
        </w:rPr>
        <w:t>语法</w:t>
      </w:r>
      <w:r>
        <w:t>：</w:t>
      </w:r>
      <w:r w:rsidR="009B535F">
        <w:t xml:space="preserve">cp </w:t>
      </w:r>
      <w:r w:rsidR="00B7074F">
        <w:t>-</w:t>
      </w:r>
      <w:r w:rsidR="009B535F">
        <w:t>rp [</w:t>
      </w:r>
      <w:r w:rsidR="009B535F">
        <w:rPr>
          <w:rFonts w:hint="eastAsia"/>
        </w:rPr>
        <w:t>原</w:t>
      </w:r>
      <w:r w:rsidR="009B535F">
        <w:t>文件或目录</w:t>
      </w:r>
      <w:r w:rsidR="009B535F">
        <w:t>] [</w:t>
      </w:r>
      <w:r w:rsidR="009B535F">
        <w:rPr>
          <w:rFonts w:hint="eastAsia"/>
        </w:rPr>
        <w:t>目标</w:t>
      </w:r>
      <w:r w:rsidR="009B535F">
        <w:t>目录</w:t>
      </w:r>
      <w:r w:rsidR="009B535F">
        <w:t>]</w:t>
      </w:r>
    </w:p>
    <w:p w14:paraId="48955EE7" w14:textId="77777777" w:rsidR="00782A30" w:rsidRDefault="00782A30" w:rsidP="00107C7E">
      <w:r>
        <w:rPr>
          <w:rFonts w:hint="eastAsia"/>
        </w:rPr>
        <w:t xml:space="preserve">     </w:t>
      </w:r>
      <w:r>
        <w:t xml:space="preserve"> </w:t>
      </w:r>
      <w:r w:rsidR="00B7074F">
        <w:rPr>
          <w:rFonts w:hint="eastAsia"/>
        </w:rPr>
        <w:t xml:space="preserve">   </w:t>
      </w:r>
      <w:r>
        <w:t xml:space="preserve">-r </w:t>
      </w:r>
      <w:r>
        <w:rPr>
          <w:rFonts w:hint="eastAsia"/>
        </w:rPr>
        <w:t>复制</w:t>
      </w:r>
      <w:r>
        <w:t>目录</w:t>
      </w:r>
    </w:p>
    <w:p w14:paraId="2566A57A" w14:textId="77777777" w:rsidR="00782A30" w:rsidRPr="00FC0FFA" w:rsidRDefault="00782A30" w:rsidP="00107C7E">
      <w:r>
        <w:rPr>
          <w:rFonts w:hint="eastAsia"/>
        </w:rPr>
        <w:t xml:space="preserve">     </w:t>
      </w:r>
      <w:r>
        <w:t xml:space="preserve"> </w:t>
      </w:r>
      <w:r>
        <w:rPr>
          <w:rFonts w:hint="eastAsia"/>
        </w:rPr>
        <w:t xml:space="preserve">   </w:t>
      </w:r>
      <w:r>
        <w:t xml:space="preserve">-p </w:t>
      </w:r>
      <w:r>
        <w:rPr>
          <w:rFonts w:hint="eastAsia"/>
        </w:rPr>
        <w:t>保留</w:t>
      </w:r>
      <w:r>
        <w:t>文件属性</w:t>
      </w:r>
    </w:p>
    <w:p w14:paraId="6DE6FFD3" w14:textId="77777777" w:rsidR="003A6285" w:rsidRDefault="003A6285" w:rsidP="00107C7E">
      <w:r>
        <w:rPr>
          <w:rFonts w:hint="eastAsia"/>
        </w:rPr>
        <w:t>范例</w:t>
      </w:r>
      <w:r>
        <w:t>：</w:t>
      </w:r>
      <w:r>
        <w:t xml:space="preserve">$ </w:t>
      </w:r>
      <w:proofErr w:type="gramStart"/>
      <w:r w:rsidR="00832B95">
        <w:t>cp</w:t>
      </w:r>
      <w:proofErr w:type="gramEnd"/>
      <w:r w:rsidR="00832B95">
        <w:t xml:space="preserve"> –r /tmp/Japan/cangjing </w:t>
      </w:r>
      <w:r w:rsidR="00832B95">
        <w:rPr>
          <w:rFonts w:hint="eastAsia"/>
        </w:rPr>
        <w:t>/root</w:t>
      </w:r>
    </w:p>
    <w:p w14:paraId="51F13EEF" w14:textId="77777777" w:rsidR="0078261F" w:rsidRDefault="0078261F" w:rsidP="00107C7E">
      <w:r>
        <w:rPr>
          <w:rFonts w:hint="eastAsia"/>
        </w:rPr>
        <w:t xml:space="preserve">     </w:t>
      </w:r>
      <w:r>
        <w:t xml:space="preserve"> </w:t>
      </w:r>
      <w:r>
        <w:rPr>
          <w:rFonts w:hint="eastAsia"/>
        </w:rPr>
        <w:t>将目录</w:t>
      </w:r>
      <w:r>
        <w:rPr>
          <w:rFonts w:hint="eastAsia"/>
        </w:rPr>
        <w:t>/tmp/Japan/cangjing</w:t>
      </w:r>
      <w:r>
        <w:rPr>
          <w:rFonts w:hint="eastAsia"/>
        </w:rPr>
        <w:t>复制</w:t>
      </w:r>
      <w:r>
        <w:t>到目录</w:t>
      </w:r>
      <w:r>
        <w:rPr>
          <w:rFonts w:hint="eastAsia"/>
        </w:rPr>
        <w:t>/root</w:t>
      </w:r>
      <w:r>
        <w:rPr>
          <w:rFonts w:hint="eastAsia"/>
        </w:rPr>
        <w:t>下</w:t>
      </w:r>
    </w:p>
    <w:p w14:paraId="2F082547" w14:textId="77777777" w:rsidR="006C509A" w:rsidRDefault="006C509A" w:rsidP="00107C7E">
      <w:r>
        <w:rPr>
          <w:rFonts w:hint="eastAsia"/>
        </w:rPr>
        <w:t xml:space="preserve">     </w:t>
      </w:r>
      <w:r>
        <w:t xml:space="preserve"> $ </w:t>
      </w:r>
      <w:proofErr w:type="gramStart"/>
      <w:r>
        <w:t>cp</w:t>
      </w:r>
      <w:proofErr w:type="gramEnd"/>
      <w:r>
        <w:t xml:space="preserve"> –rp /tmp/Japan/boduo </w:t>
      </w:r>
      <w:r>
        <w:rPr>
          <w:rFonts w:hint="eastAsia"/>
        </w:rPr>
        <w:t>/</w:t>
      </w:r>
      <w:r>
        <w:t>tmp/Japan/longze /root</w:t>
      </w:r>
    </w:p>
    <w:p w14:paraId="668ACF16" w14:textId="77777777" w:rsidR="006C509A" w:rsidRDefault="006C509A" w:rsidP="00107C7E">
      <w:r>
        <w:rPr>
          <w:rFonts w:hint="eastAsia"/>
        </w:rPr>
        <w:t xml:space="preserve">     </w:t>
      </w:r>
      <w:r>
        <w:t xml:space="preserve"> </w:t>
      </w:r>
      <w:r>
        <w:rPr>
          <w:rFonts w:hint="eastAsia"/>
        </w:rPr>
        <w:t>将</w:t>
      </w:r>
      <w:r>
        <w:rPr>
          <w:rFonts w:hint="eastAsia"/>
        </w:rPr>
        <w:t>/tmp/Japan</w:t>
      </w:r>
      <w:r>
        <w:rPr>
          <w:rFonts w:hint="eastAsia"/>
        </w:rPr>
        <w:t>目录</w:t>
      </w:r>
      <w:r>
        <w:t>下的</w:t>
      </w:r>
      <w:r>
        <w:t>boduo</w:t>
      </w:r>
      <w:r>
        <w:t>和</w:t>
      </w:r>
      <w:r>
        <w:t>longze</w:t>
      </w:r>
      <w:r>
        <w:t>目录复制到</w:t>
      </w:r>
      <w:r>
        <w:rPr>
          <w:rFonts w:hint="eastAsia"/>
        </w:rPr>
        <w:t>/root</w:t>
      </w:r>
      <w:r>
        <w:rPr>
          <w:rFonts w:hint="eastAsia"/>
        </w:rPr>
        <w:t>下</w:t>
      </w:r>
      <w:r>
        <w:t>，</w:t>
      </w:r>
      <w:r>
        <w:rPr>
          <w:rFonts w:hint="eastAsia"/>
        </w:rPr>
        <w:t>保持目录</w:t>
      </w:r>
      <w:r>
        <w:t>属性</w:t>
      </w:r>
    </w:p>
    <w:p w14:paraId="763764F7" w14:textId="77777777" w:rsidR="008B6C6C" w:rsidRDefault="008B6C6C" w:rsidP="00107C7E"/>
    <w:p w14:paraId="4629601A" w14:textId="77777777" w:rsidR="00A3034D" w:rsidRPr="00C96B2A" w:rsidRDefault="00A3034D" w:rsidP="00107C7E">
      <w:pPr>
        <w:pStyle w:val="4"/>
      </w:pPr>
      <w:r w:rsidRPr="00C96B2A">
        <w:rPr>
          <w:rFonts w:hint="eastAsia"/>
        </w:rPr>
        <w:t>目录</w:t>
      </w:r>
      <w:r w:rsidRPr="00C96B2A">
        <w:t>处理命令：</w:t>
      </w:r>
      <w:proofErr w:type="gramStart"/>
      <w:r>
        <w:rPr>
          <w:color w:val="FF0000"/>
        </w:rPr>
        <w:t>mv</w:t>
      </w:r>
      <w:proofErr w:type="gramEnd"/>
    </w:p>
    <w:p w14:paraId="3C588F66" w14:textId="77777777" w:rsidR="00A3034D" w:rsidRDefault="00A3034D" w:rsidP="00107C7E">
      <w:r>
        <w:rPr>
          <w:rFonts w:hint="eastAsia"/>
        </w:rPr>
        <w:t>命令</w:t>
      </w:r>
      <w:r>
        <w:t>名称：</w:t>
      </w:r>
      <w:proofErr w:type="gramStart"/>
      <w:r w:rsidR="00B260EC">
        <w:t>mv</w:t>
      </w:r>
      <w:proofErr w:type="gramEnd"/>
    </w:p>
    <w:p w14:paraId="2C82209C" w14:textId="77777777" w:rsidR="00A3034D" w:rsidRDefault="00A3034D" w:rsidP="00107C7E">
      <w:r>
        <w:rPr>
          <w:rFonts w:hint="eastAsia"/>
        </w:rPr>
        <w:t>命令</w:t>
      </w:r>
      <w:r>
        <w:t>英文</w:t>
      </w:r>
      <w:r>
        <w:rPr>
          <w:rFonts w:hint="eastAsia"/>
        </w:rPr>
        <w:t>原意</w:t>
      </w:r>
      <w:r>
        <w:t>：</w:t>
      </w:r>
      <w:proofErr w:type="gramStart"/>
      <w:r w:rsidR="00B260EC">
        <w:t>move</w:t>
      </w:r>
      <w:proofErr w:type="gramEnd"/>
    </w:p>
    <w:p w14:paraId="1729D15F" w14:textId="77777777" w:rsidR="00A3034D" w:rsidRDefault="00A3034D" w:rsidP="00107C7E">
      <w:r>
        <w:rPr>
          <w:rFonts w:hint="eastAsia"/>
        </w:rPr>
        <w:t>命令</w:t>
      </w:r>
      <w:r>
        <w:t>所在路径：</w:t>
      </w:r>
      <w:r>
        <w:t>/bin/</w:t>
      </w:r>
      <w:r w:rsidR="00B260EC">
        <w:t>mv</w:t>
      </w:r>
    </w:p>
    <w:p w14:paraId="3A51F50A" w14:textId="77777777" w:rsidR="00A3034D" w:rsidRDefault="00A3034D" w:rsidP="00107C7E">
      <w:r>
        <w:rPr>
          <w:rFonts w:hint="eastAsia"/>
        </w:rPr>
        <w:t>执行</w:t>
      </w:r>
      <w:r>
        <w:t>权限：所有用户</w:t>
      </w:r>
    </w:p>
    <w:p w14:paraId="75325E11" w14:textId="77777777" w:rsidR="00A3034D" w:rsidRDefault="00A3034D" w:rsidP="00107C7E">
      <w:r>
        <w:rPr>
          <w:rFonts w:hint="eastAsia"/>
        </w:rPr>
        <w:t>功能</w:t>
      </w:r>
      <w:r>
        <w:t>描述：</w:t>
      </w:r>
      <w:r w:rsidR="00B260EC">
        <w:rPr>
          <w:rFonts w:hint="eastAsia"/>
        </w:rPr>
        <w:t>剪切文件</w:t>
      </w:r>
      <w:r w:rsidR="00B260EC">
        <w:t>、改名</w:t>
      </w:r>
    </w:p>
    <w:p w14:paraId="284F9F6C" w14:textId="77777777" w:rsidR="00A3034D" w:rsidRDefault="00A3034D" w:rsidP="00107C7E">
      <w:r>
        <w:rPr>
          <w:rFonts w:hint="eastAsia"/>
        </w:rPr>
        <w:t>语法</w:t>
      </w:r>
      <w:r>
        <w:t>：</w:t>
      </w:r>
      <w:r w:rsidR="00B7074F">
        <w:t>mv</w:t>
      </w:r>
      <w:r>
        <w:t xml:space="preserve"> [</w:t>
      </w:r>
      <w:r>
        <w:rPr>
          <w:rFonts w:hint="eastAsia"/>
        </w:rPr>
        <w:t>原</w:t>
      </w:r>
      <w:r>
        <w:t>文件或目录</w:t>
      </w:r>
      <w:r>
        <w:t>] [</w:t>
      </w:r>
      <w:r>
        <w:rPr>
          <w:rFonts w:hint="eastAsia"/>
        </w:rPr>
        <w:t>目标</w:t>
      </w:r>
      <w:r>
        <w:t>目录</w:t>
      </w:r>
      <w:r>
        <w:t>]</w:t>
      </w:r>
    </w:p>
    <w:p w14:paraId="11A3C5C8" w14:textId="77777777" w:rsidR="005F6F35" w:rsidRPr="00A3034D" w:rsidRDefault="005F6F35" w:rsidP="00107C7E"/>
    <w:p w14:paraId="52E75170" w14:textId="77777777" w:rsidR="00B7074F" w:rsidRPr="00C96B2A" w:rsidRDefault="00B7074F" w:rsidP="00107C7E">
      <w:pPr>
        <w:pStyle w:val="4"/>
      </w:pPr>
      <w:r w:rsidRPr="00C96B2A">
        <w:rPr>
          <w:rFonts w:hint="eastAsia"/>
        </w:rPr>
        <w:t>目录</w:t>
      </w:r>
      <w:r w:rsidRPr="00C96B2A">
        <w:t>处理命令：</w:t>
      </w:r>
      <w:proofErr w:type="gramStart"/>
      <w:r>
        <w:rPr>
          <w:color w:val="FF0000"/>
        </w:rPr>
        <w:t>rm</w:t>
      </w:r>
      <w:proofErr w:type="gramEnd"/>
    </w:p>
    <w:p w14:paraId="0F2C0FFB" w14:textId="77777777" w:rsidR="00B7074F" w:rsidRDefault="00B7074F" w:rsidP="00107C7E">
      <w:r>
        <w:rPr>
          <w:rFonts w:hint="eastAsia"/>
        </w:rPr>
        <w:t>命令</w:t>
      </w:r>
      <w:r>
        <w:t>名称：</w:t>
      </w:r>
      <w:proofErr w:type="gramStart"/>
      <w:r>
        <w:t>rm</w:t>
      </w:r>
      <w:proofErr w:type="gramEnd"/>
    </w:p>
    <w:p w14:paraId="286DBEF1" w14:textId="77777777" w:rsidR="00B7074F" w:rsidRDefault="00B7074F" w:rsidP="00107C7E">
      <w:r>
        <w:rPr>
          <w:rFonts w:hint="eastAsia"/>
        </w:rPr>
        <w:t>命令</w:t>
      </w:r>
      <w:r>
        <w:t>英文</w:t>
      </w:r>
      <w:r>
        <w:rPr>
          <w:rFonts w:hint="eastAsia"/>
        </w:rPr>
        <w:t>原意</w:t>
      </w:r>
      <w:r>
        <w:t>：</w:t>
      </w:r>
      <w:proofErr w:type="gramStart"/>
      <w:r>
        <w:rPr>
          <w:rFonts w:hint="eastAsia"/>
        </w:rPr>
        <w:t>re</w:t>
      </w:r>
      <w:r>
        <w:t>move</w:t>
      </w:r>
      <w:proofErr w:type="gramEnd"/>
    </w:p>
    <w:p w14:paraId="1542E438" w14:textId="77777777" w:rsidR="00B7074F" w:rsidRDefault="00B7074F" w:rsidP="00107C7E">
      <w:r>
        <w:rPr>
          <w:rFonts w:hint="eastAsia"/>
        </w:rPr>
        <w:t>命令</w:t>
      </w:r>
      <w:r>
        <w:t>所在路径：</w:t>
      </w:r>
      <w:r>
        <w:t>/bin/rm</w:t>
      </w:r>
    </w:p>
    <w:p w14:paraId="4239E274" w14:textId="77777777" w:rsidR="00B7074F" w:rsidRDefault="00B7074F" w:rsidP="00107C7E">
      <w:r>
        <w:rPr>
          <w:rFonts w:hint="eastAsia"/>
        </w:rPr>
        <w:t>执行</w:t>
      </w:r>
      <w:r>
        <w:t>权限：所有用户</w:t>
      </w:r>
    </w:p>
    <w:p w14:paraId="41B15920" w14:textId="77777777" w:rsidR="00B7074F" w:rsidRDefault="00B7074F" w:rsidP="00107C7E">
      <w:r>
        <w:rPr>
          <w:rFonts w:hint="eastAsia"/>
        </w:rPr>
        <w:t>功能</w:t>
      </w:r>
      <w:r>
        <w:t>描述：</w:t>
      </w:r>
      <w:r>
        <w:rPr>
          <w:rFonts w:hint="eastAsia"/>
        </w:rPr>
        <w:t>删除文件</w:t>
      </w:r>
    </w:p>
    <w:p w14:paraId="4BB50A6C" w14:textId="77777777" w:rsidR="00B7074F" w:rsidRDefault="00B7074F" w:rsidP="00107C7E">
      <w:r>
        <w:rPr>
          <w:rFonts w:hint="eastAsia"/>
        </w:rPr>
        <w:t>语法</w:t>
      </w:r>
      <w:r>
        <w:t>：</w:t>
      </w:r>
      <w:r>
        <w:t>rm -rf [</w:t>
      </w:r>
      <w:r>
        <w:rPr>
          <w:rFonts w:hint="eastAsia"/>
        </w:rPr>
        <w:t>文件</w:t>
      </w:r>
      <w:r>
        <w:t>或目录</w:t>
      </w:r>
      <w:r>
        <w:t>]</w:t>
      </w:r>
    </w:p>
    <w:p w14:paraId="7B5DBD5A" w14:textId="77777777" w:rsidR="00B7074F" w:rsidRDefault="00B7074F" w:rsidP="00107C7E">
      <w:r>
        <w:rPr>
          <w:rFonts w:hint="eastAsia"/>
        </w:rPr>
        <w:t xml:space="preserve">     </w:t>
      </w:r>
      <w:r>
        <w:t xml:space="preserve"> </w:t>
      </w:r>
      <w:r>
        <w:rPr>
          <w:rFonts w:hint="eastAsia"/>
        </w:rPr>
        <w:t xml:space="preserve">   -r</w:t>
      </w:r>
      <w:r w:rsidR="007D4AE8">
        <w:t xml:space="preserve"> </w:t>
      </w:r>
      <w:r w:rsidR="007D4AE8">
        <w:rPr>
          <w:rFonts w:hint="eastAsia"/>
        </w:rPr>
        <w:t>删除</w:t>
      </w:r>
      <w:r w:rsidR="007D4AE8">
        <w:t>目录</w:t>
      </w:r>
    </w:p>
    <w:p w14:paraId="56362A05" w14:textId="77777777" w:rsidR="007D4AE8" w:rsidRDefault="007D4AE8" w:rsidP="00107C7E">
      <w:r>
        <w:rPr>
          <w:rFonts w:hint="eastAsia"/>
        </w:rPr>
        <w:t xml:space="preserve">     </w:t>
      </w:r>
      <w:r>
        <w:t xml:space="preserve"> </w:t>
      </w:r>
      <w:r>
        <w:rPr>
          <w:rFonts w:hint="eastAsia"/>
        </w:rPr>
        <w:t xml:space="preserve">   -</w:t>
      </w:r>
      <w:r>
        <w:t xml:space="preserve">f </w:t>
      </w:r>
      <w:r>
        <w:rPr>
          <w:rFonts w:hint="eastAsia"/>
        </w:rPr>
        <w:t>强制执行</w:t>
      </w:r>
    </w:p>
    <w:p w14:paraId="76F6D343" w14:textId="77777777" w:rsidR="00A96264" w:rsidRDefault="00A96264" w:rsidP="00107C7E">
      <w:r>
        <w:rPr>
          <w:rFonts w:hint="eastAsia"/>
        </w:rPr>
        <w:t>范例</w:t>
      </w:r>
      <w:r>
        <w:t>：</w:t>
      </w:r>
      <w:r>
        <w:t xml:space="preserve">$ </w:t>
      </w:r>
      <w:proofErr w:type="gramStart"/>
      <w:r>
        <w:t>rm</w:t>
      </w:r>
      <w:proofErr w:type="gramEnd"/>
      <w:r>
        <w:t xml:space="preserve"> /tmp/yum.log</w:t>
      </w:r>
    </w:p>
    <w:p w14:paraId="76139C2F" w14:textId="77777777" w:rsidR="00A96264" w:rsidRDefault="00A96264" w:rsidP="00107C7E">
      <w:r>
        <w:rPr>
          <w:rFonts w:hint="eastAsia"/>
        </w:rPr>
        <w:t xml:space="preserve">     </w:t>
      </w:r>
      <w:r>
        <w:t xml:space="preserve"> </w:t>
      </w:r>
      <w:r>
        <w:rPr>
          <w:rFonts w:hint="eastAsia"/>
        </w:rPr>
        <w:t>删除文件</w:t>
      </w:r>
      <w:r>
        <w:rPr>
          <w:rFonts w:hint="eastAsia"/>
        </w:rPr>
        <w:t>/tmp/yum.</w:t>
      </w:r>
      <w:proofErr w:type="gramStart"/>
      <w:r>
        <w:rPr>
          <w:rFonts w:hint="eastAsia"/>
        </w:rPr>
        <w:t>log</w:t>
      </w:r>
      <w:proofErr w:type="gramEnd"/>
    </w:p>
    <w:p w14:paraId="695BB82C" w14:textId="77777777" w:rsidR="00A96264" w:rsidRDefault="00A96264" w:rsidP="00107C7E">
      <w:r>
        <w:rPr>
          <w:rFonts w:hint="eastAsia"/>
        </w:rPr>
        <w:t xml:space="preserve">     </w:t>
      </w:r>
      <w:r>
        <w:t xml:space="preserve"> $ </w:t>
      </w:r>
      <w:proofErr w:type="gramStart"/>
      <w:r>
        <w:t>rm</w:t>
      </w:r>
      <w:proofErr w:type="gramEnd"/>
      <w:r>
        <w:t xml:space="preserve"> -rf /tmp/Japan/longze</w:t>
      </w:r>
    </w:p>
    <w:p w14:paraId="7EB56EFC" w14:textId="77777777" w:rsidR="008B6C6C" w:rsidRDefault="00A96264" w:rsidP="00107C7E">
      <w:r>
        <w:rPr>
          <w:rFonts w:hint="eastAsia"/>
        </w:rPr>
        <w:t xml:space="preserve">     </w:t>
      </w:r>
      <w:r>
        <w:t xml:space="preserve"> </w:t>
      </w:r>
      <w:r>
        <w:rPr>
          <w:rFonts w:hint="eastAsia"/>
        </w:rPr>
        <w:t>删除</w:t>
      </w:r>
      <w:r>
        <w:t>目录</w:t>
      </w:r>
      <w:r>
        <w:rPr>
          <w:rFonts w:hint="eastAsia"/>
        </w:rPr>
        <w:t>/tmp/Japan</w:t>
      </w:r>
      <w:r w:rsidR="0005577A">
        <w:t>/longze</w:t>
      </w:r>
    </w:p>
    <w:p w14:paraId="116FB52F" w14:textId="77777777" w:rsidR="007A4C56" w:rsidRDefault="007A4C56" w:rsidP="00107C7E">
      <w:pPr>
        <w:pStyle w:val="3"/>
      </w:pPr>
      <w:bookmarkStart w:id="19" w:name="_Toc429509620"/>
      <w:r>
        <w:rPr>
          <w:rFonts w:hint="eastAsia"/>
        </w:rPr>
        <w:lastRenderedPageBreak/>
        <w:t>4.1.3 文件</w:t>
      </w:r>
      <w:r>
        <w:t>处理命令</w:t>
      </w:r>
      <w:bookmarkEnd w:id="19"/>
    </w:p>
    <w:p w14:paraId="05867477" w14:textId="77777777" w:rsidR="00691DCD" w:rsidRPr="00C96B2A" w:rsidRDefault="00D8756C" w:rsidP="00107C7E">
      <w:pPr>
        <w:pStyle w:val="4"/>
      </w:pPr>
      <w:r>
        <w:rPr>
          <w:rFonts w:hint="eastAsia"/>
        </w:rPr>
        <w:t>文件</w:t>
      </w:r>
      <w:r w:rsidR="00691DCD" w:rsidRPr="00C96B2A">
        <w:t>处理命令：</w:t>
      </w:r>
      <w:proofErr w:type="gramStart"/>
      <w:r w:rsidR="00A77F20">
        <w:rPr>
          <w:color w:val="FF0000"/>
        </w:rPr>
        <w:t>touch</w:t>
      </w:r>
      <w:proofErr w:type="gramEnd"/>
    </w:p>
    <w:p w14:paraId="122EA90A" w14:textId="77777777" w:rsidR="00691DCD" w:rsidRDefault="00691DCD" w:rsidP="00107C7E">
      <w:r>
        <w:rPr>
          <w:rFonts w:hint="eastAsia"/>
        </w:rPr>
        <w:t>命令</w:t>
      </w:r>
      <w:r>
        <w:t>名称：</w:t>
      </w:r>
      <w:proofErr w:type="gramStart"/>
      <w:r w:rsidR="00294803">
        <w:t>touch</w:t>
      </w:r>
      <w:proofErr w:type="gramEnd"/>
    </w:p>
    <w:p w14:paraId="231793C4" w14:textId="77777777" w:rsidR="00691DCD" w:rsidRDefault="00691DCD" w:rsidP="00107C7E">
      <w:r>
        <w:rPr>
          <w:rFonts w:hint="eastAsia"/>
        </w:rPr>
        <w:t>命令</w:t>
      </w:r>
      <w:r>
        <w:t>所在路径：</w:t>
      </w:r>
      <w:r>
        <w:t>/bin/</w:t>
      </w:r>
      <w:r w:rsidR="00294803">
        <w:t>touch</w:t>
      </w:r>
    </w:p>
    <w:p w14:paraId="5A8C8358" w14:textId="77777777" w:rsidR="00691DCD" w:rsidRDefault="00691DCD" w:rsidP="00107C7E">
      <w:r>
        <w:rPr>
          <w:rFonts w:hint="eastAsia"/>
        </w:rPr>
        <w:t>执行</w:t>
      </w:r>
      <w:r>
        <w:t>权限：所有用户</w:t>
      </w:r>
    </w:p>
    <w:p w14:paraId="5B97A933" w14:textId="77777777" w:rsidR="00691DCD" w:rsidRDefault="00691DCD" w:rsidP="00107C7E">
      <w:r>
        <w:rPr>
          <w:rFonts w:hint="eastAsia"/>
        </w:rPr>
        <w:t>功能</w:t>
      </w:r>
      <w:r>
        <w:t>描述：</w:t>
      </w:r>
      <w:r w:rsidR="00294803">
        <w:rPr>
          <w:rFonts w:hint="eastAsia"/>
        </w:rPr>
        <w:t>创建空</w:t>
      </w:r>
      <w:r w:rsidR="00294803">
        <w:t>文件</w:t>
      </w:r>
    </w:p>
    <w:p w14:paraId="6442E862" w14:textId="77777777" w:rsidR="00691DCD" w:rsidRDefault="00691DCD" w:rsidP="00107C7E">
      <w:r>
        <w:rPr>
          <w:rFonts w:hint="eastAsia"/>
        </w:rPr>
        <w:t>语法</w:t>
      </w:r>
      <w:r>
        <w:t>：</w:t>
      </w:r>
      <w:r w:rsidR="00A210D3">
        <w:t>touch</w:t>
      </w:r>
      <w:r>
        <w:t xml:space="preserve"> [</w:t>
      </w:r>
      <w:r>
        <w:rPr>
          <w:rFonts w:hint="eastAsia"/>
        </w:rPr>
        <w:t>文件</w:t>
      </w:r>
      <w:r w:rsidR="00A210D3">
        <w:rPr>
          <w:rFonts w:hint="eastAsia"/>
        </w:rPr>
        <w:t>名</w:t>
      </w:r>
      <w:r>
        <w:t>]</w:t>
      </w:r>
    </w:p>
    <w:p w14:paraId="75D9F627" w14:textId="77777777" w:rsidR="00691DCD" w:rsidRDefault="00691DCD" w:rsidP="00107C7E">
      <w:r>
        <w:rPr>
          <w:rFonts w:hint="eastAsia"/>
        </w:rPr>
        <w:t>范例</w:t>
      </w:r>
      <w:r>
        <w:t>：</w:t>
      </w:r>
      <w:r>
        <w:t xml:space="preserve">$ </w:t>
      </w:r>
      <w:r w:rsidR="00A210D3">
        <w:t>touch Japanlovestory.list</w:t>
      </w:r>
    </w:p>
    <w:p w14:paraId="45C52E5A" w14:textId="77777777" w:rsidR="007A4C56" w:rsidRDefault="007A4C56" w:rsidP="00107C7E"/>
    <w:p w14:paraId="38901A06" w14:textId="77777777" w:rsidR="00244B54" w:rsidRPr="00C96B2A" w:rsidRDefault="00244B54" w:rsidP="00107C7E">
      <w:pPr>
        <w:pStyle w:val="4"/>
      </w:pPr>
      <w:r>
        <w:rPr>
          <w:rFonts w:hint="eastAsia"/>
        </w:rPr>
        <w:t>文件</w:t>
      </w:r>
      <w:r w:rsidRPr="00C96B2A">
        <w:t>处理命令：</w:t>
      </w:r>
      <w:proofErr w:type="gramStart"/>
      <w:r>
        <w:rPr>
          <w:color w:val="FF0000"/>
        </w:rPr>
        <w:t>cat</w:t>
      </w:r>
      <w:proofErr w:type="gramEnd"/>
    </w:p>
    <w:p w14:paraId="0B431E2B" w14:textId="77777777" w:rsidR="00244B54" w:rsidRDefault="00244B54" w:rsidP="00107C7E">
      <w:r>
        <w:rPr>
          <w:rFonts w:hint="eastAsia"/>
        </w:rPr>
        <w:t>命令</w:t>
      </w:r>
      <w:r>
        <w:t>名称：</w:t>
      </w:r>
      <w:proofErr w:type="gramStart"/>
      <w:r w:rsidR="008B4A54">
        <w:t>cat</w:t>
      </w:r>
      <w:proofErr w:type="gramEnd"/>
    </w:p>
    <w:p w14:paraId="28E8FDC3" w14:textId="77777777" w:rsidR="00244B54" w:rsidRDefault="00244B54" w:rsidP="00107C7E">
      <w:r>
        <w:rPr>
          <w:rFonts w:hint="eastAsia"/>
        </w:rPr>
        <w:t>命令</w:t>
      </w:r>
      <w:r>
        <w:t>所在路径：</w:t>
      </w:r>
      <w:r>
        <w:t>/bin/</w:t>
      </w:r>
      <w:r w:rsidR="00855335">
        <w:t>cat</w:t>
      </w:r>
    </w:p>
    <w:p w14:paraId="0D5BE6C7" w14:textId="77777777" w:rsidR="00244B54" w:rsidRDefault="00244B54" w:rsidP="00107C7E">
      <w:r>
        <w:rPr>
          <w:rFonts w:hint="eastAsia"/>
        </w:rPr>
        <w:t>执行</w:t>
      </w:r>
      <w:r>
        <w:t>权限：所有用户</w:t>
      </w:r>
    </w:p>
    <w:p w14:paraId="19B117F8" w14:textId="77777777" w:rsidR="00244B54" w:rsidRDefault="00244B54" w:rsidP="00107C7E">
      <w:r>
        <w:rPr>
          <w:rFonts w:hint="eastAsia"/>
        </w:rPr>
        <w:t>功能</w:t>
      </w:r>
      <w:r>
        <w:t>描述：</w:t>
      </w:r>
      <w:r w:rsidR="00EB5D86">
        <w:rPr>
          <w:rFonts w:hint="eastAsia"/>
        </w:rPr>
        <w:t>显示文件</w:t>
      </w:r>
      <w:r w:rsidR="00EB5D86">
        <w:t>内容</w:t>
      </w:r>
    </w:p>
    <w:p w14:paraId="39F136FF" w14:textId="77777777" w:rsidR="00244B54" w:rsidRDefault="00244B54" w:rsidP="00107C7E">
      <w:r>
        <w:rPr>
          <w:rFonts w:hint="eastAsia"/>
        </w:rPr>
        <w:t>语法</w:t>
      </w:r>
      <w:r>
        <w:t>：</w:t>
      </w:r>
      <w:r w:rsidR="00EB5D86">
        <w:t xml:space="preserve">cat </w:t>
      </w:r>
      <w:r>
        <w:t>[</w:t>
      </w:r>
      <w:r>
        <w:rPr>
          <w:rFonts w:hint="eastAsia"/>
        </w:rPr>
        <w:t>文件名</w:t>
      </w:r>
      <w:r>
        <w:t>]</w:t>
      </w:r>
    </w:p>
    <w:p w14:paraId="75D7AD6C" w14:textId="77777777" w:rsidR="00EB5D86" w:rsidRDefault="00EB5D86" w:rsidP="00107C7E">
      <w:r>
        <w:rPr>
          <w:rFonts w:hint="eastAsia"/>
        </w:rPr>
        <w:t xml:space="preserve">     </w:t>
      </w:r>
      <w:r>
        <w:t xml:space="preserve"> </w:t>
      </w:r>
      <w:r>
        <w:rPr>
          <w:rFonts w:hint="eastAsia"/>
        </w:rPr>
        <w:t xml:space="preserve">    -n </w:t>
      </w:r>
      <w:r>
        <w:rPr>
          <w:rFonts w:hint="eastAsia"/>
        </w:rPr>
        <w:t>显示</w:t>
      </w:r>
      <w:r>
        <w:t>行号</w:t>
      </w:r>
    </w:p>
    <w:p w14:paraId="6E2511CD" w14:textId="77777777" w:rsidR="00244B54" w:rsidRDefault="00244B54" w:rsidP="00107C7E">
      <w:r>
        <w:rPr>
          <w:rFonts w:hint="eastAsia"/>
        </w:rPr>
        <w:t>范例</w:t>
      </w:r>
      <w:r>
        <w:t>：</w:t>
      </w:r>
      <w:r>
        <w:t xml:space="preserve">$ </w:t>
      </w:r>
      <w:proofErr w:type="gramStart"/>
      <w:r w:rsidR="008763F2">
        <w:t>cat</w:t>
      </w:r>
      <w:proofErr w:type="gramEnd"/>
      <w:r w:rsidR="008763F2">
        <w:t xml:space="preserve"> /etc/issue</w:t>
      </w:r>
    </w:p>
    <w:p w14:paraId="1F28D232" w14:textId="77777777" w:rsidR="008763F2" w:rsidRDefault="008763F2" w:rsidP="00107C7E">
      <w:r>
        <w:rPr>
          <w:rFonts w:hint="eastAsia"/>
        </w:rPr>
        <w:t xml:space="preserve">     </w:t>
      </w:r>
      <w:r>
        <w:t xml:space="preserve"> $ </w:t>
      </w:r>
      <w:proofErr w:type="gramStart"/>
      <w:r>
        <w:t>cat</w:t>
      </w:r>
      <w:proofErr w:type="gramEnd"/>
      <w:r>
        <w:t xml:space="preserve"> -n /etc/services</w:t>
      </w:r>
    </w:p>
    <w:p w14:paraId="7C149137" w14:textId="77777777" w:rsidR="007F1AAA" w:rsidRDefault="007F1AAA" w:rsidP="00107C7E"/>
    <w:p w14:paraId="3C13EF01" w14:textId="77777777" w:rsidR="00F1212D" w:rsidRPr="00C96B2A" w:rsidRDefault="00F1212D" w:rsidP="00107C7E">
      <w:pPr>
        <w:pStyle w:val="4"/>
      </w:pPr>
      <w:r>
        <w:rPr>
          <w:rFonts w:hint="eastAsia"/>
        </w:rPr>
        <w:t>文件</w:t>
      </w:r>
      <w:r w:rsidRPr="00C96B2A">
        <w:t>处理命令：</w:t>
      </w:r>
      <w:proofErr w:type="gramStart"/>
      <w:r>
        <w:rPr>
          <w:color w:val="FF0000"/>
        </w:rPr>
        <w:t>tac</w:t>
      </w:r>
      <w:proofErr w:type="gramEnd"/>
    </w:p>
    <w:p w14:paraId="63C4D54C" w14:textId="77777777" w:rsidR="00F1212D" w:rsidRDefault="00F1212D" w:rsidP="00107C7E">
      <w:r>
        <w:rPr>
          <w:rFonts w:hint="eastAsia"/>
        </w:rPr>
        <w:t>命令</w:t>
      </w:r>
      <w:r>
        <w:t>名称：</w:t>
      </w:r>
      <w:proofErr w:type="gramStart"/>
      <w:r>
        <w:t>tac</w:t>
      </w:r>
      <w:proofErr w:type="gramEnd"/>
    </w:p>
    <w:p w14:paraId="1137BFF2" w14:textId="77777777" w:rsidR="00F1212D" w:rsidRDefault="00F1212D" w:rsidP="00107C7E">
      <w:r>
        <w:rPr>
          <w:rFonts w:hint="eastAsia"/>
        </w:rPr>
        <w:t>命令</w:t>
      </w:r>
      <w:r>
        <w:t>所在路径：</w:t>
      </w:r>
      <w:r>
        <w:t>/bin/</w:t>
      </w:r>
      <w:proofErr w:type="gramStart"/>
      <w:r>
        <w:t>tac</w:t>
      </w:r>
      <w:proofErr w:type="gramEnd"/>
    </w:p>
    <w:p w14:paraId="22CB59A5" w14:textId="77777777" w:rsidR="00F1212D" w:rsidRDefault="00F1212D" w:rsidP="00107C7E">
      <w:r>
        <w:rPr>
          <w:rFonts w:hint="eastAsia"/>
        </w:rPr>
        <w:t>执行</w:t>
      </w:r>
      <w:r>
        <w:t>权限：所有用户</w:t>
      </w:r>
    </w:p>
    <w:p w14:paraId="6E3AC14A" w14:textId="77777777" w:rsidR="00F1212D" w:rsidRDefault="00F1212D" w:rsidP="00107C7E">
      <w:r>
        <w:rPr>
          <w:rFonts w:hint="eastAsia"/>
        </w:rPr>
        <w:t>功能</w:t>
      </w:r>
      <w:r>
        <w:t>描述：</w:t>
      </w:r>
      <w:r>
        <w:rPr>
          <w:rFonts w:hint="eastAsia"/>
        </w:rPr>
        <w:t>显示文件</w:t>
      </w:r>
      <w:r>
        <w:t>内容</w:t>
      </w:r>
      <w:r w:rsidR="006E2089">
        <w:rPr>
          <w:rFonts w:hint="eastAsia"/>
        </w:rPr>
        <w:t>（反向列示）</w:t>
      </w:r>
    </w:p>
    <w:p w14:paraId="5F16367B" w14:textId="77777777" w:rsidR="00F1212D" w:rsidRDefault="00F1212D" w:rsidP="00107C7E">
      <w:r>
        <w:rPr>
          <w:rFonts w:hint="eastAsia"/>
        </w:rPr>
        <w:t>语法</w:t>
      </w:r>
      <w:r>
        <w:t>：</w:t>
      </w:r>
      <w:r w:rsidR="00CC5F57">
        <w:t>tac</w:t>
      </w:r>
      <w:r>
        <w:t xml:space="preserve"> [</w:t>
      </w:r>
      <w:r>
        <w:rPr>
          <w:rFonts w:hint="eastAsia"/>
        </w:rPr>
        <w:t>文件名</w:t>
      </w:r>
      <w:r>
        <w:t>]</w:t>
      </w:r>
    </w:p>
    <w:p w14:paraId="7234FD99" w14:textId="77777777" w:rsidR="00F1212D" w:rsidRDefault="00F1212D" w:rsidP="00107C7E">
      <w:r>
        <w:rPr>
          <w:rFonts w:hint="eastAsia"/>
        </w:rPr>
        <w:t>范例</w:t>
      </w:r>
      <w:r>
        <w:t>：</w:t>
      </w:r>
      <w:r>
        <w:t xml:space="preserve">$ </w:t>
      </w:r>
      <w:proofErr w:type="gramStart"/>
      <w:r w:rsidR="00CC5F57">
        <w:t>tac</w:t>
      </w:r>
      <w:proofErr w:type="gramEnd"/>
      <w:r>
        <w:t xml:space="preserve"> /etc/issue</w:t>
      </w:r>
    </w:p>
    <w:p w14:paraId="75F1CC84" w14:textId="77777777" w:rsidR="007F1AAA" w:rsidRPr="00F1212D" w:rsidRDefault="007F1AAA" w:rsidP="00107C7E"/>
    <w:p w14:paraId="583FE08F" w14:textId="77777777" w:rsidR="00F76CF0" w:rsidRPr="00C96B2A" w:rsidRDefault="00F76CF0" w:rsidP="00107C7E">
      <w:pPr>
        <w:pStyle w:val="4"/>
      </w:pPr>
      <w:r>
        <w:rPr>
          <w:rFonts w:hint="eastAsia"/>
        </w:rPr>
        <w:t>文件</w:t>
      </w:r>
      <w:r w:rsidRPr="00C96B2A">
        <w:t>处理命令：</w:t>
      </w:r>
      <w:proofErr w:type="gramStart"/>
      <w:r>
        <w:rPr>
          <w:color w:val="FF0000"/>
        </w:rPr>
        <w:t>more</w:t>
      </w:r>
      <w:proofErr w:type="gramEnd"/>
    </w:p>
    <w:p w14:paraId="2596AA7D" w14:textId="77777777" w:rsidR="00F76CF0" w:rsidRDefault="00F76CF0" w:rsidP="00107C7E">
      <w:r>
        <w:rPr>
          <w:rFonts w:hint="eastAsia"/>
        </w:rPr>
        <w:t>命令</w:t>
      </w:r>
      <w:r>
        <w:t>名称：</w:t>
      </w:r>
      <w:proofErr w:type="gramStart"/>
      <w:r>
        <w:t>more</w:t>
      </w:r>
      <w:proofErr w:type="gramEnd"/>
    </w:p>
    <w:p w14:paraId="20173D67" w14:textId="77777777" w:rsidR="00F76CF0" w:rsidRDefault="00F76CF0" w:rsidP="00107C7E">
      <w:r>
        <w:rPr>
          <w:rFonts w:hint="eastAsia"/>
        </w:rPr>
        <w:t>命令</w:t>
      </w:r>
      <w:r>
        <w:t>所在路径：</w:t>
      </w:r>
      <w:r>
        <w:t>/bin/more</w:t>
      </w:r>
    </w:p>
    <w:p w14:paraId="369B508A" w14:textId="77777777" w:rsidR="00F76CF0" w:rsidRDefault="00F76CF0" w:rsidP="00107C7E">
      <w:r>
        <w:rPr>
          <w:rFonts w:hint="eastAsia"/>
        </w:rPr>
        <w:t>执行</w:t>
      </w:r>
      <w:r>
        <w:t>权限：所有用户</w:t>
      </w:r>
    </w:p>
    <w:p w14:paraId="7F6D99D7" w14:textId="77777777" w:rsidR="00F76CF0" w:rsidRDefault="00F76CF0" w:rsidP="00107C7E">
      <w:r>
        <w:rPr>
          <w:rFonts w:hint="eastAsia"/>
        </w:rPr>
        <w:t>功能</w:t>
      </w:r>
      <w:r>
        <w:t>描述：</w:t>
      </w:r>
      <w:r w:rsidR="008C5030">
        <w:rPr>
          <w:rFonts w:hint="eastAsia"/>
        </w:rPr>
        <w:t>分页</w:t>
      </w:r>
      <w:r>
        <w:rPr>
          <w:rFonts w:hint="eastAsia"/>
        </w:rPr>
        <w:t>显示文件</w:t>
      </w:r>
      <w:r>
        <w:t>内容</w:t>
      </w:r>
    </w:p>
    <w:p w14:paraId="2AB3D9E6" w14:textId="77777777" w:rsidR="00F76CF0" w:rsidRDefault="00F76CF0" w:rsidP="00107C7E">
      <w:r>
        <w:rPr>
          <w:rFonts w:hint="eastAsia"/>
        </w:rPr>
        <w:t>语法</w:t>
      </w:r>
      <w:r>
        <w:t>：</w:t>
      </w:r>
      <w:r w:rsidR="00423042">
        <w:t>more</w:t>
      </w:r>
      <w:r>
        <w:t xml:space="preserve"> [</w:t>
      </w:r>
      <w:r>
        <w:rPr>
          <w:rFonts w:hint="eastAsia"/>
        </w:rPr>
        <w:t>文件名</w:t>
      </w:r>
      <w:r>
        <w:t>]</w:t>
      </w:r>
    </w:p>
    <w:p w14:paraId="50BB0BB8" w14:textId="77777777" w:rsidR="00F76CF0" w:rsidRDefault="00F76CF0" w:rsidP="00107C7E">
      <w:r>
        <w:rPr>
          <w:rFonts w:hint="eastAsia"/>
        </w:rPr>
        <w:t xml:space="preserve">     </w:t>
      </w:r>
      <w:r>
        <w:t xml:space="preserve"> </w:t>
      </w:r>
      <w:r>
        <w:rPr>
          <w:rFonts w:hint="eastAsia"/>
        </w:rPr>
        <w:t xml:space="preserve">    </w:t>
      </w:r>
      <w:r w:rsidR="00423042">
        <w:rPr>
          <w:rFonts w:hint="eastAsia"/>
        </w:rPr>
        <w:t>（空格）或</w:t>
      </w:r>
      <w:r w:rsidR="00423042">
        <w:t>f</w:t>
      </w:r>
      <w:r>
        <w:rPr>
          <w:rFonts w:hint="eastAsia"/>
        </w:rPr>
        <w:t xml:space="preserve"> </w:t>
      </w:r>
      <w:r w:rsidR="00423042">
        <w:rPr>
          <w:rFonts w:hint="eastAsia"/>
        </w:rPr>
        <w:t>翻页</w:t>
      </w:r>
    </w:p>
    <w:p w14:paraId="32BD7068" w14:textId="77777777" w:rsidR="00423042" w:rsidRDefault="00423042" w:rsidP="00107C7E">
      <w:r>
        <w:rPr>
          <w:rFonts w:hint="eastAsia"/>
        </w:rPr>
        <w:t xml:space="preserve">     </w:t>
      </w:r>
      <w:r>
        <w:t xml:space="preserve"> </w:t>
      </w:r>
      <w:r>
        <w:rPr>
          <w:rFonts w:hint="eastAsia"/>
        </w:rPr>
        <w:t xml:space="preserve">    </w:t>
      </w:r>
      <w:r>
        <w:rPr>
          <w:rFonts w:hint="eastAsia"/>
        </w:rPr>
        <w:t>（</w:t>
      </w:r>
      <w:r>
        <w:rPr>
          <w:rFonts w:hint="eastAsia"/>
        </w:rPr>
        <w:t>Enter</w:t>
      </w:r>
      <w:r>
        <w:t>）</w:t>
      </w:r>
      <w:r>
        <w:rPr>
          <w:rFonts w:hint="eastAsia"/>
        </w:rPr>
        <w:t xml:space="preserve"> </w:t>
      </w:r>
      <w:r>
        <w:rPr>
          <w:rFonts w:hint="eastAsia"/>
        </w:rPr>
        <w:t>换行</w:t>
      </w:r>
    </w:p>
    <w:p w14:paraId="288E021A" w14:textId="77777777" w:rsidR="00423042" w:rsidRDefault="00423042" w:rsidP="00107C7E">
      <w:r>
        <w:rPr>
          <w:rFonts w:hint="eastAsia"/>
        </w:rPr>
        <w:t xml:space="preserve">     </w:t>
      </w:r>
      <w:r>
        <w:t xml:space="preserve"> </w:t>
      </w:r>
      <w:r>
        <w:rPr>
          <w:rFonts w:hint="eastAsia"/>
        </w:rPr>
        <w:t xml:space="preserve">    </w:t>
      </w:r>
      <w:r>
        <w:t xml:space="preserve">b </w:t>
      </w:r>
      <w:r>
        <w:t>回退</w:t>
      </w:r>
    </w:p>
    <w:p w14:paraId="6AF35B63" w14:textId="77777777" w:rsidR="00423042" w:rsidRDefault="00423042" w:rsidP="00107C7E">
      <w:r>
        <w:rPr>
          <w:rFonts w:hint="eastAsia"/>
        </w:rPr>
        <w:t xml:space="preserve">     </w:t>
      </w:r>
      <w:r>
        <w:t xml:space="preserve"> </w:t>
      </w:r>
      <w:r>
        <w:rPr>
          <w:rFonts w:hint="eastAsia"/>
        </w:rPr>
        <w:t xml:space="preserve">    </w:t>
      </w:r>
      <w:r>
        <w:t>Q</w:t>
      </w:r>
      <w:r>
        <w:t>或</w:t>
      </w:r>
      <w:r>
        <w:t xml:space="preserve">q </w:t>
      </w:r>
      <w:r>
        <w:t>退出</w:t>
      </w:r>
    </w:p>
    <w:p w14:paraId="1505CACC" w14:textId="77777777" w:rsidR="00F76CF0" w:rsidRDefault="00F76CF0" w:rsidP="00107C7E">
      <w:r>
        <w:rPr>
          <w:rFonts w:hint="eastAsia"/>
        </w:rPr>
        <w:t>范例</w:t>
      </w:r>
      <w:r>
        <w:t>：</w:t>
      </w:r>
      <w:r>
        <w:t xml:space="preserve">$ </w:t>
      </w:r>
      <w:proofErr w:type="gramStart"/>
      <w:r w:rsidR="00003227">
        <w:t>more</w:t>
      </w:r>
      <w:proofErr w:type="gramEnd"/>
      <w:r>
        <w:t xml:space="preserve"> /etc/services</w:t>
      </w:r>
    </w:p>
    <w:p w14:paraId="1A41A1E5" w14:textId="77777777" w:rsidR="007F1AAA" w:rsidRDefault="007F1AAA" w:rsidP="00107C7E"/>
    <w:p w14:paraId="62EC80FE" w14:textId="77777777" w:rsidR="00656AC4" w:rsidRPr="00C96B2A" w:rsidRDefault="00656AC4" w:rsidP="00107C7E">
      <w:pPr>
        <w:pStyle w:val="4"/>
      </w:pPr>
      <w:r>
        <w:rPr>
          <w:rFonts w:hint="eastAsia"/>
        </w:rPr>
        <w:t>文件</w:t>
      </w:r>
      <w:r w:rsidRPr="00C96B2A">
        <w:t>处理命令：</w:t>
      </w:r>
      <w:proofErr w:type="gramStart"/>
      <w:r>
        <w:rPr>
          <w:color w:val="FF0000"/>
        </w:rPr>
        <w:t>less</w:t>
      </w:r>
      <w:proofErr w:type="gramEnd"/>
    </w:p>
    <w:p w14:paraId="261D6FF5" w14:textId="77777777" w:rsidR="00656AC4" w:rsidRDefault="00656AC4" w:rsidP="00107C7E">
      <w:r>
        <w:rPr>
          <w:rFonts w:hint="eastAsia"/>
        </w:rPr>
        <w:t>命令</w:t>
      </w:r>
      <w:r>
        <w:t>名称：</w:t>
      </w:r>
      <w:proofErr w:type="gramStart"/>
      <w:r>
        <w:t>less</w:t>
      </w:r>
      <w:proofErr w:type="gramEnd"/>
    </w:p>
    <w:p w14:paraId="525CE21E" w14:textId="77777777" w:rsidR="00656AC4" w:rsidRDefault="00656AC4" w:rsidP="00107C7E">
      <w:r>
        <w:rPr>
          <w:rFonts w:hint="eastAsia"/>
        </w:rPr>
        <w:t>命令</w:t>
      </w:r>
      <w:r>
        <w:t>所在路径：</w:t>
      </w:r>
      <w:r w:rsidR="00D412B1">
        <w:rPr>
          <w:rFonts w:hint="eastAsia"/>
        </w:rPr>
        <w:t>/usr</w:t>
      </w:r>
      <w:r>
        <w:t>/bin/less</w:t>
      </w:r>
    </w:p>
    <w:p w14:paraId="505B8A1D" w14:textId="77777777" w:rsidR="00656AC4" w:rsidRDefault="00656AC4" w:rsidP="00107C7E">
      <w:r>
        <w:rPr>
          <w:rFonts w:hint="eastAsia"/>
        </w:rPr>
        <w:lastRenderedPageBreak/>
        <w:t>执行</w:t>
      </w:r>
      <w:r>
        <w:t>权限：所有用户</w:t>
      </w:r>
    </w:p>
    <w:p w14:paraId="62CE65FB" w14:textId="77777777" w:rsidR="00656AC4" w:rsidRDefault="00656AC4" w:rsidP="00107C7E">
      <w:r>
        <w:rPr>
          <w:rFonts w:hint="eastAsia"/>
        </w:rPr>
        <w:t>功能</w:t>
      </w:r>
      <w:r>
        <w:t>描述：</w:t>
      </w:r>
      <w:r>
        <w:rPr>
          <w:rFonts w:hint="eastAsia"/>
        </w:rPr>
        <w:t>分页显示文件</w:t>
      </w:r>
      <w:r>
        <w:t>内容</w:t>
      </w:r>
    </w:p>
    <w:p w14:paraId="232B3A28" w14:textId="77777777" w:rsidR="00656AC4" w:rsidRDefault="00656AC4" w:rsidP="00107C7E">
      <w:r>
        <w:rPr>
          <w:rFonts w:hint="eastAsia"/>
        </w:rPr>
        <w:t>语法</w:t>
      </w:r>
      <w:r>
        <w:t>：</w:t>
      </w:r>
      <w:r w:rsidR="00720657">
        <w:t xml:space="preserve">less </w:t>
      </w:r>
      <w:r>
        <w:t>[</w:t>
      </w:r>
      <w:r>
        <w:rPr>
          <w:rFonts w:hint="eastAsia"/>
        </w:rPr>
        <w:t>文件名</w:t>
      </w:r>
      <w:r>
        <w:t>]</w:t>
      </w:r>
      <w:r w:rsidR="00720657">
        <w:rPr>
          <w:rFonts w:hint="eastAsia"/>
        </w:rPr>
        <w:t xml:space="preserve"> </w:t>
      </w:r>
    </w:p>
    <w:p w14:paraId="4C62E08E" w14:textId="77777777" w:rsidR="00656AC4" w:rsidRDefault="00656AC4" w:rsidP="00107C7E">
      <w:r>
        <w:rPr>
          <w:rFonts w:hint="eastAsia"/>
        </w:rPr>
        <w:t>范例</w:t>
      </w:r>
      <w:r>
        <w:t>：</w:t>
      </w:r>
      <w:r>
        <w:t xml:space="preserve">$ </w:t>
      </w:r>
      <w:proofErr w:type="gramStart"/>
      <w:r w:rsidR="00890DF3">
        <w:t>less</w:t>
      </w:r>
      <w:proofErr w:type="gramEnd"/>
      <w:r>
        <w:t xml:space="preserve"> /etc/services</w:t>
      </w:r>
    </w:p>
    <w:p w14:paraId="084D8121" w14:textId="77777777" w:rsidR="005F7BB2" w:rsidRDefault="005F7BB2" w:rsidP="00107C7E"/>
    <w:p w14:paraId="205F84CA" w14:textId="77777777" w:rsidR="00C012C5" w:rsidRPr="00C96B2A" w:rsidRDefault="00C012C5" w:rsidP="00107C7E">
      <w:pPr>
        <w:pStyle w:val="4"/>
      </w:pPr>
      <w:r>
        <w:rPr>
          <w:rFonts w:hint="eastAsia"/>
        </w:rPr>
        <w:t>文件</w:t>
      </w:r>
      <w:r w:rsidRPr="00C96B2A">
        <w:t>处理命令：</w:t>
      </w:r>
      <w:proofErr w:type="gramStart"/>
      <w:r>
        <w:rPr>
          <w:color w:val="FF0000"/>
        </w:rPr>
        <w:t>head</w:t>
      </w:r>
      <w:proofErr w:type="gramEnd"/>
    </w:p>
    <w:p w14:paraId="0B75FCE6" w14:textId="77777777" w:rsidR="00C012C5" w:rsidRDefault="00C012C5" w:rsidP="00107C7E">
      <w:r>
        <w:rPr>
          <w:rFonts w:hint="eastAsia"/>
        </w:rPr>
        <w:t>命令</w:t>
      </w:r>
      <w:r>
        <w:t>名称：</w:t>
      </w:r>
      <w:proofErr w:type="gramStart"/>
      <w:r w:rsidR="005A2C99">
        <w:t>head</w:t>
      </w:r>
      <w:proofErr w:type="gramEnd"/>
    </w:p>
    <w:p w14:paraId="4873A9EB" w14:textId="77777777" w:rsidR="00C012C5" w:rsidRDefault="00C012C5" w:rsidP="00107C7E">
      <w:r>
        <w:rPr>
          <w:rFonts w:hint="eastAsia"/>
        </w:rPr>
        <w:t>命令</w:t>
      </w:r>
      <w:r>
        <w:t>所在路径：</w:t>
      </w:r>
      <w:r w:rsidR="00D03C87">
        <w:rPr>
          <w:rFonts w:hint="eastAsia"/>
        </w:rPr>
        <w:t>/usr</w:t>
      </w:r>
      <w:r>
        <w:t>/bin/</w:t>
      </w:r>
      <w:r w:rsidR="00D03C87">
        <w:t>head</w:t>
      </w:r>
    </w:p>
    <w:p w14:paraId="184A7636" w14:textId="77777777" w:rsidR="00C012C5" w:rsidRDefault="00C012C5" w:rsidP="00107C7E">
      <w:r>
        <w:rPr>
          <w:rFonts w:hint="eastAsia"/>
        </w:rPr>
        <w:t>执行</w:t>
      </w:r>
      <w:r>
        <w:t>权限：所有用户</w:t>
      </w:r>
    </w:p>
    <w:p w14:paraId="7BA5C749" w14:textId="77777777" w:rsidR="00C012C5" w:rsidRDefault="00C012C5" w:rsidP="00107C7E">
      <w:r>
        <w:rPr>
          <w:rFonts w:hint="eastAsia"/>
        </w:rPr>
        <w:t>功能</w:t>
      </w:r>
      <w:r>
        <w:t>描述：</w:t>
      </w:r>
      <w:r>
        <w:rPr>
          <w:rFonts w:hint="eastAsia"/>
        </w:rPr>
        <w:t>显示文件</w:t>
      </w:r>
      <w:r>
        <w:t>内容</w:t>
      </w:r>
      <w:r w:rsidR="00EE6CBE">
        <w:rPr>
          <w:rFonts w:hint="eastAsia"/>
        </w:rPr>
        <w:t>的</w:t>
      </w:r>
      <w:r w:rsidR="00EE6CBE">
        <w:t>前几行</w:t>
      </w:r>
    </w:p>
    <w:p w14:paraId="21DB3B46" w14:textId="77777777" w:rsidR="00C012C5" w:rsidRDefault="00C012C5" w:rsidP="00107C7E">
      <w:r>
        <w:rPr>
          <w:rFonts w:hint="eastAsia"/>
        </w:rPr>
        <w:t>语法</w:t>
      </w:r>
      <w:r>
        <w:t>：</w:t>
      </w:r>
      <w:r w:rsidR="00066DA3">
        <w:t>head</w:t>
      </w:r>
      <w:r>
        <w:t xml:space="preserve"> [</w:t>
      </w:r>
      <w:r>
        <w:rPr>
          <w:rFonts w:hint="eastAsia"/>
        </w:rPr>
        <w:t>文件名</w:t>
      </w:r>
      <w:r>
        <w:t>]</w:t>
      </w:r>
    </w:p>
    <w:p w14:paraId="727DBABA" w14:textId="77777777" w:rsidR="00C012C5" w:rsidRDefault="00C012C5" w:rsidP="00107C7E">
      <w:r>
        <w:rPr>
          <w:rFonts w:hint="eastAsia"/>
        </w:rPr>
        <w:t xml:space="preserve">     </w:t>
      </w:r>
      <w:r>
        <w:t xml:space="preserve"> </w:t>
      </w:r>
      <w:r>
        <w:rPr>
          <w:rFonts w:hint="eastAsia"/>
        </w:rPr>
        <w:t xml:space="preserve">    </w:t>
      </w:r>
      <w:r w:rsidR="00066DA3">
        <w:t xml:space="preserve">-n </w:t>
      </w:r>
      <w:r w:rsidR="001D548D">
        <w:rPr>
          <w:rFonts w:hint="eastAsia"/>
        </w:rPr>
        <w:t>指</w:t>
      </w:r>
      <w:r w:rsidR="00066DA3">
        <w:rPr>
          <w:rFonts w:hint="eastAsia"/>
        </w:rPr>
        <w:t>定</w:t>
      </w:r>
      <w:r w:rsidR="00066DA3">
        <w:t>行数</w:t>
      </w:r>
    </w:p>
    <w:p w14:paraId="5C716AA7" w14:textId="77777777" w:rsidR="00C012C5" w:rsidRDefault="00C012C5" w:rsidP="00107C7E">
      <w:r>
        <w:rPr>
          <w:rFonts w:hint="eastAsia"/>
        </w:rPr>
        <w:t>范例</w:t>
      </w:r>
      <w:r>
        <w:t>：</w:t>
      </w:r>
      <w:r>
        <w:t xml:space="preserve">$ </w:t>
      </w:r>
      <w:proofErr w:type="gramStart"/>
      <w:r w:rsidR="00981F58">
        <w:t>head</w:t>
      </w:r>
      <w:proofErr w:type="gramEnd"/>
      <w:r w:rsidR="00981F58">
        <w:t xml:space="preserve"> -n 20</w:t>
      </w:r>
      <w:r>
        <w:t xml:space="preserve"> /etc/services</w:t>
      </w:r>
    </w:p>
    <w:p w14:paraId="061576E4" w14:textId="77777777" w:rsidR="005F7BB2" w:rsidRDefault="005F7BB2" w:rsidP="00107C7E"/>
    <w:p w14:paraId="007EC3BA" w14:textId="77777777" w:rsidR="00331E12" w:rsidRPr="00C96B2A" w:rsidRDefault="00331E12" w:rsidP="00107C7E">
      <w:pPr>
        <w:pStyle w:val="4"/>
      </w:pPr>
      <w:r>
        <w:rPr>
          <w:rFonts w:hint="eastAsia"/>
        </w:rPr>
        <w:t>文件</w:t>
      </w:r>
      <w:r w:rsidRPr="00C96B2A">
        <w:t>处理命令：</w:t>
      </w:r>
      <w:proofErr w:type="gramStart"/>
      <w:r>
        <w:rPr>
          <w:color w:val="FF0000"/>
        </w:rPr>
        <w:t>tail</w:t>
      </w:r>
      <w:proofErr w:type="gramEnd"/>
    </w:p>
    <w:p w14:paraId="1A276135" w14:textId="77777777" w:rsidR="00331E12" w:rsidRDefault="00331E12" w:rsidP="00107C7E">
      <w:r>
        <w:rPr>
          <w:rFonts w:hint="eastAsia"/>
        </w:rPr>
        <w:t>命令</w:t>
      </w:r>
      <w:r>
        <w:t>名称：</w:t>
      </w:r>
      <w:proofErr w:type="gramStart"/>
      <w:r w:rsidR="00325972">
        <w:t>tail</w:t>
      </w:r>
      <w:proofErr w:type="gramEnd"/>
    </w:p>
    <w:p w14:paraId="73C8EF4A" w14:textId="77777777" w:rsidR="00331E12" w:rsidRDefault="00331E12" w:rsidP="00107C7E">
      <w:r>
        <w:rPr>
          <w:rFonts w:hint="eastAsia"/>
        </w:rPr>
        <w:t>命令</w:t>
      </w:r>
      <w:r>
        <w:t>所在路径：</w:t>
      </w:r>
      <w:r w:rsidR="003B1A4F">
        <w:rPr>
          <w:rFonts w:hint="eastAsia"/>
        </w:rPr>
        <w:t>/usr</w:t>
      </w:r>
      <w:r>
        <w:t>/bin/</w:t>
      </w:r>
      <w:r w:rsidR="003B1A4F">
        <w:t>tail</w:t>
      </w:r>
    </w:p>
    <w:p w14:paraId="7E90E8B2" w14:textId="77777777" w:rsidR="00331E12" w:rsidRDefault="00331E12" w:rsidP="00107C7E">
      <w:r>
        <w:rPr>
          <w:rFonts w:hint="eastAsia"/>
        </w:rPr>
        <w:t>执行</w:t>
      </w:r>
      <w:r>
        <w:t>权限：所有用户</w:t>
      </w:r>
    </w:p>
    <w:p w14:paraId="183BF22C" w14:textId="77777777" w:rsidR="00331E12" w:rsidRDefault="00331E12" w:rsidP="00107C7E">
      <w:r>
        <w:rPr>
          <w:rFonts w:hint="eastAsia"/>
        </w:rPr>
        <w:t>功能</w:t>
      </w:r>
      <w:r>
        <w:t>描述：</w:t>
      </w:r>
      <w:r>
        <w:rPr>
          <w:rFonts w:hint="eastAsia"/>
        </w:rPr>
        <w:t>显示文件</w:t>
      </w:r>
      <w:r>
        <w:t>内容</w:t>
      </w:r>
      <w:r w:rsidR="001A7D57">
        <w:rPr>
          <w:rFonts w:hint="eastAsia"/>
        </w:rPr>
        <w:t>的</w:t>
      </w:r>
      <w:r w:rsidR="001A7D57">
        <w:t>后几行</w:t>
      </w:r>
    </w:p>
    <w:p w14:paraId="4EC63F0D" w14:textId="77777777" w:rsidR="00331E12" w:rsidRDefault="00331E12" w:rsidP="00107C7E">
      <w:r>
        <w:rPr>
          <w:rFonts w:hint="eastAsia"/>
        </w:rPr>
        <w:t>语法</w:t>
      </w:r>
      <w:r>
        <w:t>：</w:t>
      </w:r>
      <w:r w:rsidR="001A7D57">
        <w:t>tail</w:t>
      </w:r>
      <w:r>
        <w:t xml:space="preserve"> [</w:t>
      </w:r>
      <w:r>
        <w:rPr>
          <w:rFonts w:hint="eastAsia"/>
        </w:rPr>
        <w:t>文件名</w:t>
      </w:r>
      <w:r>
        <w:t>]</w:t>
      </w:r>
    </w:p>
    <w:p w14:paraId="266DB0FD" w14:textId="77777777" w:rsidR="00CC0FFE" w:rsidRDefault="00331E12" w:rsidP="00107C7E">
      <w:r>
        <w:rPr>
          <w:rFonts w:hint="eastAsia"/>
        </w:rPr>
        <w:t xml:space="preserve">     </w:t>
      </w:r>
      <w:r>
        <w:t xml:space="preserve"> </w:t>
      </w:r>
      <w:r>
        <w:rPr>
          <w:rFonts w:hint="eastAsia"/>
        </w:rPr>
        <w:t xml:space="preserve">    </w:t>
      </w:r>
      <w:r w:rsidR="00CC0FFE">
        <w:t xml:space="preserve">-n </w:t>
      </w:r>
      <w:r w:rsidR="00CC0FFE">
        <w:rPr>
          <w:rFonts w:hint="eastAsia"/>
        </w:rPr>
        <w:t>指定</w:t>
      </w:r>
      <w:r w:rsidR="00CC0FFE">
        <w:t>行数</w:t>
      </w:r>
    </w:p>
    <w:p w14:paraId="592B9687" w14:textId="77777777" w:rsidR="00CC0FFE" w:rsidRDefault="00CC0FFE" w:rsidP="00107C7E">
      <w:r>
        <w:rPr>
          <w:rFonts w:hint="eastAsia"/>
        </w:rPr>
        <w:t xml:space="preserve">     </w:t>
      </w:r>
      <w:r>
        <w:t xml:space="preserve"> </w:t>
      </w:r>
      <w:r>
        <w:rPr>
          <w:rFonts w:hint="eastAsia"/>
        </w:rPr>
        <w:t xml:space="preserve">    </w:t>
      </w:r>
      <w:r>
        <w:t xml:space="preserve">-f </w:t>
      </w:r>
      <w:r>
        <w:rPr>
          <w:rFonts w:hint="eastAsia"/>
        </w:rPr>
        <w:t>动态</w:t>
      </w:r>
      <w:r>
        <w:t>显示文件末尾内容</w:t>
      </w:r>
    </w:p>
    <w:p w14:paraId="783A90DB" w14:textId="77777777" w:rsidR="00331E12" w:rsidRDefault="00331E12" w:rsidP="00107C7E">
      <w:r>
        <w:rPr>
          <w:rFonts w:hint="eastAsia"/>
        </w:rPr>
        <w:t>范例</w:t>
      </w:r>
      <w:r>
        <w:t>：</w:t>
      </w:r>
      <w:r>
        <w:t xml:space="preserve">$ </w:t>
      </w:r>
      <w:proofErr w:type="gramStart"/>
      <w:r w:rsidR="00323BDE">
        <w:t>tail</w:t>
      </w:r>
      <w:proofErr w:type="gramEnd"/>
      <w:r w:rsidR="00323BDE">
        <w:t xml:space="preserve"> -n 18</w:t>
      </w:r>
      <w:r>
        <w:t xml:space="preserve"> /etc/services</w:t>
      </w:r>
    </w:p>
    <w:p w14:paraId="79D41D43" w14:textId="77777777" w:rsidR="007A4C56" w:rsidRDefault="007A4C56" w:rsidP="00107C7E">
      <w:pPr>
        <w:pStyle w:val="3"/>
      </w:pPr>
      <w:bookmarkStart w:id="20" w:name="_Toc429509621"/>
      <w:r>
        <w:rPr>
          <w:rFonts w:hint="eastAsia"/>
        </w:rPr>
        <w:t>4.1.4 链接</w:t>
      </w:r>
      <w:r>
        <w:t>命令</w:t>
      </w:r>
      <w:bookmarkEnd w:id="20"/>
    </w:p>
    <w:p w14:paraId="59738F58" w14:textId="77777777" w:rsidR="00D73E70" w:rsidRPr="00C96B2A" w:rsidRDefault="00154D4B" w:rsidP="00107C7E">
      <w:pPr>
        <w:pStyle w:val="4"/>
      </w:pPr>
      <w:r>
        <w:rPr>
          <w:rFonts w:hint="eastAsia"/>
        </w:rPr>
        <w:t>链接</w:t>
      </w:r>
      <w:r w:rsidR="00D73E70" w:rsidRPr="00C96B2A">
        <w:t>处理命令：</w:t>
      </w:r>
      <w:proofErr w:type="gramStart"/>
      <w:r w:rsidR="00D73E70">
        <w:rPr>
          <w:color w:val="FF0000"/>
        </w:rPr>
        <w:t>ln</w:t>
      </w:r>
      <w:proofErr w:type="gramEnd"/>
    </w:p>
    <w:p w14:paraId="414F147C" w14:textId="77777777" w:rsidR="00D73E70" w:rsidRDefault="00D73E70" w:rsidP="00107C7E">
      <w:r>
        <w:rPr>
          <w:rFonts w:hint="eastAsia"/>
        </w:rPr>
        <w:t>命令</w:t>
      </w:r>
      <w:r>
        <w:t>名称：</w:t>
      </w:r>
      <w:proofErr w:type="gramStart"/>
      <w:r w:rsidR="00F80A09">
        <w:t>ln</w:t>
      </w:r>
      <w:proofErr w:type="gramEnd"/>
    </w:p>
    <w:p w14:paraId="11D1BA02" w14:textId="77777777" w:rsidR="00F80A09" w:rsidRDefault="00F80A09" w:rsidP="00107C7E">
      <w:r>
        <w:rPr>
          <w:rFonts w:hint="eastAsia"/>
        </w:rPr>
        <w:t>命令</w:t>
      </w:r>
      <w:r>
        <w:t>英文原意：</w:t>
      </w:r>
      <w:proofErr w:type="gramStart"/>
      <w:r>
        <w:t>link</w:t>
      </w:r>
      <w:proofErr w:type="gramEnd"/>
    </w:p>
    <w:p w14:paraId="35D993DA" w14:textId="77777777" w:rsidR="00D73E70" w:rsidRDefault="00D73E70" w:rsidP="00107C7E">
      <w:r>
        <w:rPr>
          <w:rFonts w:hint="eastAsia"/>
        </w:rPr>
        <w:t>命令</w:t>
      </w:r>
      <w:r>
        <w:t>所在路径：</w:t>
      </w:r>
      <w:r>
        <w:t>/bin/</w:t>
      </w:r>
      <w:r w:rsidR="00C63455">
        <w:t>ln</w:t>
      </w:r>
    </w:p>
    <w:p w14:paraId="7709E3B7" w14:textId="77777777" w:rsidR="00D73E70" w:rsidRDefault="00D73E70" w:rsidP="00107C7E">
      <w:r>
        <w:rPr>
          <w:rFonts w:hint="eastAsia"/>
        </w:rPr>
        <w:t>执行</w:t>
      </w:r>
      <w:r>
        <w:t>权限：所有用户</w:t>
      </w:r>
    </w:p>
    <w:p w14:paraId="5171D54C" w14:textId="77777777" w:rsidR="00D73E70" w:rsidRDefault="00D73E70" w:rsidP="00107C7E">
      <w:r>
        <w:rPr>
          <w:rFonts w:hint="eastAsia"/>
        </w:rPr>
        <w:t>功能</w:t>
      </w:r>
      <w:r>
        <w:t>描述：</w:t>
      </w:r>
      <w:r w:rsidR="00284DA1">
        <w:rPr>
          <w:rFonts w:hint="eastAsia"/>
        </w:rPr>
        <w:t>生成链接</w:t>
      </w:r>
      <w:r w:rsidR="00284DA1">
        <w:t>文件</w:t>
      </w:r>
    </w:p>
    <w:p w14:paraId="17109B28" w14:textId="77777777" w:rsidR="00D73E70" w:rsidRDefault="00D73E70" w:rsidP="00107C7E">
      <w:r>
        <w:rPr>
          <w:rFonts w:hint="eastAsia"/>
        </w:rPr>
        <w:t>语法</w:t>
      </w:r>
      <w:r>
        <w:t>：</w:t>
      </w:r>
      <w:r w:rsidR="00EB2338">
        <w:t>ln -s</w:t>
      </w:r>
      <w:r>
        <w:t xml:space="preserve"> [</w:t>
      </w:r>
      <w:r w:rsidR="00EB2338">
        <w:rPr>
          <w:rFonts w:hint="eastAsia"/>
        </w:rPr>
        <w:t>原文件</w:t>
      </w:r>
      <w:r>
        <w:t>]</w:t>
      </w:r>
      <w:r w:rsidR="00EB2338">
        <w:t xml:space="preserve"> [</w:t>
      </w:r>
      <w:r w:rsidR="00EB2338">
        <w:rPr>
          <w:rFonts w:hint="eastAsia"/>
        </w:rPr>
        <w:t>目标</w:t>
      </w:r>
      <w:r w:rsidR="00EB2338">
        <w:t>文件</w:t>
      </w:r>
      <w:r w:rsidR="00EB2338">
        <w:t>]</w:t>
      </w:r>
    </w:p>
    <w:p w14:paraId="731CF923" w14:textId="77777777" w:rsidR="00D73E70" w:rsidRDefault="00D73E70" w:rsidP="00107C7E">
      <w:r>
        <w:rPr>
          <w:rFonts w:hint="eastAsia"/>
        </w:rPr>
        <w:t xml:space="preserve">     </w:t>
      </w:r>
      <w:r>
        <w:t xml:space="preserve"> </w:t>
      </w:r>
      <w:r>
        <w:rPr>
          <w:rFonts w:hint="eastAsia"/>
        </w:rPr>
        <w:t xml:space="preserve">    </w:t>
      </w:r>
      <w:r>
        <w:t>-</w:t>
      </w:r>
      <w:r w:rsidR="00214203">
        <w:t xml:space="preserve">s </w:t>
      </w:r>
      <w:r w:rsidR="00214203">
        <w:rPr>
          <w:rFonts w:hint="eastAsia"/>
        </w:rPr>
        <w:t>创建软链接</w:t>
      </w:r>
    </w:p>
    <w:p w14:paraId="398EA8FA" w14:textId="77777777" w:rsidR="00D73E70" w:rsidRDefault="00D73E70" w:rsidP="00107C7E">
      <w:r>
        <w:rPr>
          <w:rFonts w:hint="eastAsia"/>
        </w:rPr>
        <w:t>范例</w:t>
      </w:r>
      <w:r>
        <w:t>：</w:t>
      </w:r>
      <w:r>
        <w:t xml:space="preserve">$ </w:t>
      </w:r>
      <w:proofErr w:type="gramStart"/>
      <w:r w:rsidR="00FF31B0">
        <w:t>ln</w:t>
      </w:r>
      <w:proofErr w:type="gramEnd"/>
      <w:r>
        <w:t xml:space="preserve"> </w:t>
      </w:r>
      <w:r w:rsidR="00FF31B0">
        <w:t>-s</w:t>
      </w:r>
      <w:r>
        <w:t xml:space="preserve"> </w:t>
      </w:r>
      <w:r w:rsidR="00FF31B0">
        <w:t>/etc/issue</w:t>
      </w:r>
      <w:r>
        <w:t xml:space="preserve"> /</w:t>
      </w:r>
      <w:r w:rsidR="00FF31B0">
        <w:t>tmp</w:t>
      </w:r>
      <w:r>
        <w:t>/</w:t>
      </w:r>
      <w:r w:rsidR="00FF31B0">
        <w:t>issue.soft</w:t>
      </w:r>
    </w:p>
    <w:p w14:paraId="30F56300" w14:textId="77777777" w:rsidR="00141C46" w:rsidRDefault="00141C46" w:rsidP="00107C7E">
      <w:r>
        <w:rPr>
          <w:rFonts w:hint="eastAsia"/>
        </w:rPr>
        <w:t xml:space="preserve">     </w:t>
      </w:r>
      <w:r>
        <w:t xml:space="preserve"> </w:t>
      </w:r>
      <w:r>
        <w:rPr>
          <w:rFonts w:hint="eastAsia"/>
        </w:rPr>
        <w:t>创建</w:t>
      </w:r>
      <w:r>
        <w:t>文件</w:t>
      </w:r>
      <w:r>
        <w:rPr>
          <w:rFonts w:hint="eastAsia"/>
        </w:rPr>
        <w:t>/etc/issue</w:t>
      </w:r>
      <w:r>
        <w:rPr>
          <w:rFonts w:hint="eastAsia"/>
        </w:rPr>
        <w:t>的</w:t>
      </w:r>
      <w:r>
        <w:t>软链接</w:t>
      </w:r>
      <w:r>
        <w:rPr>
          <w:rFonts w:hint="eastAsia"/>
        </w:rPr>
        <w:t>/tmp/</w:t>
      </w:r>
      <w:r>
        <w:t>issue.</w:t>
      </w:r>
      <w:proofErr w:type="gramStart"/>
      <w:r>
        <w:t>soft</w:t>
      </w:r>
      <w:proofErr w:type="gramEnd"/>
    </w:p>
    <w:p w14:paraId="50E3CB38" w14:textId="77777777" w:rsidR="0074680C" w:rsidRDefault="0074680C" w:rsidP="00107C7E">
      <w:r>
        <w:rPr>
          <w:rFonts w:hint="eastAsia"/>
        </w:rPr>
        <w:t xml:space="preserve">     </w:t>
      </w:r>
      <w:r>
        <w:t xml:space="preserve"> $ </w:t>
      </w:r>
      <w:proofErr w:type="gramStart"/>
      <w:r>
        <w:t>ln</w:t>
      </w:r>
      <w:proofErr w:type="gramEnd"/>
      <w:r>
        <w:t xml:space="preserve"> -s /etc/issue /tmp/issue.hard</w:t>
      </w:r>
    </w:p>
    <w:p w14:paraId="4DF8037A" w14:textId="77777777" w:rsidR="0074680C" w:rsidRDefault="0074680C" w:rsidP="00107C7E">
      <w:r>
        <w:rPr>
          <w:rFonts w:hint="eastAsia"/>
        </w:rPr>
        <w:t xml:space="preserve">     </w:t>
      </w:r>
      <w:r>
        <w:t xml:space="preserve"> </w:t>
      </w:r>
      <w:r>
        <w:rPr>
          <w:rFonts w:hint="eastAsia"/>
        </w:rPr>
        <w:t>创建</w:t>
      </w:r>
      <w:r>
        <w:t>文件</w:t>
      </w:r>
      <w:r>
        <w:rPr>
          <w:rFonts w:hint="eastAsia"/>
        </w:rPr>
        <w:t>/etc/issue</w:t>
      </w:r>
      <w:r>
        <w:rPr>
          <w:rFonts w:hint="eastAsia"/>
        </w:rPr>
        <w:t>的</w:t>
      </w:r>
      <w:r w:rsidR="00897C68">
        <w:rPr>
          <w:rFonts w:hint="eastAsia"/>
        </w:rPr>
        <w:t>硬</w:t>
      </w:r>
      <w:r>
        <w:t>链接</w:t>
      </w:r>
      <w:r>
        <w:rPr>
          <w:rFonts w:hint="eastAsia"/>
        </w:rPr>
        <w:t>/tmp/</w:t>
      </w:r>
      <w:r>
        <w:t>issue.</w:t>
      </w:r>
      <w:proofErr w:type="gramStart"/>
      <w:r w:rsidR="00960C5D">
        <w:t>hard</w:t>
      </w:r>
      <w:proofErr w:type="gramEnd"/>
    </w:p>
    <w:p w14:paraId="3EAA3AE2" w14:textId="77777777" w:rsidR="009414A7" w:rsidRDefault="00C02B11" w:rsidP="00107C7E">
      <w:r>
        <w:rPr>
          <w:rFonts w:hint="eastAsia"/>
        </w:rPr>
        <w:t>软链接</w:t>
      </w:r>
      <w:r>
        <w:t>特征：类似</w:t>
      </w:r>
      <w:r>
        <w:t>Windows</w:t>
      </w:r>
      <w:r>
        <w:t>快捷方式</w:t>
      </w:r>
    </w:p>
    <w:p w14:paraId="23A1C898" w14:textId="77777777" w:rsidR="00C02B11" w:rsidRPr="00C02B11" w:rsidRDefault="009414A7" w:rsidP="00107C7E">
      <w:r>
        <w:rPr>
          <w:rFonts w:hint="eastAsia"/>
        </w:rPr>
        <w:t>1.</w:t>
      </w:r>
      <w:r>
        <w:t xml:space="preserve"> </w:t>
      </w:r>
      <w:r w:rsidR="00C02B11">
        <w:rPr>
          <w:rFonts w:hint="eastAsia"/>
        </w:rPr>
        <w:t>lrw</w:t>
      </w:r>
      <w:r w:rsidR="00C02B11">
        <w:t>x</w:t>
      </w:r>
      <w:r w:rsidR="00C02B11">
        <w:rPr>
          <w:rFonts w:hint="eastAsia"/>
        </w:rPr>
        <w:t>rw</w:t>
      </w:r>
      <w:r w:rsidR="00C02B11">
        <w:t>x</w:t>
      </w:r>
      <w:r w:rsidR="00C02B11">
        <w:rPr>
          <w:rFonts w:hint="eastAsia"/>
        </w:rPr>
        <w:t>rw</w:t>
      </w:r>
      <w:r w:rsidR="00C02B11">
        <w:t>x l</w:t>
      </w:r>
      <w:r w:rsidR="00C02B11">
        <w:rPr>
          <w:rFonts w:hint="eastAsia"/>
        </w:rPr>
        <w:t>软链接</w:t>
      </w:r>
    </w:p>
    <w:p w14:paraId="1099368E" w14:textId="77777777" w:rsidR="00D73E70" w:rsidRDefault="00C02B11" w:rsidP="00107C7E">
      <w:r>
        <w:rPr>
          <w:rFonts w:hint="eastAsia"/>
        </w:rPr>
        <w:t>软链接</w:t>
      </w:r>
      <w:r>
        <w:t>文件权限都未</w:t>
      </w:r>
      <w:r>
        <w:rPr>
          <w:rFonts w:hint="eastAsia"/>
        </w:rPr>
        <w:t>rw</w:t>
      </w:r>
      <w:r>
        <w:t>x</w:t>
      </w:r>
      <w:r>
        <w:rPr>
          <w:rFonts w:hint="eastAsia"/>
        </w:rPr>
        <w:t>rw</w:t>
      </w:r>
      <w:r>
        <w:t>x</w:t>
      </w:r>
      <w:r>
        <w:rPr>
          <w:rFonts w:hint="eastAsia"/>
        </w:rPr>
        <w:t>rw</w:t>
      </w:r>
      <w:r>
        <w:t>x</w:t>
      </w:r>
    </w:p>
    <w:p w14:paraId="60CE9610" w14:textId="77777777" w:rsidR="009414A7" w:rsidRDefault="009414A7" w:rsidP="00107C7E">
      <w:r w:rsidRPr="009414A7">
        <w:rPr>
          <w:rFonts w:hint="eastAsia"/>
        </w:rPr>
        <w:t>2.</w:t>
      </w:r>
      <w:r>
        <w:t xml:space="preserve"> </w:t>
      </w:r>
      <w:r w:rsidRPr="009414A7">
        <w:rPr>
          <w:rFonts w:hint="eastAsia"/>
        </w:rPr>
        <w:t>文件</w:t>
      </w:r>
      <w:r w:rsidRPr="009414A7">
        <w:t>大小</w:t>
      </w:r>
      <w:r w:rsidRPr="009414A7">
        <w:t>-</w:t>
      </w:r>
      <w:r w:rsidRPr="009414A7">
        <w:rPr>
          <w:rFonts w:hint="eastAsia"/>
        </w:rPr>
        <w:t>只是</w:t>
      </w:r>
      <w:r w:rsidR="00887131">
        <w:rPr>
          <w:rFonts w:hint="eastAsia"/>
        </w:rPr>
        <w:t>符号</w:t>
      </w:r>
      <w:r w:rsidR="00887131">
        <w:t>链接</w:t>
      </w:r>
    </w:p>
    <w:p w14:paraId="705FD1A8" w14:textId="77777777" w:rsidR="00F20E55" w:rsidRDefault="00F20E55" w:rsidP="00107C7E">
      <w:r>
        <w:rPr>
          <w:rFonts w:hint="eastAsia"/>
        </w:rPr>
        <w:t>3. /tmp/issue.soft-&gt;/etc/issue</w:t>
      </w:r>
    </w:p>
    <w:p w14:paraId="26FAFED0" w14:textId="77777777" w:rsidR="005569CC" w:rsidRDefault="005569CC" w:rsidP="00107C7E">
      <w:r>
        <w:rPr>
          <w:rFonts w:hint="eastAsia"/>
        </w:rPr>
        <w:t>箭头</w:t>
      </w:r>
      <w:r>
        <w:t>指向原文件</w:t>
      </w:r>
    </w:p>
    <w:p w14:paraId="060E30E1" w14:textId="77777777" w:rsidR="00772697" w:rsidRDefault="00772697" w:rsidP="00107C7E">
      <w:r>
        <w:rPr>
          <w:rFonts w:hint="eastAsia"/>
        </w:rPr>
        <w:lastRenderedPageBreak/>
        <w:t>硬</w:t>
      </w:r>
      <w:r>
        <w:t>链接特征：</w:t>
      </w:r>
    </w:p>
    <w:p w14:paraId="6975EDDE" w14:textId="77777777" w:rsidR="00772697" w:rsidRDefault="00772697" w:rsidP="00107C7E">
      <w:r>
        <w:rPr>
          <w:rFonts w:hint="eastAsia"/>
        </w:rPr>
        <w:t xml:space="preserve">1. </w:t>
      </w:r>
      <w:r>
        <w:rPr>
          <w:rFonts w:hint="eastAsia"/>
        </w:rPr>
        <w:t>拷贝</w:t>
      </w:r>
      <w:r>
        <w:t xml:space="preserve">cp -p + </w:t>
      </w:r>
      <w:r>
        <w:rPr>
          <w:rFonts w:hint="eastAsia"/>
        </w:rPr>
        <w:t>同步更新</w:t>
      </w:r>
    </w:p>
    <w:p w14:paraId="6C335E73" w14:textId="77777777" w:rsidR="00772697" w:rsidRPr="009414A7" w:rsidRDefault="00772697" w:rsidP="00107C7E">
      <w:proofErr w:type="gramStart"/>
      <w:r>
        <w:rPr>
          <w:rFonts w:hint="eastAsia"/>
        </w:rPr>
        <w:t>echo</w:t>
      </w:r>
      <w:proofErr w:type="gramEnd"/>
      <w:r>
        <w:rPr>
          <w:rFonts w:hint="eastAsia"/>
        </w:rPr>
        <w:t xml:space="preserve"> "</w:t>
      </w:r>
      <w:r>
        <w:t>this is a test</w:t>
      </w:r>
      <w:r>
        <w:rPr>
          <w:rFonts w:hint="eastAsia"/>
        </w:rPr>
        <w:t>"</w:t>
      </w:r>
      <w:r>
        <w:t xml:space="preserve"> &gt;&gt; /etc/motd</w:t>
      </w:r>
    </w:p>
    <w:p w14:paraId="09BB44D6" w14:textId="77777777" w:rsidR="00D73E70" w:rsidRDefault="000B0CFA" w:rsidP="00107C7E">
      <w:r>
        <w:rPr>
          <w:rFonts w:hint="eastAsia"/>
        </w:rPr>
        <w:t xml:space="preserve">2. </w:t>
      </w:r>
      <w:r>
        <w:rPr>
          <w:rFonts w:hint="eastAsia"/>
        </w:rPr>
        <w:t>可以</w:t>
      </w:r>
      <w:r>
        <w:t>通过</w:t>
      </w:r>
      <w:r>
        <w:t>i</w:t>
      </w:r>
      <w:r>
        <w:t>节点识别</w:t>
      </w:r>
    </w:p>
    <w:p w14:paraId="704C7E4F" w14:textId="77777777" w:rsidR="000B0CFA" w:rsidRDefault="000B0CFA" w:rsidP="00107C7E">
      <w:r>
        <w:rPr>
          <w:rFonts w:hint="eastAsia"/>
        </w:rPr>
        <w:t xml:space="preserve">3. </w:t>
      </w:r>
      <w:r>
        <w:rPr>
          <w:rFonts w:hint="eastAsia"/>
        </w:rPr>
        <w:t>不能跨分区</w:t>
      </w:r>
    </w:p>
    <w:p w14:paraId="4196A239" w14:textId="77777777" w:rsidR="000B0CFA" w:rsidRPr="00D73E70" w:rsidRDefault="000B0CFA" w:rsidP="00107C7E">
      <w:r>
        <w:rPr>
          <w:rFonts w:hint="eastAsia"/>
        </w:rPr>
        <w:t xml:space="preserve">4. </w:t>
      </w:r>
      <w:r>
        <w:rPr>
          <w:rFonts w:hint="eastAsia"/>
        </w:rPr>
        <w:t>不能</w:t>
      </w:r>
      <w:r>
        <w:t>针对目录使用</w:t>
      </w:r>
    </w:p>
    <w:p w14:paraId="4ADA328F" w14:textId="77777777" w:rsidR="00033DE5" w:rsidRDefault="00BD4615" w:rsidP="00107C7E">
      <w:pPr>
        <w:pStyle w:val="2"/>
      </w:pPr>
      <w:bookmarkStart w:id="21" w:name="_Toc429509622"/>
      <w:r>
        <w:rPr>
          <w:rFonts w:hint="eastAsia"/>
        </w:rPr>
        <w:t>4.2 权限</w:t>
      </w:r>
      <w:r>
        <w:t>管理命令</w:t>
      </w:r>
      <w:bookmarkEnd w:id="21"/>
    </w:p>
    <w:p w14:paraId="2FD2673A" w14:textId="77777777" w:rsidR="00154D4B" w:rsidRPr="00C96B2A" w:rsidRDefault="00133C50" w:rsidP="00107C7E">
      <w:pPr>
        <w:pStyle w:val="4"/>
      </w:pPr>
      <w:r>
        <w:rPr>
          <w:rFonts w:hint="eastAsia"/>
        </w:rPr>
        <w:t>权限</w:t>
      </w:r>
      <w:r>
        <w:t>管理</w:t>
      </w:r>
      <w:r w:rsidR="00154D4B" w:rsidRPr="00C96B2A">
        <w:t>命令：</w:t>
      </w:r>
      <w:proofErr w:type="gramStart"/>
      <w:r w:rsidR="00B5059F" w:rsidRPr="00DC6CAE">
        <w:rPr>
          <w:rFonts w:hint="eastAsia"/>
          <w:color w:val="FF0000"/>
        </w:rPr>
        <w:t>chmod</w:t>
      </w:r>
      <w:proofErr w:type="gramEnd"/>
    </w:p>
    <w:p w14:paraId="35CED64A" w14:textId="77777777" w:rsidR="00154D4B" w:rsidRDefault="00154D4B" w:rsidP="00107C7E">
      <w:r>
        <w:rPr>
          <w:rFonts w:hint="eastAsia"/>
        </w:rPr>
        <w:t>命令</w:t>
      </w:r>
      <w:r>
        <w:t>名称：</w:t>
      </w:r>
      <w:proofErr w:type="gramStart"/>
      <w:r w:rsidR="00260C00">
        <w:t>chmod</w:t>
      </w:r>
      <w:proofErr w:type="gramEnd"/>
    </w:p>
    <w:p w14:paraId="5AFFB3E4" w14:textId="77777777" w:rsidR="00154D4B" w:rsidRDefault="00154D4B" w:rsidP="00107C7E">
      <w:r>
        <w:rPr>
          <w:rFonts w:hint="eastAsia"/>
        </w:rPr>
        <w:t>命令</w:t>
      </w:r>
      <w:r>
        <w:t>英文原意：</w:t>
      </w:r>
      <w:proofErr w:type="gramStart"/>
      <w:r w:rsidR="00DC6CAE">
        <w:t>change</w:t>
      </w:r>
      <w:proofErr w:type="gramEnd"/>
      <w:r w:rsidR="00DC6CAE">
        <w:t xml:space="preserve"> the permissions mode of file</w:t>
      </w:r>
    </w:p>
    <w:p w14:paraId="1EA517F5" w14:textId="77777777" w:rsidR="00154D4B" w:rsidRDefault="00154D4B" w:rsidP="00107C7E">
      <w:r>
        <w:rPr>
          <w:rFonts w:hint="eastAsia"/>
        </w:rPr>
        <w:t>命令</w:t>
      </w:r>
      <w:r>
        <w:t>所在路径：</w:t>
      </w:r>
      <w:r>
        <w:t>/bin/</w:t>
      </w:r>
      <w:r w:rsidR="00260C00">
        <w:t>chmod</w:t>
      </w:r>
    </w:p>
    <w:p w14:paraId="3E94DB95" w14:textId="77777777" w:rsidR="00154D4B" w:rsidRDefault="00154D4B" w:rsidP="00107C7E">
      <w:r>
        <w:rPr>
          <w:rFonts w:hint="eastAsia"/>
        </w:rPr>
        <w:t>执行</w:t>
      </w:r>
      <w:r>
        <w:t>权限：所有用户</w:t>
      </w:r>
    </w:p>
    <w:p w14:paraId="6FB8CB34" w14:textId="77777777" w:rsidR="00154D4B" w:rsidRDefault="00154D4B" w:rsidP="00107C7E">
      <w:r>
        <w:rPr>
          <w:rFonts w:hint="eastAsia"/>
        </w:rPr>
        <w:t>功能</w:t>
      </w:r>
      <w:r>
        <w:t>描述：</w:t>
      </w:r>
      <w:r w:rsidR="00B03743">
        <w:rPr>
          <w:rFonts w:hint="eastAsia"/>
        </w:rPr>
        <w:t>改变文件或</w:t>
      </w:r>
      <w:r w:rsidR="00B03743">
        <w:t>目录权限</w:t>
      </w:r>
    </w:p>
    <w:p w14:paraId="1F586F32" w14:textId="77777777" w:rsidR="00154D4B" w:rsidRDefault="00154D4B" w:rsidP="00107C7E">
      <w:r>
        <w:rPr>
          <w:rFonts w:hint="eastAsia"/>
        </w:rPr>
        <w:t>语法</w:t>
      </w:r>
      <w:r>
        <w:t>：</w:t>
      </w:r>
      <w:r w:rsidR="004C4020">
        <w:t>chmod</w:t>
      </w:r>
      <w:r>
        <w:t xml:space="preserve"> </w:t>
      </w:r>
      <w:r w:rsidR="004C4020">
        <w:t>[{ugoa}{+-=}{rwx}] [</w:t>
      </w:r>
      <w:r w:rsidR="004C4020">
        <w:rPr>
          <w:rFonts w:hint="eastAsia"/>
        </w:rPr>
        <w:t>文件</w:t>
      </w:r>
      <w:r w:rsidR="004C4020">
        <w:t>或目录</w:t>
      </w:r>
      <w:r w:rsidR="004C4020">
        <w:t>]</w:t>
      </w:r>
    </w:p>
    <w:p w14:paraId="1EAE9AD2" w14:textId="77777777" w:rsidR="006F0C83" w:rsidRDefault="006F0C83" w:rsidP="00107C7E">
      <w:r>
        <w:rPr>
          <w:rFonts w:hint="eastAsia"/>
        </w:rPr>
        <w:t xml:space="preserve">     </w:t>
      </w:r>
      <w:r>
        <w:t xml:space="preserve"> </w:t>
      </w:r>
      <w:r>
        <w:rPr>
          <w:rFonts w:hint="eastAsia"/>
        </w:rPr>
        <w:t xml:space="preserve">    </w:t>
      </w:r>
      <w:r>
        <w:t xml:space="preserve">  </w:t>
      </w:r>
      <w:r>
        <w:rPr>
          <w:rFonts w:hint="eastAsia"/>
        </w:rPr>
        <w:t>[</w:t>
      </w:r>
      <w:r>
        <w:t>mode=421</w:t>
      </w:r>
      <w:r>
        <w:rPr>
          <w:rFonts w:hint="eastAsia"/>
        </w:rPr>
        <w:t>]</w:t>
      </w:r>
      <w:r>
        <w:t xml:space="preserve"> [</w:t>
      </w:r>
      <w:r>
        <w:rPr>
          <w:rFonts w:hint="eastAsia"/>
        </w:rPr>
        <w:t>文件</w:t>
      </w:r>
      <w:r>
        <w:t>或目录</w:t>
      </w:r>
      <w:r>
        <w:t>]</w:t>
      </w:r>
    </w:p>
    <w:p w14:paraId="2B7632F9" w14:textId="77777777" w:rsidR="00154D4B" w:rsidRDefault="0062441B" w:rsidP="00107C7E">
      <w:r>
        <w:t xml:space="preserve">  </w:t>
      </w:r>
      <w:r w:rsidR="00154D4B">
        <w:rPr>
          <w:rFonts w:hint="eastAsia"/>
        </w:rPr>
        <w:t xml:space="preserve">     </w:t>
      </w:r>
      <w:r w:rsidR="00154D4B">
        <w:t xml:space="preserve"> </w:t>
      </w:r>
      <w:r w:rsidR="00154D4B">
        <w:rPr>
          <w:rFonts w:hint="eastAsia"/>
        </w:rPr>
        <w:t xml:space="preserve">    </w:t>
      </w:r>
      <w:r w:rsidR="00154D4B">
        <w:t>-</w:t>
      </w:r>
      <w:r w:rsidR="00685860">
        <w:t>R</w:t>
      </w:r>
      <w:r w:rsidR="00154D4B">
        <w:t xml:space="preserve"> </w:t>
      </w:r>
      <w:r w:rsidR="00685860">
        <w:rPr>
          <w:rFonts w:hint="eastAsia"/>
        </w:rPr>
        <w:t>递归修改</w:t>
      </w:r>
    </w:p>
    <w:p w14:paraId="708E3546" w14:textId="77777777" w:rsidR="00154D4B" w:rsidRDefault="00154D4B" w:rsidP="00107C7E">
      <w:r>
        <w:rPr>
          <w:rFonts w:hint="eastAsia"/>
        </w:rPr>
        <w:t>范例</w:t>
      </w:r>
      <w:r>
        <w:t>：</w:t>
      </w:r>
      <w:r>
        <w:t xml:space="preserve">$ </w:t>
      </w:r>
      <w:proofErr w:type="gramStart"/>
      <w:r w:rsidR="00C24746">
        <w:t>chmod</w:t>
      </w:r>
      <w:proofErr w:type="gramEnd"/>
      <w:r w:rsidR="00C24746">
        <w:t xml:space="preserve"> g+w testfile</w:t>
      </w:r>
    </w:p>
    <w:p w14:paraId="1A9EAED3" w14:textId="77777777" w:rsidR="00C24746" w:rsidRDefault="00C24746" w:rsidP="00107C7E">
      <w:r>
        <w:t xml:space="preserve">      </w:t>
      </w:r>
      <w:r>
        <w:rPr>
          <w:rFonts w:hint="eastAsia"/>
        </w:rPr>
        <w:t>赋予</w:t>
      </w:r>
      <w:r>
        <w:t>文件</w:t>
      </w:r>
      <w:r>
        <w:t>testfile</w:t>
      </w:r>
      <w:r>
        <w:t>所属组写权限</w:t>
      </w:r>
    </w:p>
    <w:p w14:paraId="54A599CF" w14:textId="77777777" w:rsidR="00B16801" w:rsidRDefault="00B16801" w:rsidP="00107C7E">
      <w:r>
        <w:rPr>
          <w:rFonts w:hint="eastAsia"/>
        </w:rPr>
        <w:t xml:space="preserve">      $ </w:t>
      </w:r>
      <w:proofErr w:type="gramStart"/>
      <w:r>
        <w:t>chmod</w:t>
      </w:r>
      <w:proofErr w:type="gramEnd"/>
      <w:r>
        <w:t xml:space="preserve"> -R 777 testdir</w:t>
      </w:r>
    </w:p>
    <w:p w14:paraId="700A8D23" w14:textId="77777777" w:rsidR="00B16801" w:rsidRDefault="00B16801" w:rsidP="00107C7E">
      <w:r>
        <w:t xml:space="preserve">      </w:t>
      </w:r>
      <w:r>
        <w:rPr>
          <w:rFonts w:hint="eastAsia"/>
        </w:rPr>
        <w:t>修改</w:t>
      </w:r>
      <w:r>
        <w:t>目录</w:t>
      </w:r>
      <w:r>
        <w:t>testdir</w:t>
      </w:r>
      <w:r>
        <w:t>及其目录下文件为所有用户具有全部权限</w:t>
      </w:r>
    </w:p>
    <w:p w14:paraId="5FD569FB" w14:textId="77777777" w:rsidR="00033DE5" w:rsidRDefault="001F49C3" w:rsidP="00107C7E">
      <w:r>
        <w:rPr>
          <w:rFonts w:hint="eastAsia"/>
        </w:rPr>
        <w:t>权限</w:t>
      </w:r>
      <w:r>
        <w:t>的数字表示</w:t>
      </w:r>
    </w:p>
    <w:p w14:paraId="194F9C2D" w14:textId="77777777" w:rsidR="001F49C3" w:rsidRDefault="001F49C3" w:rsidP="00107C7E">
      <w:r>
        <w:rPr>
          <w:rFonts w:hint="eastAsia"/>
        </w:rPr>
        <w:t>r</w:t>
      </w:r>
      <w:r>
        <w:t>----4</w:t>
      </w:r>
    </w:p>
    <w:p w14:paraId="1E272398" w14:textId="77777777" w:rsidR="001F49C3" w:rsidRDefault="001F49C3" w:rsidP="00107C7E">
      <w:r>
        <w:t>w----2</w:t>
      </w:r>
    </w:p>
    <w:p w14:paraId="5E8D4F5D" w14:textId="77777777" w:rsidR="001F49C3" w:rsidRDefault="001F49C3" w:rsidP="00107C7E">
      <w:r>
        <w:t>x----1</w:t>
      </w:r>
    </w:p>
    <w:p w14:paraId="6E2A981F" w14:textId="77777777" w:rsidR="001F49C3" w:rsidRDefault="001F49C3" w:rsidP="00107C7E">
      <w:proofErr w:type="gramStart"/>
      <w:r>
        <w:t>rwxrw-r</w:t>
      </w:r>
      <w:proofErr w:type="gramEnd"/>
      <w:r>
        <w:t>--</w:t>
      </w:r>
    </w:p>
    <w:p w14:paraId="731AC855" w14:textId="77777777" w:rsidR="001F49C3" w:rsidRDefault="001F49C3" w:rsidP="00107C7E">
      <w:r>
        <w:t xml:space="preserve"> </w:t>
      </w:r>
      <w:proofErr w:type="gramStart"/>
      <w:r>
        <w:t>7  6</w:t>
      </w:r>
      <w:proofErr w:type="gramEnd"/>
      <w:r>
        <w:t xml:space="preserve">  4</w:t>
      </w:r>
    </w:p>
    <w:p w14:paraId="65845472" w14:textId="77777777" w:rsidR="00B72F0F" w:rsidRDefault="00B72F0F" w:rsidP="00107C7E">
      <w:r>
        <w:rPr>
          <w:rFonts w:hint="eastAsia"/>
        </w:rPr>
        <w:t>文件</w:t>
      </w:r>
      <w:r>
        <w:t>目录权限总结</w:t>
      </w:r>
    </w:p>
    <w:tbl>
      <w:tblPr>
        <w:tblStyle w:val="a3"/>
        <w:tblW w:w="0" w:type="auto"/>
        <w:tblLook w:val="04A0" w:firstRow="1" w:lastRow="0" w:firstColumn="1" w:lastColumn="0" w:noHBand="0" w:noVBand="1"/>
      </w:tblPr>
      <w:tblGrid>
        <w:gridCol w:w="1271"/>
        <w:gridCol w:w="1276"/>
        <w:gridCol w:w="1984"/>
        <w:gridCol w:w="3402"/>
      </w:tblGrid>
      <w:tr w:rsidR="00B72F0F" w14:paraId="5A64A774" w14:textId="77777777" w:rsidTr="00700741">
        <w:tc>
          <w:tcPr>
            <w:tcW w:w="1271" w:type="dxa"/>
          </w:tcPr>
          <w:p w14:paraId="20A88517" w14:textId="77777777" w:rsidR="00B72F0F" w:rsidRPr="007B7FB9" w:rsidRDefault="00B72F0F" w:rsidP="00107C7E">
            <w:pPr>
              <w:rPr>
                <w:b/>
              </w:rPr>
            </w:pPr>
            <w:r w:rsidRPr="007B7FB9">
              <w:rPr>
                <w:rFonts w:hint="eastAsia"/>
                <w:b/>
              </w:rPr>
              <w:t>代表</w:t>
            </w:r>
            <w:r w:rsidRPr="007B7FB9">
              <w:rPr>
                <w:b/>
              </w:rPr>
              <w:t>字符</w:t>
            </w:r>
          </w:p>
        </w:tc>
        <w:tc>
          <w:tcPr>
            <w:tcW w:w="1276" w:type="dxa"/>
          </w:tcPr>
          <w:p w14:paraId="7C067781" w14:textId="77777777" w:rsidR="00B72F0F" w:rsidRPr="007B7FB9" w:rsidRDefault="00B72F0F" w:rsidP="00107C7E">
            <w:pPr>
              <w:rPr>
                <w:b/>
              </w:rPr>
            </w:pPr>
            <w:r w:rsidRPr="007B7FB9">
              <w:rPr>
                <w:rFonts w:hint="eastAsia"/>
                <w:b/>
              </w:rPr>
              <w:t>权限</w:t>
            </w:r>
          </w:p>
        </w:tc>
        <w:tc>
          <w:tcPr>
            <w:tcW w:w="1984" w:type="dxa"/>
          </w:tcPr>
          <w:p w14:paraId="1F2379E4" w14:textId="77777777" w:rsidR="00B72F0F" w:rsidRPr="007B7FB9" w:rsidRDefault="00B72F0F" w:rsidP="00107C7E">
            <w:pPr>
              <w:rPr>
                <w:b/>
              </w:rPr>
            </w:pPr>
            <w:r w:rsidRPr="007B7FB9">
              <w:rPr>
                <w:rFonts w:hint="eastAsia"/>
                <w:b/>
              </w:rPr>
              <w:t>对</w:t>
            </w:r>
            <w:r w:rsidRPr="007B7FB9">
              <w:rPr>
                <w:b/>
              </w:rPr>
              <w:t>文件的含义</w:t>
            </w:r>
          </w:p>
        </w:tc>
        <w:tc>
          <w:tcPr>
            <w:tcW w:w="3402" w:type="dxa"/>
          </w:tcPr>
          <w:p w14:paraId="2F07D434" w14:textId="77777777" w:rsidR="00B72F0F" w:rsidRPr="007B7FB9" w:rsidRDefault="00B72F0F" w:rsidP="00107C7E">
            <w:pPr>
              <w:rPr>
                <w:b/>
              </w:rPr>
            </w:pPr>
            <w:r w:rsidRPr="007B7FB9">
              <w:rPr>
                <w:rFonts w:hint="eastAsia"/>
                <w:b/>
              </w:rPr>
              <w:t>对</w:t>
            </w:r>
            <w:r w:rsidRPr="007B7FB9">
              <w:rPr>
                <w:b/>
              </w:rPr>
              <w:t>目录的含义</w:t>
            </w:r>
          </w:p>
        </w:tc>
      </w:tr>
      <w:tr w:rsidR="00B72F0F" w14:paraId="53C50CB7" w14:textId="77777777" w:rsidTr="00700741">
        <w:tc>
          <w:tcPr>
            <w:tcW w:w="1271" w:type="dxa"/>
          </w:tcPr>
          <w:p w14:paraId="627901CD" w14:textId="77777777" w:rsidR="00B72F0F" w:rsidRDefault="00B72F0F" w:rsidP="00107C7E">
            <w:r>
              <w:t>r</w:t>
            </w:r>
          </w:p>
        </w:tc>
        <w:tc>
          <w:tcPr>
            <w:tcW w:w="1276" w:type="dxa"/>
          </w:tcPr>
          <w:p w14:paraId="57470E8E" w14:textId="77777777" w:rsidR="00B72F0F" w:rsidRDefault="00B72F0F" w:rsidP="00107C7E">
            <w:r>
              <w:rPr>
                <w:rFonts w:hint="eastAsia"/>
              </w:rPr>
              <w:t>读</w:t>
            </w:r>
            <w:r>
              <w:t>权限</w:t>
            </w:r>
          </w:p>
        </w:tc>
        <w:tc>
          <w:tcPr>
            <w:tcW w:w="1984" w:type="dxa"/>
          </w:tcPr>
          <w:p w14:paraId="5C064BCE" w14:textId="77777777" w:rsidR="00B72F0F" w:rsidRDefault="00B72F0F" w:rsidP="00107C7E">
            <w:r>
              <w:rPr>
                <w:rFonts w:hint="eastAsia"/>
              </w:rPr>
              <w:t>可以</w:t>
            </w:r>
            <w:r>
              <w:t>查看文件内容</w:t>
            </w:r>
          </w:p>
        </w:tc>
        <w:tc>
          <w:tcPr>
            <w:tcW w:w="3402" w:type="dxa"/>
          </w:tcPr>
          <w:p w14:paraId="7896FF17" w14:textId="77777777" w:rsidR="00B72F0F" w:rsidRDefault="00B72F0F" w:rsidP="00107C7E">
            <w:r>
              <w:rPr>
                <w:rFonts w:hint="eastAsia"/>
              </w:rPr>
              <w:t>可以</w:t>
            </w:r>
            <w:r>
              <w:t>列出目录中的内容</w:t>
            </w:r>
          </w:p>
        </w:tc>
      </w:tr>
      <w:tr w:rsidR="00B72F0F" w14:paraId="4455EECD" w14:textId="77777777" w:rsidTr="00700741">
        <w:tc>
          <w:tcPr>
            <w:tcW w:w="1271" w:type="dxa"/>
          </w:tcPr>
          <w:p w14:paraId="4985AFF5" w14:textId="77777777" w:rsidR="00B72F0F" w:rsidRDefault="00B72F0F" w:rsidP="00107C7E">
            <w:r>
              <w:rPr>
                <w:rFonts w:hint="eastAsia"/>
              </w:rPr>
              <w:t>w</w:t>
            </w:r>
          </w:p>
        </w:tc>
        <w:tc>
          <w:tcPr>
            <w:tcW w:w="1276" w:type="dxa"/>
          </w:tcPr>
          <w:p w14:paraId="28BC1DED" w14:textId="77777777" w:rsidR="00B72F0F" w:rsidRDefault="00B72F0F" w:rsidP="00107C7E">
            <w:r>
              <w:rPr>
                <w:rFonts w:hint="eastAsia"/>
              </w:rPr>
              <w:t>写</w:t>
            </w:r>
            <w:r>
              <w:t>权限</w:t>
            </w:r>
          </w:p>
        </w:tc>
        <w:tc>
          <w:tcPr>
            <w:tcW w:w="1984" w:type="dxa"/>
          </w:tcPr>
          <w:p w14:paraId="53D4D15B" w14:textId="77777777" w:rsidR="00B72F0F" w:rsidRDefault="00B72F0F" w:rsidP="00107C7E">
            <w:r>
              <w:rPr>
                <w:rFonts w:hint="eastAsia"/>
              </w:rPr>
              <w:t>可以</w:t>
            </w:r>
            <w:r>
              <w:t>修改文件内容</w:t>
            </w:r>
          </w:p>
        </w:tc>
        <w:tc>
          <w:tcPr>
            <w:tcW w:w="3402" w:type="dxa"/>
          </w:tcPr>
          <w:p w14:paraId="26707C1B" w14:textId="77777777" w:rsidR="00B72F0F" w:rsidRDefault="00B72F0F" w:rsidP="00107C7E">
            <w:r>
              <w:rPr>
                <w:rFonts w:hint="eastAsia"/>
              </w:rPr>
              <w:t>可以</w:t>
            </w:r>
            <w:r>
              <w:t>在目录中创建、删除文件</w:t>
            </w:r>
          </w:p>
        </w:tc>
      </w:tr>
      <w:tr w:rsidR="00B72F0F" w14:paraId="6408A53D" w14:textId="77777777" w:rsidTr="00700741">
        <w:tc>
          <w:tcPr>
            <w:tcW w:w="1271" w:type="dxa"/>
          </w:tcPr>
          <w:p w14:paraId="2FB703E4" w14:textId="77777777" w:rsidR="00B72F0F" w:rsidRDefault="00B72F0F" w:rsidP="00107C7E">
            <w:r>
              <w:rPr>
                <w:rFonts w:hint="eastAsia"/>
              </w:rPr>
              <w:t>x</w:t>
            </w:r>
          </w:p>
        </w:tc>
        <w:tc>
          <w:tcPr>
            <w:tcW w:w="1276" w:type="dxa"/>
          </w:tcPr>
          <w:p w14:paraId="1B1D1E5E" w14:textId="77777777" w:rsidR="00B72F0F" w:rsidRDefault="00B72F0F" w:rsidP="00107C7E">
            <w:r>
              <w:rPr>
                <w:rFonts w:hint="eastAsia"/>
              </w:rPr>
              <w:t>执行</w:t>
            </w:r>
            <w:r>
              <w:t>权限</w:t>
            </w:r>
          </w:p>
        </w:tc>
        <w:tc>
          <w:tcPr>
            <w:tcW w:w="1984" w:type="dxa"/>
          </w:tcPr>
          <w:p w14:paraId="4722BC23" w14:textId="77777777" w:rsidR="00B72F0F" w:rsidRDefault="00B72F0F" w:rsidP="00107C7E">
            <w:r>
              <w:rPr>
                <w:rFonts w:hint="eastAsia"/>
              </w:rPr>
              <w:t>可以</w:t>
            </w:r>
            <w:r>
              <w:t>执行文件</w:t>
            </w:r>
          </w:p>
        </w:tc>
        <w:tc>
          <w:tcPr>
            <w:tcW w:w="3402" w:type="dxa"/>
          </w:tcPr>
          <w:p w14:paraId="1A986934" w14:textId="77777777" w:rsidR="00B72F0F" w:rsidRDefault="00700741" w:rsidP="00107C7E">
            <w:r>
              <w:rPr>
                <w:rFonts w:hint="eastAsia"/>
              </w:rPr>
              <w:t>可以</w:t>
            </w:r>
            <w:r>
              <w:t>进入目录</w:t>
            </w:r>
          </w:p>
        </w:tc>
      </w:tr>
    </w:tbl>
    <w:p w14:paraId="3AB7FB96" w14:textId="77777777" w:rsidR="00E75675" w:rsidRPr="00C96B2A" w:rsidRDefault="00E75675" w:rsidP="00107C7E">
      <w:pPr>
        <w:pStyle w:val="4"/>
      </w:pPr>
      <w:r>
        <w:rPr>
          <w:rFonts w:hint="eastAsia"/>
        </w:rPr>
        <w:t>权限</w:t>
      </w:r>
      <w:r>
        <w:t>管理</w:t>
      </w:r>
      <w:r w:rsidRPr="00C96B2A">
        <w:t>命令：</w:t>
      </w:r>
      <w:proofErr w:type="gramStart"/>
      <w:r>
        <w:rPr>
          <w:rFonts w:hint="eastAsia"/>
          <w:color w:val="FF0000"/>
        </w:rPr>
        <w:t>ch</w:t>
      </w:r>
      <w:r>
        <w:rPr>
          <w:color w:val="FF0000"/>
        </w:rPr>
        <w:t>own</w:t>
      </w:r>
      <w:proofErr w:type="gramEnd"/>
    </w:p>
    <w:p w14:paraId="3F3B8EF2" w14:textId="77777777" w:rsidR="00E75675" w:rsidRDefault="00E75675" w:rsidP="00107C7E">
      <w:r>
        <w:rPr>
          <w:rFonts w:hint="eastAsia"/>
        </w:rPr>
        <w:t>命令</w:t>
      </w:r>
      <w:r>
        <w:t>名称：</w:t>
      </w:r>
      <w:proofErr w:type="gramStart"/>
      <w:r>
        <w:t>chown</w:t>
      </w:r>
      <w:proofErr w:type="gramEnd"/>
    </w:p>
    <w:p w14:paraId="6AE7B181" w14:textId="77777777" w:rsidR="00E75675" w:rsidRDefault="00E75675" w:rsidP="00107C7E">
      <w:r>
        <w:rPr>
          <w:rFonts w:hint="eastAsia"/>
        </w:rPr>
        <w:t>命令</w:t>
      </w:r>
      <w:r>
        <w:t>英文原意：</w:t>
      </w:r>
      <w:proofErr w:type="gramStart"/>
      <w:r>
        <w:t>change</w:t>
      </w:r>
      <w:proofErr w:type="gramEnd"/>
      <w:r>
        <w:t xml:space="preserve"> file owernership</w:t>
      </w:r>
    </w:p>
    <w:p w14:paraId="559188AA" w14:textId="77777777" w:rsidR="00E75675" w:rsidRDefault="00E75675" w:rsidP="00107C7E">
      <w:r>
        <w:rPr>
          <w:rFonts w:hint="eastAsia"/>
        </w:rPr>
        <w:t>命令</w:t>
      </w:r>
      <w:r>
        <w:t>所在路径：</w:t>
      </w:r>
      <w:r>
        <w:t>/bin/ch</w:t>
      </w:r>
      <w:r w:rsidR="00A35EB7">
        <w:t>own</w:t>
      </w:r>
    </w:p>
    <w:p w14:paraId="4B34C3B0" w14:textId="77777777" w:rsidR="00E75675" w:rsidRDefault="00E75675" w:rsidP="00107C7E">
      <w:r>
        <w:rPr>
          <w:rFonts w:hint="eastAsia"/>
        </w:rPr>
        <w:t>执行</w:t>
      </w:r>
      <w:r>
        <w:t>权限：所有用户</w:t>
      </w:r>
    </w:p>
    <w:p w14:paraId="42442049" w14:textId="77777777" w:rsidR="00E75675" w:rsidRDefault="00E75675" w:rsidP="00107C7E">
      <w:r>
        <w:rPr>
          <w:rFonts w:hint="eastAsia"/>
        </w:rPr>
        <w:t>功能</w:t>
      </w:r>
      <w:r>
        <w:t>描述：</w:t>
      </w:r>
      <w:r w:rsidR="00E70AF1">
        <w:rPr>
          <w:rFonts w:hint="eastAsia"/>
        </w:rPr>
        <w:t>改变文件</w:t>
      </w:r>
      <w:r w:rsidR="00E70AF1">
        <w:t>或目录的所有者</w:t>
      </w:r>
    </w:p>
    <w:p w14:paraId="4A977932" w14:textId="77777777" w:rsidR="00E75675" w:rsidRDefault="00E75675" w:rsidP="00107C7E">
      <w:r>
        <w:rPr>
          <w:rFonts w:hint="eastAsia"/>
        </w:rPr>
        <w:t>语法</w:t>
      </w:r>
      <w:r>
        <w:t>：</w:t>
      </w:r>
      <w:r w:rsidR="00184BCD">
        <w:t>chown [</w:t>
      </w:r>
      <w:r w:rsidR="00184BCD">
        <w:rPr>
          <w:rFonts w:hint="eastAsia"/>
        </w:rPr>
        <w:t>用户</w:t>
      </w:r>
      <w:r w:rsidR="00184BCD">
        <w:t xml:space="preserve">] </w:t>
      </w:r>
      <w:r w:rsidR="00184BCD">
        <w:rPr>
          <w:rFonts w:hint="eastAsia"/>
        </w:rPr>
        <w:t>[</w:t>
      </w:r>
      <w:r w:rsidR="00184BCD">
        <w:rPr>
          <w:rFonts w:hint="eastAsia"/>
        </w:rPr>
        <w:t>文件</w:t>
      </w:r>
      <w:r w:rsidR="00184BCD">
        <w:t>或目录</w:t>
      </w:r>
      <w:r w:rsidR="00184BCD">
        <w:t>]</w:t>
      </w:r>
    </w:p>
    <w:p w14:paraId="3011437D" w14:textId="77777777" w:rsidR="00E75675" w:rsidRDefault="00E75675" w:rsidP="00107C7E">
      <w:r>
        <w:rPr>
          <w:rFonts w:hint="eastAsia"/>
        </w:rPr>
        <w:t>范例</w:t>
      </w:r>
      <w:r>
        <w:t>：</w:t>
      </w:r>
      <w:r>
        <w:t xml:space="preserve">$ </w:t>
      </w:r>
      <w:proofErr w:type="gramStart"/>
      <w:r w:rsidR="00243D48">
        <w:t>chown</w:t>
      </w:r>
      <w:proofErr w:type="gramEnd"/>
      <w:r>
        <w:t xml:space="preserve"> </w:t>
      </w:r>
      <w:r w:rsidR="00243D48">
        <w:t>xuzhenkang lixiaodan</w:t>
      </w:r>
    </w:p>
    <w:p w14:paraId="2156E176" w14:textId="77777777" w:rsidR="00E75675" w:rsidRDefault="00E75675" w:rsidP="00107C7E">
      <w:r>
        <w:t xml:space="preserve">      </w:t>
      </w:r>
      <w:r w:rsidR="00243D48">
        <w:rPr>
          <w:rFonts w:hint="eastAsia"/>
        </w:rPr>
        <w:t>改变</w:t>
      </w:r>
      <w:r w:rsidR="00243D48">
        <w:t>文件</w:t>
      </w:r>
      <w:r w:rsidR="00243D48">
        <w:t>lixiaodan</w:t>
      </w:r>
      <w:r w:rsidR="00243D48">
        <w:t>的所有者为</w:t>
      </w:r>
      <w:r w:rsidR="00243D48">
        <w:t>xuzhenkang</w:t>
      </w:r>
    </w:p>
    <w:p w14:paraId="1D14378C" w14:textId="77777777" w:rsidR="001F49C3" w:rsidRDefault="001F49C3" w:rsidP="00107C7E"/>
    <w:p w14:paraId="2BA3BADF" w14:textId="77777777" w:rsidR="00513D75" w:rsidRPr="00C96B2A" w:rsidRDefault="00513D75" w:rsidP="00107C7E">
      <w:pPr>
        <w:pStyle w:val="4"/>
      </w:pPr>
      <w:r>
        <w:rPr>
          <w:rFonts w:hint="eastAsia"/>
        </w:rPr>
        <w:lastRenderedPageBreak/>
        <w:t>权限</w:t>
      </w:r>
      <w:r>
        <w:t>管理</w:t>
      </w:r>
      <w:r w:rsidRPr="00C96B2A">
        <w:t>命令：</w:t>
      </w:r>
      <w:proofErr w:type="gramStart"/>
      <w:r>
        <w:rPr>
          <w:color w:val="FF0000"/>
        </w:rPr>
        <w:t>chgrp</w:t>
      </w:r>
      <w:proofErr w:type="gramEnd"/>
    </w:p>
    <w:p w14:paraId="4344BBA7" w14:textId="77777777" w:rsidR="00513D75" w:rsidRDefault="00513D75" w:rsidP="00107C7E">
      <w:r>
        <w:rPr>
          <w:rFonts w:hint="eastAsia"/>
        </w:rPr>
        <w:t>命令</w:t>
      </w:r>
      <w:r>
        <w:t>名称：</w:t>
      </w:r>
      <w:proofErr w:type="gramStart"/>
      <w:r>
        <w:t>chgrp</w:t>
      </w:r>
      <w:proofErr w:type="gramEnd"/>
    </w:p>
    <w:p w14:paraId="3EDFC9D0" w14:textId="77777777" w:rsidR="00513D75" w:rsidRDefault="00513D75" w:rsidP="00107C7E">
      <w:r>
        <w:rPr>
          <w:rFonts w:hint="eastAsia"/>
        </w:rPr>
        <w:t>命令</w:t>
      </w:r>
      <w:r>
        <w:t>英文原意：</w:t>
      </w:r>
      <w:proofErr w:type="gramStart"/>
      <w:r>
        <w:t>change</w:t>
      </w:r>
      <w:proofErr w:type="gramEnd"/>
      <w:r>
        <w:t xml:space="preserve"> file group ownership</w:t>
      </w:r>
    </w:p>
    <w:p w14:paraId="2A4E09BB" w14:textId="77777777" w:rsidR="00513D75" w:rsidRDefault="00513D75" w:rsidP="00107C7E">
      <w:r>
        <w:rPr>
          <w:rFonts w:hint="eastAsia"/>
        </w:rPr>
        <w:t>命令</w:t>
      </w:r>
      <w:r>
        <w:t>所在路径：</w:t>
      </w:r>
      <w:r>
        <w:t>/bin/</w:t>
      </w:r>
      <w:r w:rsidR="0028611C">
        <w:t>chgrp</w:t>
      </w:r>
    </w:p>
    <w:p w14:paraId="0ED80442" w14:textId="77777777" w:rsidR="00513D75" w:rsidRDefault="00513D75" w:rsidP="00107C7E">
      <w:r>
        <w:rPr>
          <w:rFonts w:hint="eastAsia"/>
        </w:rPr>
        <w:t>执行</w:t>
      </w:r>
      <w:r>
        <w:t>权限：所有用户</w:t>
      </w:r>
    </w:p>
    <w:p w14:paraId="102809BB" w14:textId="77777777" w:rsidR="00513D75" w:rsidRDefault="00513D75" w:rsidP="00107C7E">
      <w:r>
        <w:rPr>
          <w:rFonts w:hint="eastAsia"/>
        </w:rPr>
        <w:t>功能</w:t>
      </w:r>
      <w:r>
        <w:t>描述：</w:t>
      </w:r>
      <w:r>
        <w:rPr>
          <w:rFonts w:hint="eastAsia"/>
        </w:rPr>
        <w:t>改变文件</w:t>
      </w:r>
      <w:r w:rsidR="0054453B">
        <w:t>或目录的</w:t>
      </w:r>
      <w:r w:rsidR="0054453B">
        <w:rPr>
          <w:rFonts w:hint="eastAsia"/>
        </w:rPr>
        <w:t>所属组</w:t>
      </w:r>
    </w:p>
    <w:p w14:paraId="6B0A15C9" w14:textId="77777777" w:rsidR="00513D75" w:rsidRDefault="00513D75" w:rsidP="00107C7E">
      <w:r>
        <w:rPr>
          <w:rFonts w:hint="eastAsia"/>
        </w:rPr>
        <w:t>语法</w:t>
      </w:r>
      <w:r>
        <w:t>：</w:t>
      </w:r>
      <w:r w:rsidR="00593A96">
        <w:t>chgrp</w:t>
      </w:r>
      <w:r>
        <w:t xml:space="preserve"> [</w:t>
      </w:r>
      <w:r>
        <w:rPr>
          <w:rFonts w:hint="eastAsia"/>
        </w:rPr>
        <w:t>用户</w:t>
      </w:r>
      <w:r w:rsidR="00593A96">
        <w:rPr>
          <w:rFonts w:hint="eastAsia"/>
        </w:rPr>
        <w:t>组</w:t>
      </w:r>
      <w:r>
        <w:t xml:space="preserve">] </w:t>
      </w:r>
      <w:r>
        <w:rPr>
          <w:rFonts w:hint="eastAsia"/>
        </w:rPr>
        <w:t>[</w:t>
      </w:r>
      <w:r>
        <w:rPr>
          <w:rFonts w:hint="eastAsia"/>
        </w:rPr>
        <w:t>文件</w:t>
      </w:r>
      <w:r>
        <w:t>或目录</w:t>
      </w:r>
      <w:r>
        <w:t>]</w:t>
      </w:r>
    </w:p>
    <w:p w14:paraId="7CF2AB77" w14:textId="77777777" w:rsidR="00513D75" w:rsidRDefault="00513D75" w:rsidP="00107C7E">
      <w:r>
        <w:rPr>
          <w:rFonts w:hint="eastAsia"/>
        </w:rPr>
        <w:t>范例</w:t>
      </w:r>
      <w:r>
        <w:t>：</w:t>
      </w:r>
      <w:r>
        <w:t xml:space="preserve">$ </w:t>
      </w:r>
      <w:proofErr w:type="gramStart"/>
      <w:r>
        <w:t>ch</w:t>
      </w:r>
      <w:r w:rsidR="00E65261">
        <w:t>grp</w:t>
      </w:r>
      <w:proofErr w:type="gramEnd"/>
      <w:r>
        <w:t xml:space="preserve"> xu</w:t>
      </w:r>
      <w:r w:rsidR="00E65261">
        <w:t>jia</w:t>
      </w:r>
      <w:r>
        <w:t xml:space="preserve"> lixiaodan</w:t>
      </w:r>
    </w:p>
    <w:p w14:paraId="04A8E05B" w14:textId="77777777" w:rsidR="00513D75" w:rsidRDefault="00513D75" w:rsidP="00107C7E">
      <w:r>
        <w:t xml:space="preserve">      </w:t>
      </w:r>
      <w:r>
        <w:rPr>
          <w:rFonts w:hint="eastAsia"/>
        </w:rPr>
        <w:t>改变</w:t>
      </w:r>
      <w:r>
        <w:t>文件</w:t>
      </w:r>
      <w:r>
        <w:t>lixiaodan</w:t>
      </w:r>
      <w:r>
        <w:t>的</w:t>
      </w:r>
      <w:r w:rsidR="00503EE9">
        <w:rPr>
          <w:rFonts w:hint="eastAsia"/>
        </w:rPr>
        <w:t>所属组为</w:t>
      </w:r>
      <w:r w:rsidR="00503EE9">
        <w:t>xujia</w:t>
      </w:r>
    </w:p>
    <w:p w14:paraId="5DB3BABB" w14:textId="77777777" w:rsidR="00812D3C" w:rsidRPr="00C96B2A" w:rsidRDefault="00812D3C" w:rsidP="00107C7E">
      <w:pPr>
        <w:pStyle w:val="4"/>
      </w:pPr>
      <w:r>
        <w:rPr>
          <w:rFonts w:hint="eastAsia"/>
        </w:rPr>
        <w:t>权限</w:t>
      </w:r>
      <w:r>
        <w:t>管理</w:t>
      </w:r>
      <w:r w:rsidRPr="00C96B2A">
        <w:t>命令：</w:t>
      </w:r>
      <w:proofErr w:type="gramStart"/>
      <w:r>
        <w:rPr>
          <w:color w:val="FF0000"/>
        </w:rPr>
        <w:t>umask</w:t>
      </w:r>
      <w:proofErr w:type="gramEnd"/>
    </w:p>
    <w:p w14:paraId="530F7033" w14:textId="77777777" w:rsidR="00812D3C" w:rsidRDefault="00812D3C" w:rsidP="00107C7E">
      <w:r>
        <w:rPr>
          <w:rFonts w:hint="eastAsia"/>
        </w:rPr>
        <w:t>命令</w:t>
      </w:r>
      <w:r>
        <w:t>名称：</w:t>
      </w:r>
      <w:proofErr w:type="gramStart"/>
      <w:r w:rsidR="002D69E1">
        <w:t>umask</w:t>
      </w:r>
      <w:proofErr w:type="gramEnd"/>
    </w:p>
    <w:p w14:paraId="12502D52" w14:textId="77777777" w:rsidR="00812D3C" w:rsidRDefault="00812D3C" w:rsidP="00107C7E">
      <w:r>
        <w:rPr>
          <w:rFonts w:hint="eastAsia"/>
        </w:rPr>
        <w:t>命令</w:t>
      </w:r>
      <w:r>
        <w:t>英文原意：</w:t>
      </w:r>
      <w:proofErr w:type="gramStart"/>
      <w:r w:rsidR="002D69E1">
        <w:t>the</w:t>
      </w:r>
      <w:proofErr w:type="gramEnd"/>
      <w:r w:rsidR="002D69E1">
        <w:t xml:space="preserve"> user file-creation mask</w:t>
      </w:r>
    </w:p>
    <w:p w14:paraId="28E75FA2" w14:textId="77777777" w:rsidR="00812D3C" w:rsidRDefault="00812D3C" w:rsidP="00107C7E">
      <w:r>
        <w:rPr>
          <w:rFonts w:hint="eastAsia"/>
        </w:rPr>
        <w:t>命令</w:t>
      </w:r>
      <w:r>
        <w:t>所在路径：</w:t>
      </w:r>
      <w:r w:rsidR="007663EB">
        <w:t>Shell</w:t>
      </w:r>
      <w:r w:rsidR="007663EB">
        <w:rPr>
          <w:rFonts w:hint="eastAsia"/>
        </w:rPr>
        <w:t>内置</w:t>
      </w:r>
      <w:r w:rsidR="007663EB">
        <w:t>命令</w:t>
      </w:r>
    </w:p>
    <w:p w14:paraId="4F4C9035" w14:textId="77777777" w:rsidR="00812D3C" w:rsidRDefault="00812D3C" w:rsidP="00107C7E">
      <w:r>
        <w:rPr>
          <w:rFonts w:hint="eastAsia"/>
        </w:rPr>
        <w:t>执行</w:t>
      </w:r>
      <w:r>
        <w:t>权限：所有用户</w:t>
      </w:r>
    </w:p>
    <w:p w14:paraId="47453099" w14:textId="77777777" w:rsidR="00812D3C" w:rsidRDefault="00812D3C" w:rsidP="00107C7E">
      <w:r>
        <w:rPr>
          <w:rFonts w:hint="eastAsia"/>
        </w:rPr>
        <w:t>功能</w:t>
      </w:r>
      <w:r>
        <w:t>描述：</w:t>
      </w:r>
      <w:r w:rsidR="00F16C87">
        <w:rPr>
          <w:rFonts w:hint="eastAsia"/>
        </w:rPr>
        <w:t>显示、</w:t>
      </w:r>
      <w:r w:rsidR="00F16C87">
        <w:t>设置文件的缺省权限</w:t>
      </w:r>
    </w:p>
    <w:p w14:paraId="44663446" w14:textId="77777777" w:rsidR="00812D3C" w:rsidRDefault="00812D3C" w:rsidP="00107C7E">
      <w:r>
        <w:rPr>
          <w:rFonts w:hint="eastAsia"/>
        </w:rPr>
        <w:t>语法</w:t>
      </w:r>
      <w:r>
        <w:t>：</w:t>
      </w:r>
      <w:proofErr w:type="gramStart"/>
      <w:r w:rsidR="00DC5AAF">
        <w:t>umask</w:t>
      </w:r>
      <w:proofErr w:type="gramEnd"/>
      <w:r w:rsidR="00DC5AAF">
        <w:t xml:space="preserve"> [-S]</w:t>
      </w:r>
    </w:p>
    <w:p w14:paraId="1FF04157" w14:textId="77777777" w:rsidR="000B3AA7" w:rsidRDefault="000B3AA7" w:rsidP="00107C7E">
      <w:r>
        <w:t xml:space="preserve">            -S </w:t>
      </w:r>
      <w:r>
        <w:rPr>
          <w:rFonts w:hint="eastAsia"/>
        </w:rPr>
        <w:t>以</w:t>
      </w:r>
      <w:r>
        <w:rPr>
          <w:rFonts w:hint="eastAsia"/>
        </w:rPr>
        <w:t>rwx</w:t>
      </w:r>
      <w:r>
        <w:rPr>
          <w:rFonts w:hint="eastAsia"/>
        </w:rPr>
        <w:t>形式</w:t>
      </w:r>
      <w:r>
        <w:t>显示新建文件缺省权限</w:t>
      </w:r>
    </w:p>
    <w:p w14:paraId="5F076D43" w14:textId="77777777" w:rsidR="00812D3C" w:rsidRDefault="00812D3C" w:rsidP="00107C7E">
      <w:r>
        <w:rPr>
          <w:rFonts w:hint="eastAsia"/>
        </w:rPr>
        <w:t>范例</w:t>
      </w:r>
      <w:r>
        <w:t>：</w:t>
      </w:r>
      <w:r>
        <w:t xml:space="preserve">$ </w:t>
      </w:r>
      <w:proofErr w:type="gramStart"/>
      <w:r w:rsidR="006A2A56">
        <w:t>umask</w:t>
      </w:r>
      <w:proofErr w:type="gramEnd"/>
      <w:r w:rsidR="006A2A56">
        <w:t xml:space="preserve"> -S</w:t>
      </w:r>
    </w:p>
    <w:p w14:paraId="3AF78832" w14:textId="77777777" w:rsidR="001F49C3" w:rsidRDefault="00446017" w:rsidP="00107C7E">
      <w:r>
        <w:rPr>
          <w:rFonts w:hint="eastAsia"/>
        </w:rPr>
        <w:t>0022</w:t>
      </w:r>
    </w:p>
    <w:p w14:paraId="4530AC5F" w14:textId="77777777" w:rsidR="00446017" w:rsidRDefault="00E26AFA" w:rsidP="00107C7E">
      <w:r>
        <w:t>0</w:t>
      </w:r>
      <w:r>
        <w:rPr>
          <w:rFonts w:hint="eastAsia"/>
        </w:rPr>
        <w:t>特殊</w:t>
      </w:r>
      <w:r>
        <w:t>权限</w:t>
      </w:r>
    </w:p>
    <w:p w14:paraId="775199EA" w14:textId="77777777" w:rsidR="006B0739" w:rsidRPr="0074555B" w:rsidRDefault="00C12CD5" w:rsidP="00107C7E">
      <w:r w:rsidRPr="0074555B">
        <w:rPr>
          <w:rFonts w:hint="eastAsia"/>
        </w:rPr>
        <w:t>做</w:t>
      </w:r>
      <w:r w:rsidR="006B0739" w:rsidRPr="0074555B">
        <w:rPr>
          <w:rFonts w:hint="eastAsia"/>
        </w:rPr>
        <w:t>异或</w:t>
      </w:r>
      <w:r w:rsidR="006B0739" w:rsidRPr="0074555B">
        <w:t>运算</w:t>
      </w:r>
    </w:p>
    <w:p w14:paraId="108AAB4F" w14:textId="77777777" w:rsidR="00E26AFA" w:rsidRDefault="00E26AFA" w:rsidP="00107C7E">
      <w:r>
        <w:rPr>
          <w:rFonts w:hint="eastAsia"/>
        </w:rPr>
        <w:t xml:space="preserve">022 </w:t>
      </w:r>
      <w:r>
        <w:t>--- -w -w-</w:t>
      </w:r>
    </w:p>
    <w:p w14:paraId="32DAAE92" w14:textId="77777777" w:rsidR="001F49C3" w:rsidRDefault="00593BAE" w:rsidP="00107C7E">
      <w:r>
        <w:rPr>
          <w:rFonts w:hint="eastAsia"/>
        </w:rPr>
        <w:t>777 rwx</w:t>
      </w:r>
      <w:r>
        <w:t xml:space="preserve"> </w:t>
      </w:r>
      <w:r>
        <w:rPr>
          <w:rFonts w:hint="eastAsia"/>
        </w:rPr>
        <w:t>rwx</w:t>
      </w:r>
      <w:r>
        <w:t xml:space="preserve"> </w:t>
      </w:r>
      <w:r>
        <w:rPr>
          <w:rFonts w:hint="eastAsia"/>
        </w:rPr>
        <w:t>rwx</w:t>
      </w:r>
    </w:p>
    <w:p w14:paraId="0A67EBB6" w14:textId="77777777" w:rsidR="00593BAE" w:rsidRDefault="00593BAE" w:rsidP="00107C7E">
      <w:r>
        <w:t>022 --- -w- -w-</w:t>
      </w:r>
    </w:p>
    <w:p w14:paraId="4FCA6255" w14:textId="77777777" w:rsidR="00593BAE" w:rsidRDefault="00593BAE" w:rsidP="00107C7E">
      <w:r>
        <w:t>----------------</w:t>
      </w:r>
    </w:p>
    <w:p w14:paraId="222B4015" w14:textId="77777777" w:rsidR="001F49C3" w:rsidRDefault="00593BAE" w:rsidP="00107C7E">
      <w:r>
        <w:rPr>
          <w:rFonts w:hint="eastAsia"/>
        </w:rPr>
        <w:t xml:space="preserve">755 rwx r-x r-x </w:t>
      </w:r>
      <w:r>
        <w:rPr>
          <w:rFonts w:hint="eastAsia"/>
        </w:rPr>
        <w:t>目录</w:t>
      </w:r>
    </w:p>
    <w:p w14:paraId="70461A00" w14:textId="77777777" w:rsidR="00593BAE" w:rsidRDefault="00593BAE" w:rsidP="00107C7E">
      <w:r>
        <w:rPr>
          <w:rFonts w:hint="eastAsia"/>
        </w:rPr>
        <w:t xml:space="preserve">    </w:t>
      </w:r>
      <w:r>
        <w:t xml:space="preserve">rw- r-- r-- </w:t>
      </w:r>
      <w:r>
        <w:rPr>
          <w:rFonts w:hint="eastAsia"/>
        </w:rPr>
        <w:t>文件</w:t>
      </w:r>
    </w:p>
    <w:p w14:paraId="4C6070EE" w14:textId="77777777" w:rsidR="001F49C3" w:rsidRPr="0074555B" w:rsidRDefault="00924B38" w:rsidP="00107C7E">
      <w:r w:rsidRPr="0074555B">
        <w:rPr>
          <w:rFonts w:hint="eastAsia"/>
        </w:rPr>
        <w:t>缺省权限</w:t>
      </w:r>
      <w:r w:rsidRPr="0074555B">
        <w:t>不建议更改</w:t>
      </w:r>
    </w:p>
    <w:p w14:paraId="2AD928EA" w14:textId="77777777" w:rsidR="00033DE5" w:rsidRDefault="00BD4615" w:rsidP="00107C7E">
      <w:pPr>
        <w:pStyle w:val="2"/>
      </w:pPr>
      <w:bookmarkStart w:id="22" w:name="_Toc429509623"/>
      <w:r>
        <w:rPr>
          <w:rFonts w:hint="eastAsia"/>
        </w:rPr>
        <w:t>4.3</w:t>
      </w:r>
      <w:r>
        <w:t xml:space="preserve"> </w:t>
      </w:r>
      <w:r>
        <w:rPr>
          <w:rFonts w:hint="eastAsia"/>
        </w:rPr>
        <w:t>文件</w:t>
      </w:r>
      <w:r>
        <w:t>搜索命令</w:t>
      </w:r>
      <w:bookmarkEnd w:id="22"/>
    </w:p>
    <w:p w14:paraId="6803534D" w14:textId="77777777" w:rsidR="00577AAB" w:rsidRPr="00C96B2A" w:rsidRDefault="0033794C" w:rsidP="00107C7E">
      <w:pPr>
        <w:pStyle w:val="4"/>
      </w:pPr>
      <w:r>
        <w:rPr>
          <w:rFonts w:hint="eastAsia"/>
        </w:rPr>
        <w:t>文件搜索</w:t>
      </w:r>
      <w:r w:rsidR="00577AAB" w:rsidRPr="00C96B2A">
        <w:t>命令：</w:t>
      </w:r>
      <w:proofErr w:type="gramStart"/>
      <w:r w:rsidR="00577AAB">
        <w:rPr>
          <w:color w:val="FF0000"/>
        </w:rPr>
        <w:t>find</w:t>
      </w:r>
      <w:proofErr w:type="gramEnd"/>
    </w:p>
    <w:p w14:paraId="629F96F3" w14:textId="77777777" w:rsidR="00577AAB" w:rsidRDefault="00577AAB" w:rsidP="00107C7E">
      <w:r>
        <w:rPr>
          <w:rFonts w:hint="eastAsia"/>
        </w:rPr>
        <w:t>命令</w:t>
      </w:r>
      <w:r>
        <w:t>名称：</w:t>
      </w:r>
      <w:proofErr w:type="gramStart"/>
      <w:r w:rsidR="009B2E64">
        <w:t>find</w:t>
      </w:r>
      <w:proofErr w:type="gramEnd"/>
    </w:p>
    <w:p w14:paraId="1F6ECA49" w14:textId="77777777" w:rsidR="00577AAB" w:rsidRDefault="00577AAB" w:rsidP="00107C7E">
      <w:r>
        <w:rPr>
          <w:rFonts w:hint="eastAsia"/>
        </w:rPr>
        <w:t>命令</w:t>
      </w:r>
      <w:r>
        <w:t>所在路径：</w:t>
      </w:r>
      <w:r>
        <w:t>/bin/</w:t>
      </w:r>
      <w:r w:rsidR="009B2E64">
        <w:t>find</w:t>
      </w:r>
    </w:p>
    <w:p w14:paraId="78531C78" w14:textId="77777777" w:rsidR="00577AAB" w:rsidRDefault="00577AAB" w:rsidP="00107C7E">
      <w:r>
        <w:rPr>
          <w:rFonts w:hint="eastAsia"/>
        </w:rPr>
        <w:t>执行</w:t>
      </w:r>
      <w:r>
        <w:t>权限：所有用户</w:t>
      </w:r>
    </w:p>
    <w:p w14:paraId="27783283" w14:textId="77777777" w:rsidR="00577AAB" w:rsidRDefault="00577AAB" w:rsidP="00107C7E">
      <w:r>
        <w:rPr>
          <w:rFonts w:hint="eastAsia"/>
        </w:rPr>
        <w:t>功能</w:t>
      </w:r>
      <w:r>
        <w:t>描述：</w:t>
      </w:r>
      <w:r w:rsidR="009B2E64">
        <w:rPr>
          <w:rFonts w:hint="eastAsia"/>
        </w:rPr>
        <w:t>文件搜索</w:t>
      </w:r>
    </w:p>
    <w:p w14:paraId="49369C70" w14:textId="77777777" w:rsidR="00577AAB" w:rsidRDefault="00577AAB" w:rsidP="00107C7E">
      <w:r>
        <w:rPr>
          <w:rFonts w:hint="eastAsia"/>
        </w:rPr>
        <w:t>语法</w:t>
      </w:r>
      <w:r>
        <w:t>：</w:t>
      </w:r>
      <w:r w:rsidR="00B94380">
        <w:t>find</w:t>
      </w:r>
      <w:r>
        <w:t xml:space="preserve"> </w:t>
      </w:r>
      <w:r w:rsidR="00B94380">
        <w:rPr>
          <w:rFonts w:hint="eastAsia"/>
        </w:rPr>
        <w:t>[</w:t>
      </w:r>
      <w:r w:rsidR="00B94380">
        <w:rPr>
          <w:rFonts w:hint="eastAsia"/>
        </w:rPr>
        <w:t>搜索</w:t>
      </w:r>
      <w:r w:rsidR="00B94380">
        <w:t>范围</w:t>
      </w:r>
      <w:r w:rsidR="00B94380">
        <w:rPr>
          <w:rFonts w:hint="eastAsia"/>
        </w:rPr>
        <w:t>]</w:t>
      </w:r>
      <w:r w:rsidR="00B94380">
        <w:t xml:space="preserve"> [</w:t>
      </w:r>
      <w:r w:rsidR="00B94380">
        <w:rPr>
          <w:rFonts w:hint="eastAsia"/>
        </w:rPr>
        <w:t>匹配</w:t>
      </w:r>
      <w:r w:rsidR="00B94380">
        <w:t>条件</w:t>
      </w:r>
      <w:r w:rsidR="00B94380">
        <w:t>]</w:t>
      </w:r>
    </w:p>
    <w:p w14:paraId="4F1C4E27" w14:textId="77777777" w:rsidR="00D80956" w:rsidRDefault="00D80956" w:rsidP="00107C7E">
      <w:r>
        <w:t xml:space="preserve">           -name </w:t>
      </w:r>
      <w:r w:rsidR="00494533">
        <w:rPr>
          <w:rFonts w:hint="eastAsia"/>
        </w:rPr>
        <w:t>区分</w:t>
      </w:r>
      <w:r w:rsidR="00494533">
        <w:t>大小写</w:t>
      </w:r>
      <w:r>
        <w:rPr>
          <w:rFonts w:hint="eastAsia"/>
        </w:rPr>
        <w:t>按</w:t>
      </w:r>
      <w:r>
        <w:t>文件名搜索</w:t>
      </w:r>
    </w:p>
    <w:p w14:paraId="0BEF035D" w14:textId="77777777" w:rsidR="00ED372F" w:rsidRDefault="000B320C" w:rsidP="00107C7E">
      <w:r>
        <w:t xml:space="preserve">           -iname </w:t>
      </w:r>
      <w:r>
        <w:rPr>
          <w:rFonts w:hint="eastAsia"/>
        </w:rPr>
        <w:t>不区分</w:t>
      </w:r>
      <w:r>
        <w:t>大小写按文件名搜索</w:t>
      </w:r>
    </w:p>
    <w:p w14:paraId="6B60CE6A" w14:textId="77777777" w:rsidR="007772FB" w:rsidRDefault="007772FB" w:rsidP="00107C7E">
      <w:r>
        <w:t xml:space="preserve">           -size </w:t>
      </w:r>
      <w:r>
        <w:rPr>
          <w:rFonts w:hint="eastAsia"/>
        </w:rPr>
        <w:t>按</w:t>
      </w:r>
      <w:r>
        <w:t>尺寸搜索（</w:t>
      </w:r>
      <w:r>
        <w:rPr>
          <w:rFonts w:hint="eastAsia"/>
        </w:rPr>
        <w:t>+</w:t>
      </w:r>
      <w:r>
        <w:rPr>
          <w:rFonts w:hint="eastAsia"/>
        </w:rPr>
        <w:t>大于</w:t>
      </w:r>
      <w:r>
        <w:rPr>
          <w:rFonts w:hint="eastAsia"/>
        </w:rPr>
        <w:t xml:space="preserve"> </w:t>
      </w:r>
      <w:r>
        <w:t>-</w:t>
      </w:r>
      <w:r w:rsidR="00922900">
        <w:rPr>
          <w:rFonts w:hint="eastAsia"/>
        </w:rPr>
        <w:t>小于</w:t>
      </w:r>
      <w:r>
        <w:t>）</w:t>
      </w:r>
    </w:p>
    <w:p w14:paraId="7BDBAB38" w14:textId="77777777" w:rsidR="00241B64" w:rsidRDefault="00241B64" w:rsidP="00107C7E">
      <w:r>
        <w:t xml:space="preserve">           -user </w:t>
      </w:r>
      <w:r>
        <w:rPr>
          <w:rFonts w:hint="eastAsia"/>
        </w:rPr>
        <w:t>根据</w:t>
      </w:r>
      <w:r>
        <w:t>用户名查找</w:t>
      </w:r>
    </w:p>
    <w:p w14:paraId="35448725" w14:textId="77777777" w:rsidR="00241B64" w:rsidRDefault="00241B64" w:rsidP="00107C7E">
      <w:r>
        <w:t xml:space="preserve">           -group </w:t>
      </w:r>
      <w:r>
        <w:rPr>
          <w:rFonts w:hint="eastAsia"/>
        </w:rPr>
        <w:t>根据</w:t>
      </w:r>
      <w:r>
        <w:t>所属组查找</w:t>
      </w:r>
    </w:p>
    <w:p w14:paraId="21015D67" w14:textId="77777777" w:rsidR="00D56578" w:rsidRDefault="00D56578" w:rsidP="00107C7E">
      <w:r>
        <w:t xml:space="preserve">           -cmin </w:t>
      </w:r>
      <w:r>
        <w:rPr>
          <w:rFonts w:hint="eastAsia"/>
        </w:rPr>
        <w:t>按</w:t>
      </w:r>
      <w:r>
        <w:t>指定时间查找</w:t>
      </w:r>
      <w:r>
        <w:rPr>
          <w:rFonts w:hint="eastAsia"/>
        </w:rPr>
        <w:t>被修改</w:t>
      </w:r>
      <w:r>
        <w:t>过的文件和目录</w:t>
      </w:r>
    </w:p>
    <w:p w14:paraId="4C68EC6B" w14:textId="77777777" w:rsidR="00B65F4C" w:rsidRDefault="00B65F4C" w:rsidP="00107C7E">
      <w:r>
        <w:t xml:space="preserve">           -amin</w:t>
      </w:r>
      <w:r>
        <w:rPr>
          <w:rFonts w:hint="eastAsia"/>
        </w:rPr>
        <w:t>访问时间</w:t>
      </w:r>
      <w:r>
        <w:rPr>
          <w:rFonts w:hint="eastAsia"/>
        </w:rPr>
        <w:t xml:space="preserve"> </w:t>
      </w:r>
      <w:r>
        <w:t>(access)</w:t>
      </w:r>
    </w:p>
    <w:p w14:paraId="7042A0F5" w14:textId="77777777" w:rsidR="00B65F4C" w:rsidRDefault="00B65F4C" w:rsidP="00107C7E">
      <w:r>
        <w:lastRenderedPageBreak/>
        <w:t xml:space="preserve">           -cmin</w:t>
      </w:r>
      <w:r>
        <w:rPr>
          <w:rFonts w:hint="eastAsia"/>
        </w:rPr>
        <w:t>文件属性</w:t>
      </w:r>
      <w:r>
        <w:rPr>
          <w:rFonts w:hint="eastAsia"/>
        </w:rPr>
        <w:t>(change</w:t>
      </w:r>
      <w:r>
        <w:t>)</w:t>
      </w:r>
    </w:p>
    <w:p w14:paraId="4725B9E9" w14:textId="77777777" w:rsidR="00B65F4C" w:rsidRDefault="00B65F4C" w:rsidP="00107C7E">
      <w:r>
        <w:t xml:space="preserve">           -mmin</w:t>
      </w:r>
      <w:r>
        <w:rPr>
          <w:rFonts w:hint="eastAsia"/>
        </w:rPr>
        <w:t>文件内容</w:t>
      </w:r>
      <w:r>
        <w:rPr>
          <w:rFonts w:hint="eastAsia"/>
        </w:rPr>
        <w:t>(</w:t>
      </w:r>
      <w:r>
        <w:t>modify</w:t>
      </w:r>
      <w:r>
        <w:rPr>
          <w:rFonts w:hint="eastAsia"/>
        </w:rPr>
        <w:t>)</w:t>
      </w:r>
    </w:p>
    <w:p w14:paraId="0D59F07F" w14:textId="77777777" w:rsidR="00AB43F3" w:rsidRDefault="00AB43F3" w:rsidP="00107C7E">
      <w:r>
        <w:t xml:space="preserve">           -a</w:t>
      </w:r>
      <w:r w:rsidR="00E330FA">
        <w:t xml:space="preserve"> </w:t>
      </w:r>
      <w:r>
        <w:rPr>
          <w:rFonts w:hint="eastAsia"/>
        </w:rPr>
        <w:t>两个条件同时满足</w:t>
      </w:r>
    </w:p>
    <w:p w14:paraId="4E6BEB3D" w14:textId="77777777" w:rsidR="00E330FA" w:rsidRDefault="00E330FA" w:rsidP="00107C7E">
      <w:r>
        <w:t xml:space="preserve">           -o </w:t>
      </w:r>
      <w:r>
        <w:rPr>
          <w:rFonts w:hint="eastAsia"/>
        </w:rPr>
        <w:t>两个条件满足一个</w:t>
      </w:r>
      <w:r>
        <w:t>即可</w:t>
      </w:r>
    </w:p>
    <w:p w14:paraId="1D2C585B" w14:textId="77777777" w:rsidR="00B65F4C" w:rsidRDefault="00BA723F" w:rsidP="00107C7E">
      <w:r>
        <w:t xml:space="preserve">           -exec/-ok</w:t>
      </w:r>
      <w:r>
        <w:rPr>
          <w:rFonts w:hint="eastAsia"/>
        </w:rPr>
        <w:t xml:space="preserve"> </w:t>
      </w:r>
      <w:r>
        <w:rPr>
          <w:rFonts w:hint="eastAsia"/>
        </w:rPr>
        <w:t>命令</w:t>
      </w:r>
      <w:r>
        <w:rPr>
          <w:rFonts w:hint="eastAsia"/>
        </w:rPr>
        <w:t xml:space="preserve"> {} \; </w:t>
      </w:r>
      <w:r>
        <w:rPr>
          <w:rFonts w:hint="eastAsia"/>
        </w:rPr>
        <w:t>对</w:t>
      </w:r>
      <w:r>
        <w:t>搜索结果执行操作</w:t>
      </w:r>
      <w:r w:rsidR="00173D03">
        <w:rPr>
          <w:rFonts w:hint="eastAsia"/>
        </w:rPr>
        <w:t>（</w:t>
      </w:r>
      <w:r w:rsidR="00173D03">
        <w:rPr>
          <w:rFonts w:hint="eastAsia"/>
        </w:rPr>
        <w:t>ok</w:t>
      </w:r>
      <w:r w:rsidR="00173D03">
        <w:rPr>
          <w:rFonts w:hint="eastAsia"/>
        </w:rPr>
        <w:t>代表</w:t>
      </w:r>
      <w:r w:rsidR="00173D03">
        <w:t>含有询问）</w:t>
      </w:r>
    </w:p>
    <w:p w14:paraId="494662B1" w14:textId="77777777" w:rsidR="00EB5A78" w:rsidRDefault="00EB5A78" w:rsidP="00107C7E">
      <w:r>
        <w:rPr>
          <w:rFonts w:hint="eastAsia"/>
        </w:rPr>
        <w:t xml:space="preserve">           -type </w:t>
      </w:r>
      <w:r>
        <w:rPr>
          <w:rFonts w:hint="eastAsia"/>
        </w:rPr>
        <w:t>根据</w:t>
      </w:r>
      <w:r>
        <w:t>文件类型查找</w:t>
      </w:r>
    </w:p>
    <w:p w14:paraId="2C44ECA7" w14:textId="77777777" w:rsidR="00EB5A78" w:rsidRDefault="00EB5A78" w:rsidP="00107C7E">
      <w:r>
        <w:rPr>
          <w:rFonts w:hint="eastAsia"/>
        </w:rPr>
        <w:t xml:space="preserve">           </w:t>
      </w:r>
      <w:r>
        <w:t xml:space="preserve">      f </w:t>
      </w:r>
      <w:r>
        <w:rPr>
          <w:rFonts w:hint="eastAsia"/>
        </w:rPr>
        <w:t>文件</w:t>
      </w:r>
      <w:r>
        <w:rPr>
          <w:rFonts w:hint="eastAsia"/>
        </w:rPr>
        <w:t xml:space="preserve"> d</w:t>
      </w:r>
      <w:r>
        <w:rPr>
          <w:rFonts w:hint="eastAsia"/>
        </w:rPr>
        <w:t>目录</w:t>
      </w:r>
      <w:r>
        <w:rPr>
          <w:rFonts w:hint="eastAsia"/>
        </w:rPr>
        <w:t xml:space="preserve"> l</w:t>
      </w:r>
      <w:r>
        <w:rPr>
          <w:rFonts w:hint="eastAsia"/>
        </w:rPr>
        <w:t>软链接</w:t>
      </w:r>
      <w:r>
        <w:t>文件</w:t>
      </w:r>
    </w:p>
    <w:p w14:paraId="6B37A007" w14:textId="77777777" w:rsidR="00711163" w:rsidRPr="00C376AD" w:rsidRDefault="00711163" w:rsidP="00107C7E">
      <w:r>
        <w:rPr>
          <w:rFonts w:hint="eastAsia"/>
        </w:rPr>
        <w:t xml:space="preserve">           </w:t>
      </w:r>
      <w:r>
        <w:t xml:space="preserve">-inum </w:t>
      </w:r>
      <w:r>
        <w:rPr>
          <w:rFonts w:hint="eastAsia"/>
        </w:rPr>
        <w:t>根据</w:t>
      </w:r>
      <w:r>
        <w:rPr>
          <w:rFonts w:hint="eastAsia"/>
        </w:rPr>
        <w:t>i</w:t>
      </w:r>
      <w:r>
        <w:rPr>
          <w:rFonts w:hint="eastAsia"/>
        </w:rPr>
        <w:t>节点</w:t>
      </w:r>
      <w:r>
        <w:t>查找</w:t>
      </w:r>
    </w:p>
    <w:p w14:paraId="500312D2" w14:textId="77777777" w:rsidR="00577AAB" w:rsidRDefault="00577AAB" w:rsidP="00107C7E">
      <w:r>
        <w:rPr>
          <w:rFonts w:hint="eastAsia"/>
        </w:rPr>
        <w:t>范例</w:t>
      </w:r>
      <w:r>
        <w:t>：</w:t>
      </w:r>
      <w:r>
        <w:t xml:space="preserve">$ </w:t>
      </w:r>
      <w:r w:rsidR="00D80956">
        <w:t>find /etc/ -name init</w:t>
      </w:r>
    </w:p>
    <w:p w14:paraId="20F5D9E2" w14:textId="77777777" w:rsidR="00577AAB" w:rsidRDefault="00ED372F" w:rsidP="00107C7E">
      <w:r>
        <w:rPr>
          <w:rFonts w:hint="eastAsia"/>
        </w:rPr>
        <w:t xml:space="preserve">      </w:t>
      </w:r>
      <w:r>
        <w:rPr>
          <w:rFonts w:hint="eastAsia"/>
        </w:rPr>
        <w:t>在</w:t>
      </w:r>
      <w:r>
        <w:t>目录</w:t>
      </w:r>
      <w:r>
        <w:rPr>
          <w:rFonts w:hint="eastAsia"/>
        </w:rPr>
        <w:t>/etc/</w:t>
      </w:r>
      <w:r>
        <w:rPr>
          <w:rFonts w:hint="eastAsia"/>
        </w:rPr>
        <w:t>中</w:t>
      </w:r>
      <w:r>
        <w:t>查找文件</w:t>
      </w:r>
      <w:r>
        <w:t>init</w:t>
      </w:r>
    </w:p>
    <w:p w14:paraId="12B4738B" w14:textId="77777777" w:rsidR="00D31392" w:rsidRDefault="00D31392" w:rsidP="00107C7E">
      <w:r>
        <w:rPr>
          <w:rFonts w:hint="eastAsia"/>
        </w:rPr>
        <w:t xml:space="preserve">      </w:t>
      </w:r>
      <w:r>
        <w:t>$ find / -size +204800</w:t>
      </w:r>
    </w:p>
    <w:p w14:paraId="2FC15711" w14:textId="77777777" w:rsidR="00D31392" w:rsidRDefault="00D31392" w:rsidP="00107C7E">
      <w:r>
        <w:rPr>
          <w:rFonts w:hint="eastAsia"/>
        </w:rPr>
        <w:t xml:space="preserve">      </w:t>
      </w:r>
      <w:r>
        <w:rPr>
          <w:rFonts w:hint="eastAsia"/>
        </w:rPr>
        <w:t>在根目录下</w:t>
      </w:r>
      <w:r>
        <w:t>查找大于</w:t>
      </w:r>
      <w:r>
        <w:rPr>
          <w:rFonts w:hint="eastAsia"/>
        </w:rPr>
        <w:t>100</w:t>
      </w:r>
      <w:r>
        <w:t>MB</w:t>
      </w:r>
      <w:r>
        <w:t>的文件</w:t>
      </w:r>
    </w:p>
    <w:p w14:paraId="2735EA2A" w14:textId="77777777" w:rsidR="00D31392" w:rsidRDefault="00D31392" w:rsidP="00107C7E">
      <w:r>
        <w:rPr>
          <w:rFonts w:hint="eastAsia"/>
        </w:rPr>
        <w:t xml:space="preserve">      </w:t>
      </w:r>
      <w:r>
        <w:t xml:space="preserve">+n </w:t>
      </w:r>
      <w:r>
        <w:rPr>
          <w:rFonts w:hint="eastAsia"/>
        </w:rPr>
        <w:t>大于</w:t>
      </w:r>
      <w:r>
        <w:t xml:space="preserve">n -n </w:t>
      </w:r>
      <w:r>
        <w:rPr>
          <w:rFonts w:hint="eastAsia"/>
        </w:rPr>
        <w:t>小于</w:t>
      </w:r>
      <w:r>
        <w:t xml:space="preserve">n n </w:t>
      </w:r>
      <w:r>
        <w:rPr>
          <w:rFonts w:hint="eastAsia"/>
        </w:rPr>
        <w:t>等于</w:t>
      </w:r>
      <w:r>
        <w:t>n</w:t>
      </w:r>
    </w:p>
    <w:p w14:paraId="5A650F91" w14:textId="77777777" w:rsidR="00D31392" w:rsidRDefault="00D31392" w:rsidP="00107C7E">
      <w:r>
        <w:rPr>
          <w:rFonts w:hint="eastAsia"/>
        </w:rPr>
        <w:t xml:space="preserve">      </w:t>
      </w:r>
      <w:r>
        <w:t xml:space="preserve">$ </w:t>
      </w:r>
      <w:proofErr w:type="gramStart"/>
      <w:r>
        <w:t>find</w:t>
      </w:r>
      <w:proofErr w:type="gramEnd"/>
      <w:r>
        <w:t xml:space="preserve"> /</w:t>
      </w:r>
      <w:r w:rsidR="00BE53E4">
        <w:t>home -user xuzhenkang</w:t>
      </w:r>
    </w:p>
    <w:p w14:paraId="7213245C" w14:textId="77777777" w:rsidR="00D31392" w:rsidRDefault="00BE53E4" w:rsidP="00107C7E">
      <w:r>
        <w:t xml:space="preserve">      </w:t>
      </w:r>
      <w:r>
        <w:rPr>
          <w:rFonts w:hint="eastAsia"/>
        </w:rPr>
        <w:t>在根下</w:t>
      </w:r>
      <w:r>
        <w:t>查找所有者为</w:t>
      </w:r>
      <w:r>
        <w:t>xuzhenkang</w:t>
      </w:r>
      <w:r>
        <w:t>的文件</w:t>
      </w:r>
    </w:p>
    <w:p w14:paraId="6366D2D5" w14:textId="77777777" w:rsidR="00BE53E4" w:rsidRDefault="00BE53E4" w:rsidP="00107C7E">
      <w:r>
        <w:rPr>
          <w:rFonts w:hint="eastAsia"/>
        </w:rPr>
        <w:t xml:space="preserve">      </w:t>
      </w:r>
      <w:r>
        <w:t>$ find /etc/ -cmin -5</w:t>
      </w:r>
    </w:p>
    <w:p w14:paraId="7AB3277E" w14:textId="77777777" w:rsidR="00BE53E4" w:rsidRDefault="00BE53E4" w:rsidP="00107C7E">
      <w:r>
        <w:t xml:space="preserve">      </w:t>
      </w:r>
      <w:r>
        <w:rPr>
          <w:rFonts w:hint="eastAsia"/>
        </w:rPr>
        <w:t>在</w:t>
      </w:r>
      <w:r>
        <w:t>/etc/</w:t>
      </w:r>
      <w:r>
        <w:rPr>
          <w:rFonts w:hint="eastAsia"/>
        </w:rPr>
        <w:t>下</w:t>
      </w:r>
      <w:r>
        <w:t>查找</w:t>
      </w:r>
      <w:r>
        <w:rPr>
          <w:rFonts w:hint="eastAsia"/>
        </w:rPr>
        <w:t>5</w:t>
      </w:r>
      <w:r>
        <w:rPr>
          <w:rFonts w:hint="eastAsia"/>
        </w:rPr>
        <w:t>分钟</w:t>
      </w:r>
      <w:r>
        <w:t>内被修改过属性的文件和目录</w:t>
      </w:r>
    </w:p>
    <w:p w14:paraId="45FEFF1D" w14:textId="77777777" w:rsidR="00276FC7" w:rsidRDefault="00276FC7" w:rsidP="00107C7E">
      <w:r>
        <w:rPr>
          <w:rFonts w:hint="eastAsia"/>
        </w:rPr>
        <w:t xml:space="preserve">      </w:t>
      </w:r>
      <w:r>
        <w:t>$ find /etc/ -size +163840 -a -size -204800</w:t>
      </w:r>
    </w:p>
    <w:p w14:paraId="628DDC91" w14:textId="77777777" w:rsidR="00276FC7" w:rsidRDefault="00276FC7" w:rsidP="00107C7E">
      <w:r>
        <w:rPr>
          <w:rFonts w:hint="eastAsia"/>
        </w:rPr>
        <w:t xml:space="preserve">      </w:t>
      </w:r>
      <w:r>
        <w:rPr>
          <w:rFonts w:hint="eastAsia"/>
        </w:rPr>
        <w:t>在</w:t>
      </w:r>
      <w:r>
        <w:t>目录</w:t>
      </w:r>
      <w:r>
        <w:rPr>
          <w:rFonts w:hint="eastAsia"/>
        </w:rPr>
        <w:t>/etc/</w:t>
      </w:r>
      <w:r>
        <w:rPr>
          <w:rFonts w:hint="eastAsia"/>
        </w:rPr>
        <w:t>下</w:t>
      </w:r>
      <w:r>
        <w:t>查找大于</w:t>
      </w:r>
      <w:r>
        <w:rPr>
          <w:rFonts w:hint="eastAsia"/>
        </w:rPr>
        <w:t>80</w:t>
      </w:r>
      <w:r>
        <w:t>MB</w:t>
      </w:r>
      <w:r>
        <w:t>小于</w:t>
      </w:r>
      <w:r>
        <w:rPr>
          <w:rFonts w:hint="eastAsia"/>
        </w:rPr>
        <w:t>100</w:t>
      </w:r>
      <w:r>
        <w:t>MB</w:t>
      </w:r>
      <w:r>
        <w:t>的文件</w:t>
      </w:r>
    </w:p>
    <w:p w14:paraId="77538921" w14:textId="77777777" w:rsidR="00276FC7" w:rsidRDefault="00276FC7" w:rsidP="00107C7E">
      <w:r>
        <w:rPr>
          <w:rFonts w:hint="eastAsia"/>
        </w:rPr>
        <w:t xml:space="preserve">      </w:t>
      </w:r>
      <w:r>
        <w:t>$ find /etc/ -name inittab -exec ls -l {} \;</w:t>
      </w:r>
    </w:p>
    <w:p w14:paraId="5AC0AAC0" w14:textId="77777777" w:rsidR="00276FC7" w:rsidRDefault="00656129" w:rsidP="00107C7E">
      <w:r>
        <w:t xml:space="preserve">      </w:t>
      </w:r>
      <w:r>
        <w:rPr>
          <w:rFonts w:hint="eastAsia"/>
        </w:rPr>
        <w:t>在</w:t>
      </w:r>
      <w:r>
        <w:t>目录</w:t>
      </w:r>
      <w:r>
        <w:rPr>
          <w:rFonts w:hint="eastAsia"/>
        </w:rPr>
        <w:t>/etc/</w:t>
      </w:r>
      <w:r>
        <w:rPr>
          <w:rFonts w:hint="eastAsia"/>
        </w:rPr>
        <w:t>下</w:t>
      </w:r>
      <w:r>
        <w:t>查找</w:t>
      </w:r>
      <w:r>
        <w:rPr>
          <w:rFonts w:hint="eastAsia"/>
        </w:rPr>
        <w:t>inittab</w:t>
      </w:r>
      <w:r>
        <w:rPr>
          <w:rFonts w:hint="eastAsia"/>
        </w:rPr>
        <w:t>文件并</w:t>
      </w:r>
      <w:r>
        <w:t>显示其详细信息</w:t>
      </w:r>
    </w:p>
    <w:p w14:paraId="2C637A04" w14:textId="77777777" w:rsidR="000B320C" w:rsidRPr="00276FC7" w:rsidRDefault="000B320C" w:rsidP="00107C7E"/>
    <w:p w14:paraId="7F4CC55D" w14:textId="77777777" w:rsidR="0033794C" w:rsidRPr="00C96B2A" w:rsidRDefault="0033794C" w:rsidP="00107C7E">
      <w:pPr>
        <w:pStyle w:val="4"/>
      </w:pPr>
      <w:r>
        <w:rPr>
          <w:rFonts w:hint="eastAsia"/>
        </w:rPr>
        <w:t>文件搜索</w:t>
      </w:r>
      <w:r w:rsidRPr="00C96B2A">
        <w:t>命令：</w:t>
      </w:r>
      <w:proofErr w:type="gramStart"/>
      <w:r w:rsidR="00A527F9">
        <w:rPr>
          <w:color w:val="FF0000"/>
        </w:rPr>
        <w:t>locate</w:t>
      </w:r>
      <w:proofErr w:type="gramEnd"/>
    </w:p>
    <w:p w14:paraId="3F3C7FCA" w14:textId="77777777" w:rsidR="0033794C" w:rsidRDefault="0033794C" w:rsidP="00107C7E">
      <w:r>
        <w:rPr>
          <w:rFonts w:hint="eastAsia"/>
        </w:rPr>
        <w:t>命令</w:t>
      </w:r>
      <w:r>
        <w:t>名称：</w:t>
      </w:r>
      <w:proofErr w:type="gramStart"/>
      <w:r w:rsidR="00A527F9">
        <w:t>locate</w:t>
      </w:r>
      <w:proofErr w:type="gramEnd"/>
    </w:p>
    <w:p w14:paraId="0EFF3DBB" w14:textId="77777777" w:rsidR="0033794C" w:rsidRDefault="0033794C" w:rsidP="00107C7E">
      <w:r>
        <w:rPr>
          <w:rFonts w:hint="eastAsia"/>
        </w:rPr>
        <w:t>命令</w:t>
      </w:r>
      <w:r>
        <w:t>所在路径：</w:t>
      </w:r>
      <w:r>
        <w:rPr>
          <w:rFonts w:hint="eastAsia"/>
        </w:rPr>
        <w:t>/usr</w:t>
      </w:r>
      <w:r>
        <w:t>/bin/</w:t>
      </w:r>
      <w:r w:rsidR="00A527F9">
        <w:t>locate</w:t>
      </w:r>
    </w:p>
    <w:p w14:paraId="70EFDE23" w14:textId="77777777" w:rsidR="0033794C" w:rsidRDefault="0033794C" w:rsidP="00107C7E">
      <w:r>
        <w:rPr>
          <w:rFonts w:hint="eastAsia"/>
        </w:rPr>
        <w:t>执行</w:t>
      </w:r>
      <w:r>
        <w:t>权限：所有用户</w:t>
      </w:r>
    </w:p>
    <w:p w14:paraId="3D29CF30" w14:textId="77777777" w:rsidR="0033794C" w:rsidRDefault="0033794C" w:rsidP="00107C7E">
      <w:r>
        <w:rPr>
          <w:rFonts w:hint="eastAsia"/>
        </w:rPr>
        <w:t>功能</w:t>
      </w:r>
      <w:r>
        <w:t>描述：</w:t>
      </w:r>
      <w:r w:rsidR="00A527F9">
        <w:rPr>
          <w:rFonts w:hint="eastAsia"/>
        </w:rPr>
        <w:t>在</w:t>
      </w:r>
      <w:r w:rsidR="00A527F9">
        <w:t>文件资料库中查找文件</w:t>
      </w:r>
    </w:p>
    <w:p w14:paraId="07FE42A0" w14:textId="77777777" w:rsidR="0033794C" w:rsidRDefault="0033794C" w:rsidP="00107C7E">
      <w:r>
        <w:rPr>
          <w:rFonts w:hint="eastAsia"/>
        </w:rPr>
        <w:t>语法</w:t>
      </w:r>
      <w:r>
        <w:t>：</w:t>
      </w:r>
      <w:r w:rsidR="00DB793C">
        <w:t>locate</w:t>
      </w:r>
      <w:r>
        <w:t xml:space="preserve"> [</w:t>
      </w:r>
      <w:r>
        <w:rPr>
          <w:rFonts w:hint="eastAsia"/>
        </w:rPr>
        <w:t>文件名</w:t>
      </w:r>
      <w:r>
        <w:t>]</w:t>
      </w:r>
    </w:p>
    <w:p w14:paraId="404EB3F7" w14:textId="77777777" w:rsidR="0033794C" w:rsidRDefault="0033794C" w:rsidP="00107C7E">
      <w:r>
        <w:rPr>
          <w:rFonts w:hint="eastAsia"/>
        </w:rPr>
        <w:t>范例</w:t>
      </w:r>
      <w:r>
        <w:t>：</w:t>
      </w:r>
      <w:r>
        <w:t xml:space="preserve">$ </w:t>
      </w:r>
      <w:r w:rsidR="00DB793C">
        <w:t>locate inittab</w:t>
      </w:r>
    </w:p>
    <w:p w14:paraId="265ADB48" w14:textId="77777777" w:rsidR="00426C61" w:rsidRPr="0074555B" w:rsidRDefault="007440D2" w:rsidP="00107C7E">
      <w:r w:rsidRPr="0074555B">
        <w:t xml:space="preserve">      $ </w:t>
      </w:r>
      <w:proofErr w:type="gramStart"/>
      <w:r w:rsidRPr="0074555B">
        <w:rPr>
          <w:rFonts w:hint="eastAsia"/>
        </w:rPr>
        <w:t>updatedb</w:t>
      </w:r>
      <w:proofErr w:type="gramEnd"/>
      <w:r w:rsidRPr="0074555B">
        <w:rPr>
          <w:rFonts w:hint="eastAsia"/>
        </w:rPr>
        <w:t xml:space="preserve"> </w:t>
      </w:r>
    </w:p>
    <w:p w14:paraId="069B16C0" w14:textId="77777777" w:rsidR="00033DE5" w:rsidRPr="0074555B" w:rsidRDefault="00426C61" w:rsidP="00107C7E">
      <w:r w:rsidRPr="0074555B">
        <w:t xml:space="preserve">      </w:t>
      </w:r>
      <w:r w:rsidR="007440D2" w:rsidRPr="0074555B">
        <w:rPr>
          <w:rFonts w:hint="eastAsia"/>
        </w:rPr>
        <w:t>更新</w:t>
      </w:r>
      <w:r w:rsidR="007440D2" w:rsidRPr="0074555B">
        <w:rPr>
          <w:rFonts w:hint="eastAsia"/>
        </w:rPr>
        <w:t>locate</w:t>
      </w:r>
      <w:r w:rsidR="007440D2" w:rsidRPr="0074555B">
        <w:rPr>
          <w:rFonts w:hint="eastAsia"/>
        </w:rPr>
        <w:t>的索引数据库，不含</w:t>
      </w:r>
      <w:r w:rsidR="007440D2" w:rsidRPr="0074555B">
        <w:rPr>
          <w:rFonts w:hint="eastAsia"/>
        </w:rPr>
        <w:t>/tmp</w:t>
      </w:r>
      <w:r w:rsidR="007440D2" w:rsidRPr="0074555B">
        <w:rPr>
          <w:rFonts w:hint="eastAsia"/>
        </w:rPr>
        <w:t>中的内容</w:t>
      </w:r>
    </w:p>
    <w:p w14:paraId="06C48311" w14:textId="77777777" w:rsidR="007440D2" w:rsidRPr="0033794C" w:rsidRDefault="007440D2" w:rsidP="00107C7E"/>
    <w:p w14:paraId="3BE4E94F" w14:textId="77777777" w:rsidR="00804301" w:rsidRPr="00C96B2A" w:rsidRDefault="00804301" w:rsidP="00107C7E">
      <w:pPr>
        <w:pStyle w:val="4"/>
      </w:pPr>
      <w:r>
        <w:rPr>
          <w:rFonts w:hint="eastAsia"/>
        </w:rPr>
        <w:t>文件搜索</w:t>
      </w:r>
      <w:r w:rsidRPr="00C96B2A">
        <w:t>命令：</w:t>
      </w:r>
      <w:proofErr w:type="gramStart"/>
      <w:r w:rsidR="00651FF1">
        <w:rPr>
          <w:color w:val="FF0000"/>
        </w:rPr>
        <w:t>which</w:t>
      </w:r>
      <w:proofErr w:type="gramEnd"/>
    </w:p>
    <w:p w14:paraId="57D75623" w14:textId="77777777" w:rsidR="00804301" w:rsidRDefault="00804301" w:rsidP="00107C7E">
      <w:r>
        <w:rPr>
          <w:rFonts w:hint="eastAsia"/>
        </w:rPr>
        <w:t>命令</w:t>
      </w:r>
      <w:r>
        <w:t>名称：</w:t>
      </w:r>
      <w:proofErr w:type="gramStart"/>
      <w:r w:rsidR="000F5644">
        <w:t>which</w:t>
      </w:r>
      <w:proofErr w:type="gramEnd"/>
    </w:p>
    <w:p w14:paraId="7B105FC4" w14:textId="77777777" w:rsidR="00804301" w:rsidRDefault="00804301" w:rsidP="00107C7E">
      <w:r>
        <w:rPr>
          <w:rFonts w:hint="eastAsia"/>
        </w:rPr>
        <w:t>命令</w:t>
      </w:r>
      <w:r>
        <w:t>所在路径：</w:t>
      </w:r>
      <w:r>
        <w:rPr>
          <w:rFonts w:hint="eastAsia"/>
        </w:rPr>
        <w:t>/usr</w:t>
      </w:r>
      <w:r>
        <w:t>/bin/</w:t>
      </w:r>
      <w:r w:rsidR="003B47C9">
        <w:t>which</w:t>
      </w:r>
    </w:p>
    <w:p w14:paraId="3E36E75A" w14:textId="77777777" w:rsidR="00804301" w:rsidRDefault="00804301" w:rsidP="00107C7E">
      <w:r>
        <w:rPr>
          <w:rFonts w:hint="eastAsia"/>
        </w:rPr>
        <w:t>执行</w:t>
      </w:r>
      <w:r>
        <w:t>权限：所有用户</w:t>
      </w:r>
    </w:p>
    <w:p w14:paraId="5B5638FE" w14:textId="77777777" w:rsidR="00804301" w:rsidRDefault="00804301" w:rsidP="00107C7E">
      <w:r>
        <w:rPr>
          <w:rFonts w:hint="eastAsia"/>
        </w:rPr>
        <w:t>功能</w:t>
      </w:r>
      <w:r>
        <w:t>描述：</w:t>
      </w:r>
      <w:r w:rsidR="000E1A43">
        <w:rPr>
          <w:rFonts w:hint="eastAsia"/>
        </w:rPr>
        <w:t>搜索</w:t>
      </w:r>
      <w:r w:rsidR="000E1A43">
        <w:t>命令所在目录</w:t>
      </w:r>
      <w:r w:rsidR="008D325E">
        <w:rPr>
          <w:rFonts w:hint="eastAsia"/>
        </w:rPr>
        <w:t>及</w:t>
      </w:r>
      <w:r w:rsidR="008D325E">
        <w:t>别名信息</w:t>
      </w:r>
    </w:p>
    <w:p w14:paraId="15D54530" w14:textId="77777777" w:rsidR="00804301" w:rsidRDefault="00804301" w:rsidP="00107C7E">
      <w:r>
        <w:rPr>
          <w:rFonts w:hint="eastAsia"/>
        </w:rPr>
        <w:t>语法</w:t>
      </w:r>
      <w:r>
        <w:t>：</w:t>
      </w:r>
      <w:r w:rsidR="0074555B">
        <w:t xml:space="preserve">which </w:t>
      </w:r>
      <w:r w:rsidR="0074555B">
        <w:rPr>
          <w:rFonts w:hint="eastAsia"/>
        </w:rPr>
        <w:t>命令</w:t>
      </w:r>
    </w:p>
    <w:p w14:paraId="31CBFEE8" w14:textId="77777777" w:rsidR="00804301" w:rsidRDefault="00804301" w:rsidP="00107C7E">
      <w:r>
        <w:rPr>
          <w:rFonts w:hint="eastAsia"/>
        </w:rPr>
        <w:t>范例</w:t>
      </w:r>
      <w:r>
        <w:t>：</w:t>
      </w:r>
      <w:r>
        <w:t xml:space="preserve">$ </w:t>
      </w:r>
      <w:proofErr w:type="gramStart"/>
      <w:r w:rsidR="00EC6490">
        <w:t>which</w:t>
      </w:r>
      <w:proofErr w:type="gramEnd"/>
      <w:r w:rsidR="00EC6490">
        <w:t xml:space="preserve"> </w:t>
      </w:r>
      <w:r w:rsidR="00EC6490">
        <w:rPr>
          <w:rFonts w:hint="eastAsia"/>
        </w:rPr>
        <w:t>ls</w:t>
      </w:r>
    </w:p>
    <w:p w14:paraId="79FED428" w14:textId="77777777" w:rsidR="00033DE5" w:rsidRDefault="00033DE5" w:rsidP="00107C7E"/>
    <w:p w14:paraId="401E067B" w14:textId="77777777" w:rsidR="002806AE" w:rsidRPr="00C96B2A" w:rsidRDefault="002806AE" w:rsidP="00107C7E">
      <w:pPr>
        <w:pStyle w:val="4"/>
      </w:pPr>
      <w:r>
        <w:rPr>
          <w:rFonts w:hint="eastAsia"/>
        </w:rPr>
        <w:t>文件搜索</w:t>
      </w:r>
      <w:r w:rsidRPr="00C96B2A">
        <w:t>命令：</w:t>
      </w:r>
      <w:proofErr w:type="gramStart"/>
      <w:r>
        <w:rPr>
          <w:color w:val="FF0000"/>
        </w:rPr>
        <w:t>whereis</w:t>
      </w:r>
      <w:proofErr w:type="gramEnd"/>
    </w:p>
    <w:p w14:paraId="5AEB7193" w14:textId="77777777" w:rsidR="002806AE" w:rsidRDefault="002806AE" w:rsidP="00107C7E">
      <w:r>
        <w:rPr>
          <w:rFonts w:hint="eastAsia"/>
        </w:rPr>
        <w:t>命令</w:t>
      </w:r>
      <w:r>
        <w:t>名称：</w:t>
      </w:r>
      <w:proofErr w:type="gramStart"/>
      <w:r>
        <w:t>whereis</w:t>
      </w:r>
      <w:proofErr w:type="gramEnd"/>
    </w:p>
    <w:p w14:paraId="15710CE4" w14:textId="77777777" w:rsidR="002806AE" w:rsidRDefault="002806AE" w:rsidP="00107C7E">
      <w:r>
        <w:rPr>
          <w:rFonts w:hint="eastAsia"/>
        </w:rPr>
        <w:t>命令</w:t>
      </w:r>
      <w:r>
        <w:t>所在路径：</w:t>
      </w:r>
      <w:r>
        <w:rPr>
          <w:rFonts w:hint="eastAsia"/>
        </w:rPr>
        <w:t>/usr</w:t>
      </w:r>
      <w:r>
        <w:t>/bin/</w:t>
      </w:r>
      <w:r w:rsidR="00A669F5">
        <w:t>whereis</w:t>
      </w:r>
    </w:p>
    <w:p w14:paraId="2D083D4D" w14:textId="77777777" w:rsidR="002806AE" w:rsidRDefault="002806AE" w:rsidP="00107C7E">
      <w:r>
        <w:rPr>
          <w:rFonts w:hint="eastAsia"/>
        </w:rPr>
        <w:t>执行</w:t>
      </w:r>
      <w:r>
        <w:t>权限：所有用户</w:t>
      </w:r>
    </w:p>
    <w:p w14:paraId="30248ED6" w14:textId="77777777" w:rsidR="002806AE" w:rsidRDefault="002806AE" w:rsidP="00107C7E">
      <w:r>
        <w:rPr>
          <w:rFonts w:hint="eastAsia"/>
        </w:rPr>
        <w:lastRenderedPageBreak/>
        <w:t>功能</w:t>
      </w:r>
      <w:r>
        <w:t>描述：</w:t>
      </w:r>
      <w:r w:rsidR="00E5468B">
        <w:rPr>
          <w:rFonts w:hint="eastAsia"/>
        </w:rPr>
        <w:t>搜索命令</w:t>
      </w:r>
      <w:r w:rsidR="00E5468B">
        <w:t>所在目录及帮助文档路径</w:t>
      </w:r>
    </w:p>
    <w:p w14:paraId="058875BF" w14:textId="77777777" w:rsidR="002806AE" w:rsidRDefault="002806AE" w:rsidP="00107C7E">
      <w:r>
        <w:rPr>
          <w:rFonts w:hint="eastAsia"/>
        </w:rPr>
        <w:t>语法</w:t>
      </w:r>
      <w:r>
        <w:t>：</w:t>
      </w:r>
      <w:r w:rsidR="009E04AD">
        <w:t xml:space="preserve">whereis </w:t>
      </w:r>
      <w:r w:rsidR="009E04AD">
        <w:rPr>
          <w:rFonts w:hint="eastAsia"/>
        </w:rPr>
        <w:t>命令</w:t>
      </w:r>
    </w:p>
    <w:p w14:paraId="5F19D73C" w14:textId="77777777" w:rsidR="002806AE" w:rsidRDefault="002806AE" w:rsidP="00107C7E">
      <w:r>
        <w:rPr>
          <w:rFonts w:hint="eastAsia"/>
        </w:rPr>
        <w:t>范例</w:t>
      </w:r>
      <w:r>
        <w:t>：</w:t>
      </w:r>
      <w:r>
        <w:t xml:space="preserve">$ </w:t>
      </w:r>
      <w:proofErr w:type="gramStart"/>
      <w:r w:rsidR="00F27A04">
        <w:t>whereis</w:t>
      </w:r>
      <w:proofErr w:type="gramEnd"/>
      <w:r>
        <w:t xml:space="preserve"> </w:t>
      </w:r>
      <w:r>
        <w:rPr>
          <w:rFonts w:hint="eastAsia"/>
        </w:rPr>
        <w:t>ls</w:t>
      </w:r>
    </w:p>
    <w:p w14:paraId="7D62F122" w14:textId="77777777" w:rsidR="00804301" w:rsidRDefault="00804301" w:rsidP="00107C7E"/>
    <w:p w14:paraId="57C9AB79" w14:textId="77777777" w:rsidR="006E23BE" w:rsidRPr="00C96B2A" w:rsidRDefault="006E23BE" w:rsidP="00107C7E">
      <w:pPr>
        <w:pStyle w:val="4"/>
      </w:pPr>
      <w:r>
        <w:rPr>
          <w:rFonts w:hint="eastAsia"/>
        </w:rPr>
        <w:t>文件搜索</w:t>
      </w:r>
      <w:r w:rsidRPr="00C96B2A">
        <w:t>命令：</w:t>
      </w:r>
      <w:proofErr w:type="gramStart"/>
      <w:r w:rsidR="00F73684">
        <w:rPr>
          <w:color w:val="FF0000"/>
        </w:rPr>
        <w:t>grep</w:t>
      </w:r>
      <w:proofErr w:type="gramEnd"/>
    </w:p>
    <w:p w14:paraId="6EC42030" w14:textId="77777777" w:rsidR="006E23BE" w:rsidRDefault="006E23BE" w:rsidP="00107C7E">
      <w:r>
        <w:rPr>
          <w:rFonts w:hint="eastAsia"/>
        </w:rPr>
        <w:t>命令</w:t>
      </w:r>
      <w:r>
        <w:t>名称：</w:t>
      </w:r>
      <w:proofErr w:type="gramStart"/>
      <w:r w:rsidR="00716FF8">
        <w:t>grep</w:t>
      </w:r>
      <w:proofErr w:type="gramEnd"/>
    </w:p>
    <w:p w14:paraId="7513CC78" w14:textId="77777777" w:rsidR="006E23BE" w:rsidRDefault="006E23BE" w:rsidP="00107C7E">
      <w:r>
        <w:rPr>
          <w:rFonts w:hint="eastAsia"/>
        </w:rPr>
        <w:t>命令</w:t>
      </w:r>
      <w:r>
        <w:t>所在路径：</w:t>
      </w:r>
      <w:r>
        <w:t>/bin/</w:t>
      </w:r>
      <w:r w:rsidR="00785B81">
        <w:t>grep</w:t>
      </w:r>
    </w:p>
    <w:p w14:paraId="1397FB54" w14:textId="77777777" w:rsidR="006E23BE" w:rsidRDefault="006E23BE" w:rsidP="00107C7E">
      <w:r>
        <w:rPr>
          <w:rFonts w:hint="eastAsia"/>
        </w:rPr>
        <w:t>执行</w:t>
      </w:r>
      <w:r>
        <w:t>权限：所有用户</w:t>
      </w:r>
    </w:p>
    <w:p w14:paraId="48917000" w14:textId="77777777" w:rsidR="006E23BE" w:rsidRDefault="006E23BE" w:rsidP="00107C7E">
      <w:r>
        <w:rPr>
          <w:rFonts w:hint="eastAsia"/>
        </w:rPr>
        <w:t>功能</w:t>
      </w:r>
      <w:r>
        <w:t>描述：</w:t>
      </w:r>
      <w:r w:rsidR="00D77561">
        <w:rPr>
          <w:rFonts w:hint="eastAsia"/>
        </w:rPr>
        <w:t>在文件</w:t>
      </w:r>
      <w:r w:rsidR="00D77561">
        <w:t>中搜索字符串匹配的行</w:t>
      </w:r>
      <w:r w:rsidR="00D77561">
        <w:rPr>
          <w:rFonts w:hint="eastAsia"/>
        </w:rPr>
        <w:t>并</w:t>
      </w:r>
      <w:r w:rsidR="00D77561">
        <w:t>输出</w:t>
      </w:r>
    </w:p>
    <w:p w14:paraId="0E828978" w14:textId="77777777" w:rsidR="006E23BE" w:rsidRDefault="006E23BE" w:rsidP="00107C7E">
      <w:r>
        <w:rPr>
          <w:rFonts w:hint="eastAsia"/>
        </w:rPr>
        <w:t>语法</w:t>
      </w:r>
      <w:r>
        <w:t>：</w:t>
      </w:r>
      <w:r w:rsidR="00532D21">
        <w:t>grep -iv [</w:t>
      </w:r>
      <w:r w:rsidR="008740DC">
        <w:rPr>
          <w:rFonts w:hint="eastAsia"/>
        </w:rPr>
        <w:t>指定</w:t>
      </w:r>
      <w:r w:rsidR="00532D21">
        <w:t>字符串</w:t>
      </w:r>
      <w:r w:rsidR="00532D21">
        <w:t>] [</w:t>
      </w:r>
      <w:r w:rsidR="00532D21">
        <w:rPr>
          <w:rFonts w:hint="eastAsia"/>
        </w:rPr>
        <w:t>文件</w:t>
      </w:r>
      <w:r w:rsidR="00532D21">
        <w:t>]</w:t>
      </w:r>
    </w:p>
    <w:p w14:paraId="40E06F6D" w14:textId="77777777" w:rsidR="00936C63" w:rsidRDefault="00936C63" w:rsidP="00107C7E">
      <w:r w:rsidRPr="00936C63">
        <w:t xml:space="preserve">           -i </w:t>
      </w:r>
      <w:r w:rsidRPr="00936C63">
        <w:rPr>
          <w:rFonts w:hint="eastAsia"/>
        </w:rPr>
        <w:t>不区分</w:t>
      </w:r>
      <w:r w:rsidRPr="00936C63">
        <w:t>大小写</w:t>
      </w:r>
    </w:p>
    <w:p w14:paraId="7D1F703A" w14:textId="77777777" w:rsidR="00936C63" w:rsidRPr="00936C63" w:rsidRDefault="00936C63" w:rsidP="00107C7E">
      <w:r w:rsidRPr="00936C63">
        <w:t xml:space="preserve">           </w:t>
      </w:r>
      <w:r>
        <w:t xml:space="preserve">-v </w:t>
      </w:r>
      <w:r>
        <w:rPr>
          <w:rFonts w:hint="eastAsia"/>
        </w:rPr>
        <w:t>排除</w:t>
      </w:r>
      <w:r>
        <w:t>指定字符串</w:t>
      </w:r>
    </w:p>
    <w:p w14:paraId="3A2153C9" w14:textId="77777777" w:rsidR="006E23BE" w:rsidRDefault="006E23BE" w:rsidP="00107C7E">
      <w:r>
        <w:rPr>
          <w:rFonts w:hint="eastAsia"/>
        </w:rPr>
        <w:t>范例</w:t>
      </w:r>
      <w:r>
        <w:t>：</w:t>
      </w:r>
      <w:r w:rsidR="00936C63">
        <w:t xml:space="preserve"># </w:t>
      </w:r>
      <w:proofErr w:type="gramStart"/>
      <w:r w:rsidR="00936C63">
        <w:t>grep</w:t>
      </w:r>
      <w:proofErr w:type="gramEnd"/>
      <w:r w:rsidR="00936C63">
        <w:t xml:space="preserve"> mysql /root/install.log</w:t>
      </w:r>
    </w:p>
    <w:p w14:paraId="2B982375" w14:textId="77777777" w:rsidR="001104B1" w:rsidRPr="00BC2190" w:rsidRDefault="001104B1" w:rsidP="00107C7E">
      <w:r w:rsidRPr="00BC2190">
        <w:t xml:space="preserve">      # </w:t>
      </w:r>
      <w:proofErr w:type="gramStart"/>
      <w:r w:rsidRPr="00BC2190">
        <w:rPr>
          <w:rFonts w:hint="eastAsia"/>
        </w:rPr>
        <w:t>grep</w:t>
      </w:r>
      <w:proofErr w:type="gramEnd"/>
      <w:r w:rsidRPr="00BC2190">
        <w:rPr>
          <w:rFonts w:hint="eastAsia"/>
        </w:rPr>
        <w:t xml:space="preserve"> -i multiuser /etc/inittab</w:t>
      </w:r>
      <w:r w:rsidRPr="00BC2190">
        <w:rPr>
          <w:rFonts w:hint="eastAsia"/>
        </w:rPr>
        <w:tab/>
      </w:r>
    </w:p>
    <w:p w14:paraId="06950664" w14:textId="77777777" w:rsidR="00804301" w:rsidRPr="00BC2190" w:rsidRDefault="001104B1" w:rsidP="00107C7E">
      <w:r w:rsidRPr="00BC2190">
        <w:t xml:space="preserve">      </w:t>
      </w:r>
      <w:r w:rsidRPr="00BC2190">
        <w:rPr>
          <w:rFonts w:hint="eastAsia"/>
        </w:rPr>
        <w:t>不区分大小写在</w:t>
      </w:r>
      <w:r w:rsidRPr="00BC2190">
        <w:rPr>
          <w:rFonts w:hint="eastAsia"/>
        </w:rPr>
        <w:t>/etc/inittab</w:t>
      </w:r>
      <w:r w:rsidRPr="00BC2190">
        <w:rPr>
          <w:rFonts w:hint="eastAsia"/>
        </w:rPr>
        <w:t>中查找</w:t>
      </w:r>
      <w:r w:rsidRPr="00BC2190">
        <w:rPr>
          <w:rFonts w:hint="eastAsia"/>
        </w:rPr>
        <w:t>multiuser</w:t>
      </w:r>
    </w:p>
    <w:p w14:paraId="1E22D75D" w14:textId="77777777" w:rsidR="001104B1" w:rsidRPr="00BC2190" w:rsidRDefault="001104B1" w:rsidP="00107C7E">
      <w:r w:rsidRPr="00BC2190">
        <w:t xml:space="preserve">      # </w:t>
      </w:r>
      <w:proofErr w:type="gramStart"/>
      <w:r w:rsidRPr="00BC2190">
        <w:rPr>
          <w:rFonts w:hint="eastAsia"/>
        </w:rPr>
        <w:t>grep</w:t>
      </w:r>
      <w:proofErr w:type="gramEnd"/>
      <w:r w:rsidRPr="00BC2190">
        <w:rPr>
          <w:rFonts w:hint="eastAsia"/>
        </w:rPr>
        <w:t xml:space="preserve"> -v ^# /etc/inittab</w:t>
      </w:r>
      <w:r w:rsidRPr="00BC2190">
        <w:rPr>
          <w:rFonts w:hint="eastAsia"/>
        </w:rPr>
        <w:tab/>
      </w:r>
    </w:p>
    <w:p w14:paraId="39ACC4A1" w14:textId="77777777" w:rsidR="00804301" w:rsidRPr="00BC2190" w:rsidRDefault="001104B1" w:rsidP="00107C7E">
      <w:r w:rsidRPr="00BC2190">
        <w:t xml:space="preserve">      </w:t>
      </w:r>
      <w:r w:rsidRPr="00BC2190">
        <w:rPr>
          <w:rFonts w:hint="eastAsia"/>
        </w:rPr>
        <w:t>在</w:t>
      </w:r>
      <w:r w:rsidRPr="00BC2190">
        <w:rPr>
          <w:rFonts w:hint="eastAsia"/>
        </w:rPr>
        <w:t>/etc/inittab</w:t>
      </w:r>
      <w:r w:rsidRPr="00BC2190">
        <w:rPr>
          <w:rFonts w:hint="eastAsia"/>
        </w:rPr>
        <w:t>中过滤掉以</w:t>
      </w:r>
      <w:r w:rsidRPr="00BC2190">
        <w:rPr>
          <w:rFonts w:hint="eastAsia"/>
        </w:rPr>
        <w:t>#</w:t>
      </w:r>
      <w:r w:rsidRPr="00BC2190">
        <w:rPr>
          <w:rFonts w:hint="eastAsia"/>
        </w:rPr>
        <w:t>开头的行，即</w:t>
      </w:r>
      <w:proofErr w:type="gramStart"/>
      <w:r w:rsidRPr="00BC2190">
        <w:rPr>
          <w:rFonts w:hint="eastAsia"/>
        </w:rPr>
        <w:t>查看非</w:t>
      </w:r>
      <w:proofErr w:type="gramEnd"/>
      <w:r w:rsidRPr="00BC2190">
        <w:rPr>
          <w:rFonts w:hint="eastAsia"/>
        </w:rPr>
        <w:t>注释行。</w:t>
      </w:r>
    </w:p>
    <w:p w14:paraId="34003705" w14:textId="77777777" w:rsidR="00033DE5" w:rsidRDefault="00BD4615" w:rsidP="00107C7E">
      <w:pPr>
        <w:pStyle w:val="2"/>
      </w:pPr>
      <w:bookmarkStart w:id="23" w:name="_Toc429509624"/>
      <w:r>
        <w:rPr>
          <w:rFonts w:hint="eastAsia"/>
        </w:rPr>
        <w:t>4.4 帮助</w:t>
      </w:r>
      <w:r>
        <w:t>命令</w:t>
      </w:r>
      <w:bookmarkEnd w:id="23"/>
    </w:p>
    <w:p w14:paraId="074B8F30" w14:textId="77777777" w:rsidR="000F6840" w:rsidRPr="00C96B2A" w:rsidRDefault="000F6840" w:rsidP="00107C7E">
      <w:pPr>
        <w:pStyle w:val="4"/>
      </w:pPr>
      <w:r>
        <w:rPr>
          <w:rFonts w:hint="eastAsia"/>
        </w:rPr>
        <w:t>帮助</w:t>
      </w:r>
      <w:r w:rsidRPr="00C96B2A">
        <w:t>命令：</w:t>
      </w:r>
      <w:proofErr w:type="gramStart"/>
      <w:r w:rsidR="00EC427F">
        <w:rPr>
          <w:color w:val="FF0000"/>
        </w:rPr>
        <w:t>man</w:t>
      </w:r>
      <w:proofErr w:type="gramEnd"/>
    </w:p>
    <w:p w14:paraId="78C0EC24" w14:textId="77777777" w:rsidR="000F6840" w:rsidRDefault="000F6840" w:rsidP="00107C7E">
      <w:r>
        <w:rPr>
          <w:rFonts w:hint="eastAsia"/>
        </w:rPr>
        <w:t>命令</w:t>
      </w:r>
      <w:r>
        <w:t>名称：</w:t>
      </w:r>
      <w:proofErr w:type="gramStart"/>
      <w:r w:rsidR="00EC427F">
        <w:t>man</w:t>
      </w:r>
      <w:proofErr w:type="gramEnd"/>
    </w:p>
    <w:p w14:paraId="1C301AC4" w14:textId="77777777" w:rsidR="00EC427F" w:rsidRDefault="00EC427F" w:rsidP="00107C7E">
      <w:r>
        <w:rPr>
          <w:rFonts w:hint="eastAsia"/>
        </w:rPr>
        <w:t>命令</w:t>
      </w:r>
      <w:r>
        <w:t>英文原意：</w:t>
      </w:r>
      <w:proofErr w:type="gramStart"/>
      <w:r>
        <w:t>manual</w:t>
      </w:r>
      <w:proofErr w:type="gramEnd"/>
    </w:p>
    <w:p w14:paraId="7C7F8413" w14:textId="77777777" w:rsidR="000F6840" w:rsidRDefault="000F6840" w:rsidP="00107C7E">
      <w:r>
        <w:rPr>
          <w:rFonts w:hint="eastAsia"/>
        </w:rPr>
        <w:t>命令</w:t>
      </w:r>
      <w:r>
        <w:t>所在路径：</w:t>
      </w:r>
      <w:r w:rsidR="00157AB2">
        <w:rPr>
          <w:rFonts w:hint="eastAsia"/>
        </w:rPr>
        <w:t>/usr</w:t>
      </w:r>
      <w:r>
        <w:t>/bin/</w:t>
      </w:r>
      <w:r w:rsidR="00157AB2">
        <w:t>man</w:t>
      </w:r>
    </w:p>
    <w:p w14:paraId="42FAD9EB" w14:textId="77777777" w:rsidR="000F6840" w:rsidRDefault="000F6840" w:rsidP="00107C7E">
      <w:r>
        <w:rPr>
          <w:rFonts w:hint="eastAsia"/>
        </w:rPr>
        <w:t>执行</w:t>
      </w:r>
      <w:r>
        <w:t>权限：所有用户</w:t>
      </w:r>
    </w:p>
    <w:p w14:paraId="2C86E084" w14:textId="77777777" w:rsidR="000F6840" w:rsidRDefault="000F6840" w:rsidP="00107C7E">
      <w:r>
        <w:rPr>
          <w:rFonts w:hint="eastAsia"/>
        </w:rPr>
        <w:t>功能</w:t>
      </w:r>
      <w:r>
        <w:t>描述：</w:t>
      </w:r>
      <w:r w:rsidR="00A63583">
        <w:rPr>
          <w:rFonts w:hint="eastAsia"/>
        </w:rPr>
        <w:t>获得帮助信息</w:t>
      </w:r>
    </w:p>
    <w:p w14:paraId="4D60011E" w14:textId="77777777" w:rsidR="000F6840" w:rsidRDefault="000F6840" w:rsidP="00107C7E">
      <w:r>
        <w:rPr>
          <w:rFonts w:hint="eastAsia"/>
        </w:rPr>
        <w:t>语法</w:t>
      </w:r>
      <w:r>
        <w:t>：</w:t>
      </w:r>
      <w:r w:rsidR="00533DDF">
        <w:rPr>
          <w:rFonts w:hint="eastAsia"/>
        </w:rPr>
        <w:t>man [</w:t>
      </w:r>
      <w:r w:rsidR="00533DDF">
        <w:rPr>
          <w:rFonts w:hint="eastAsia"/>
        </w:rPr>
        <w:t>命令</w:t>
      </w:r>
      <w:r w:rsidR="00533DDF">
        <w:t>或配置文件</w:t>
      </w:r>
      <w:r w:rsidR="00533DDF">
        <w:rPr>
          <w:rFonts w:hint="eastAsia"/>
        </w:rPr>
        <w:t>]</w:t>
      </w:r>
    </w:p>
    <w:p w14:paraId="7717BB94" w14:textId="77777777" w:rsidR="005112D2" w:rsidRPr="007D418E" w:rsidRDefault="005112D2" w:rsidP="00107C7E">
      <w:r w:rsidRPr="007D418E">
        <w:t xml:space="preserve">          </w:t>
      </w:r>
      <w:r w:rsidRPr="007D418E">
        <w:rPr>
          <w:rFonts w:hint="eastAsia"/>
        </w:rPr>
        <w:t>1</w:t>
      </w:r>
      <w:r w:rsidRPr="007D418E">
        <w:t xml:space="preserve"> </w:t>
      </w:r>
      <w:r w:rsidRPr="007D418E">
        <w:rPr>
          <w:rFonts w:hint="eastAsia"/>
        </w:rPr>
        <w:t>命令的帮助</w:t>
      </w:r>
    </w:p>
    <w:p w14:paraId="64841B3E" w14:textId="77777777" w:rsidR="005112D2" w:rsidRPr="007D418E" w:rsidRDefault="005112D2" w:rsidP="00107C7E">
      <w:r w:rsidRPr="007D418E">
        <w:t xml:space="preserve">          </w:t>
      </w:r>
      <w:r w:rsidRPr="007D418E">
        <w:rPr>
          <w:rFonts w:hint="eastAsia"/>
        </w:rPr>
        <w:t>5</w:t>
      </w:r>
      <w:r w:rsidRPr="007D418E">
        <w:t xml:space="preserve"> </w:t>
      </w:r>
      <w:r w:rsidRPr="007D418E">
        <w:rPr>
          <w:rFonts w:hint="eastAsia"/>
        </w:rPr>
        <w:t>配置文件的帮助</w:t>
      </w:r>
    </w:p>
    <w:p w14:paraId="3B160ABE" w14:textId="77777777" w:rsidR="000F6840" w:rsidRDefault="000F6840" w:rsidP="00107C7E">
      <w:r>
        <w:rPr>
          <w:rFonts w:hint="eastAsia"/>
        </w:rPr>
        <w:t>范例</w:t>
      </w:r>
      <w:r>
        <w:t>：</w:t>
      </w:r>
      <w:r w:rsidR="003041FA">
        <w:rPr>
          <w:rFonts w:hint="eastAsia"/>
        </w:rPr>
        <w:t xml:space="preserve">$ </w:t>
      </w:r>
      <w:proofErr w:type="gramStart"/>
      <w:r w:rsidR="003041FA">
        <w:rPr>
          <w:rFonts w:hint="eastAsia"/>
        </w:rPr>
        <w:t>man</w:t>
      </w:r>
      <w:proofErr w:type="gramEnd"/>
      <w:r w:rsidR="003041FA">
        <w:rPr>
          <w:rFonts w:hint="eastAsia"/>
        </w:rPr>
        <w:t xml:space="preserve"> ls</w:t>
      </w:r>
    </w:p>
    <w:p w14:paraId="57A6E01B" w14:textId="77777777" w:rsidR="003041FA" w:rsidRDefault="003041FA" w:rsidP="00107C7E">
      <w:r>
        <w:t xml:space="preserve">      </w:t>
      </w:r>
      <w:r>
        <w:rPr>
          <w:rFonts w:hint="eastAsia"/>
        </w:rPr>
        <w:t>查看</w:t>
      </w:r>
      <w:r>
        <w:t>ls</w:t>
      </w:r>
      <w:r>
        <w:t>命令的帮助信息</w:t>
      </w:r>
    </w:p>
    <w:p w14:paraId="37F057C8" w14:textId="77777777" w:rsidR="006C617F" w:rsidRDefault="006C617F" w:rsidP="00107C7E">
      <w:r>
        <w:rPr>
          <w:rFonts w:hint="eastAsia"/>
        </w:rPr>
        <w:t xml:space="preserve">      $ </w:t>
      </w:r>
      <w:proofErr w:type="gramStart"/>
      <w:r>
        <w:rPr>
          <w:rFonts w:hint="eastAsia"/>
        </w:rPr>
        <w:t>man</w:t>
      </w:r>
      <w:proofErr w:type="gramEnd"/>
      <w:r>
        <w:rPr>
          <w:rFonts w:hint="eastAsia"/>
        </w:rPr>
        <w:t xml:space="preserve"> services</w:t>
      </w:r>
    </w:p>
    <w:p w14:paraId="1A6463AF" w14:textId="77777777" w:rsidR="006C617F" w:rsidRDefault="006C617F" w:rsidP="00107C7E">
      <w:r>
        <w:t xml:space="preserve">      </w:t>
      </w:r>
      <w:r>
        <w:rPr>
          <w:rFonts w:hint="eastAsia"/>
        </w:rPr>
        <w:t>查看</w:t>
      </w:r>
      <w:r>
        <w:t>配置文件</w:t>
      </w:r>
      <w:r>
        <w:t>services</w:t>
      </w:r>
      <w:r w:rsidR="00B63669">
        <w:t>的帮助</w:t>
      </w:r>
      <w:r w:rsidR="00B63669">
        <w:rPr>
          <w:rFonts w:hint="eastAsia"/>
        </w:rPr>
        <w:t>信息</w:t>
      </w:r>
    </w:p>
    <w:p w14:paraId="1850E3C1" w14:textId="77777777" w:rsidR="00462AA3" w:rsidRPr="007D418E" w:rsidRDefault="00462AA3" w:rsidP="00107C7E">
      <w:r w:rsidRPr="007D418E">
        <w:rPr>
          <w:rFonts w:hint="eastAsia"/>
        </w:rPr>
        <w:t xml:space="preserve">      $ </w:t>
      </w:r>
      <w:proofErr w:type="gramStart"/>
      <w:r w:rsidRPr="007D418E">
        <w:t>man</w:t>
      </w:r>
      <w:proofErr w:type="gramEnd"/>
      <w:r w:rsidRPr="007D418E">
        <w:t xml:space="preserve"> 5 passwd</w:t>
      </w:r>
    </w:p>
    <w:p w14:paraId="723E18E9" w14:textId="77777777" w:rsidR="00033DE5" w:rsidRPr="007D418E" w:rsidRDefault="00462AA3" w:rsidP="00107C7E">
      <w:r w:rsidRPr="007D418E">
        <w:rPr>
          <w:rFonts w:hint="eastAsia"/>
        </w:rPr>
        <w:t xml:space="preserve">      </w:t>
      </w:r>
      <w:r w:rsidRPr="007D418E">
        <w:rPr>
          <w:rFonts w:hint="eastAsia"/>
        </w:rPr>
        <w:t>因为</w:t>
      </w:r>
      <w:r w:rsidRPr="007D418E">
        <w:t>既有</w:t>
      </w:r>
      <w:r w:rsidRPr="007D418E">
        <w:t>passwd</w:t>
      </w:r>
      <w:r w:rsidRPr="007D418E">
        <w:t>配置文件又有</w:t>
      </w:r>
      <w:r w:rsidRPr="007D418E">
        <w:t>passwd</w:t>
      </w:r>
      <w:r w:rsidRPr="007D418E">
        <w:t>命令，</w:t>
      </w:r>
      <w:r w:rsidR="00FD021D" w:rsidRPr="007D418E">
        <w:rPr>
          <w:rFonts w:hint="eastAsia"/>
        </w:rPr>
        <w:t>所以</w:t>
      </w:r>
      <w:r w:rsidR="00FD021D" w:rsidRPr="007D418E">
        <w:t>这里要使用数字指定。</w:t>
      </w:r>
      <w:r w:rsidRPr="007D418E">
        <w:t>本条命令的意思是查看配置文件</w:t>
      </w:r>
      <w:r w:rsidRPr="007D418E">
        <w:t>passwd</w:t>
      </w:r>
      <w:r w:rsidRPr="007D418E">
        <w:t>的帮助</w:t>
      </w:r>
      <w:r w:rsidRPr="007D418E">
        <w:rPr>
          <w:rFonts w:hint="eastAsia"/>
        </w:rPr>
        <w:t>信息</w:t>
      </w:r>
    </w:p>
    <w:p w14:paraId="534E8C84" w14:textId="77777777" w:rsidR="0035104D" w:rsidRPr="00C96B2A" w:rsidRDefault="0035104D" w:rsidP="00107C7E">
      <w:pPr>
        <w:pStyle w:val="4"/>
      </w:pPr>
      <w:r>
        <w:rPr>
          <w:rFonts w:hint="eastAsia"/>
        </w:rPr>
        <w:t>帮助</w:t>
      </w:r>
      <w:r w:rsidRPr="00C96B2A">
        <w:t>命令：</w:t>
      </w:r>
      <w:proofErr w:type="gramStart"/>
      <w:r>
        <w:rPr>
          <w:color w:val="FF0000"/>
        </w:rPr>
        <w:t>help</w:t>
      </w:r>
      <w:proofErr w:type="gramEnd"/>
    </w:p>
    <w:p w14:paraId="0771971F" w14:textId="77777777" w:rsidR="0035104D" w:rsidRDefault="0035104D" w:rsidP="00107C7E">
      <w:r>
        <w:rPr>
          <w:rFonts w:hint="eastAsia"/>
        </w:rPr>
        <w:t>命令</w:t>
      </w:r>
      <w:r>
        <w:t>名称：</w:t>
      </w:r>
      <w:proofErr w:type="gramStart"/>
      <w:r w:rsidR="00FE4430">
        <w:t>help</w:t>
      </w:r>
      <w:proofErr w:type="gramEnd"/>
    </w:p>
    <w:p w14:paraId="2BBF3AB5" w14:textId="77777777" w:rsidR="0035104D" w:rsidRDefault="0035104D" w:rsidP="00107C7E">
      <w:r>
        <w:rPr>
          <w:rFonts w:hint="eastAsia"/>
        </w:rPr>
        <w:t>命令</w:t>
      </w:r>
      <w:r>
        <w:t>所在路径：</w:t>
      </w:r>
      <w:r w:rsidR="00570E18">
        <w:t>Shell</w:t>
      </w:r>
      <w:r w:rsidR="00570E18">
        <w:rPr>
          <w:rFonts w:hint="eastAsia"/>
        </w:rPr>
        <w:t>内置</w:t>
      </w:r>
      <w:r w:rsidR="00570E18">
        <w:t>命令</w:t>
      </w:r>
    </w:p>
    <w:p w14:paraId="623BFF4E" w14:textId="77777777" w:rsidR="0035104D" w:rsidRDefault="0035104D" w:rsidP="00107C7E">
      <w:r>
        <w:rPr>
          <w:rFonts w:hint="eastAsia"/>
        </w:rPr>
        <w:t>执行</w:t>
      </w:r>
      <w:r>
        <w:t>权限：所有用户</w:t>
      </w:r>
    </w:p>
    <w:p w14:paraId="32BE2D1A" w14:textId="77777777" w:rsidR="0035104D" w:rsidRDefault="0035104D" w:rsidP="00107C7E">
      <w:r>
        <w:rPr>
          <w:rFonts w:hint="eastAsia"/>
        </w:rPr>
        <w:t>功能</w:t>
      </w:r>
      <w:r>
        <w:t>描述：</w:t>
      </w:r>
      <w:r>
        <w:rPr>
          <w:rFonts w:hint="eastAsia"/>
        </w:rPr>
        <w:t>获得</w:t>
      </w:r>
      <w:r w:rsidR="00BD0E6B">
        <w:rPr>
          <w:rFonts w:hint="eastAsia"/>
        </w:rPr>
        <w:t>Shell</w:t>
      </w:r>
      <w:r w:rsidR="00BD0E6B">
        <w:rPr>
          <w:rFonts w:hint="eastAsia"/>
        </w:rPr>
        <w:t>内置</w:t>
      </w:r>
      <w:r w:rsidR="00BD0E6B">
        <w:t>命令的</w:t>
      </w:r>
      <w:r>
        <w:rPr>
          <w:rFonts w:hint="eastAsia"/>
        </w:rPr>
        <w:t>帮助信息</w:t>
      </w:r>
      <w:r w:rsidR="008B1C19">
        <w:rPr>
          <w:rFonts w:hint="eastAsia"/>
        </w:rPr>
        <w:t>(</w:t>
      </w:r>
      <w:r w:rsidR="008B1C19">
        <w:rPr>
          <w:rFonts w:hint="eastAsia"/>
        </w:rPr>
        <w:t>用</w:t>
      </w:r>
      <w:r w:rsidR="008B1C19">
        <w:t>whereis</w:t>
      </w:r>
      <w:r w:rsidR="008B1C19">
        <w:t>或者</w:t>
      </w:r>
      <w:r w:rsidR="008B1C19">
        <w:t>which</w:t>
      </w:r>
      <w:r w:rsidR="008B1C19">
        <w:t>无法找到</w:t>
      </w:r>
      <w:r w:rsidR="008B1C19">
        <w:rPr>
          <w:rFonts w:hint="eastAsia"/>
        </w:rPr>
        <w:t>路径</w:t>
      </w:r>
      <w:r w:rsidR="008B1C19">
        <w:t>的命令</w:t>
      </w:r>
      <w:r w:rsidR="008B1C19">
        <w:rPr>
          <w:rFonts w:hint="eastAsia"/>
        </w:rPr>
        <w:t>)</w:t>
      </w:r>
    </w:p>
    <w:p w14:paraId="44D50926" w14:textId="77777777" w:rsidR="0035104D" w:rsidRPr="007D418E" w:rsidRDefault="0035104D" w:rsidP="00107C7E">
      <w:pPr>
        <w:rPr>
          <w:b/>
          <w:color w:val="FF0000"/>
        </w:rPr>
      </w:pPr>
      <w:r>
        <w:rPr>
          <w:rFonts w:hint="eastAsia"/>
        </w:rPr>
        <w:t>语法</w:t>
      </w:r>
      <w:r>
        <w:t>：</w:t>
      </w:r>
      <w:r w:rsidR="00C833CC">
        <w:t xml:space="preserve">help </w:t>
      </w:r>
      <w:r>
        <w:rPr>
          <w:rFonts w:hint="eastAsia"/>
        </w:rPr>
        <w:t>命令</w:t>
      </w:r>
    </w:p>
    <w:p w14:paraId="3BCCD451" w14:textId="77777777" w:rsidR="0035104D" w:rsidRDefault="0035104D" w:rsidP="00107C7E">
      <w:r>
        <w:rPr>
          <w:rFonts w:hint="eastAsia"/>
        </w:rPr>
        <w:t>范例</w:t>
      </w:r>
      <w:r>
        <w:t>：</w:t>
      </w:r>
      <w:r>
        <w:rPr>
          <w:rFonts w:hint="eastAsia"/>
        </w:rPr>
        <w:t xml:space="preserve">$ </w:t>
      </w:r>
      <w:r w:rsidR="00047F53">
        <w:t>help umask</w:t>
      </w:r>
    </w:p>
    <w:p w14:paraId="3BF9F547" w14:textId="77777777" w:rsidR="0035104D" w:rsidRDefault="0035104D" w:rsidP="00107C7E">
      <w:r>
        <w:t xml:space="preserve">      </w:t>
      </w:r>
      <w:r>
        <w:rPr>
          <w:rFonts w:hint="eastAsia"/>
        </w:rPr>
        <w:t>查看</w:t>
      </w:r>
      <w:r w:rsidR="00047F53">
        <w:t>umask</w:t>
      </w:r>
      <w:r>
        <w:t>命令的帮助信息</w:t>
      </w:r>
    </w:p>
    <w:p w14:paraId="7F437410" w14:textId="77777777" w:rsidR="0035104D" w:rsidRDefault="0035104D" w:rsidP="00107C7E">
      <w:r>
        <w:rPr>
          <w:rFonts w:hint="eastAsia"/>
        </w:rPr>
        <w:lastRenderedPageBreak/>
        <w:t xml:space="preserve">      $ </w:t>
      </w:r>
      <w:proofErr w:type="gramStart"/>
      <w:r>
        <w:rPr>
          <w:rFonts w:hint="eastAsia"/>
        </w:rPr>
        <w:t>man</w:t>
      </w:r>
      <w:proofErr w:type="gramEnd"/>
      <w:r>
        <w:rPr>
          <w:rFonts w:hint="eastAsia"/>
        </w:rPr>
        <w:t xml:space="preserve"> services</w:t>
      </w:r>
    </w:p>
    <w:p w14:paraId="59C890C2" w14:textId="77777777" w:rsidR="0035104D" w:rsidRDefault="0035104D" w:rsidP="00107C7E">
      <w:r>
        <w:t xml:space="preserve">      </w:t>
      </w:r>
      <w:r>
        <w:rPr>
          <w:rFonts w:hint="eastAsia"/>
        </w:rPr>
        <w:t>查看</w:t>
      </w:r>
      <w:r>
        <w:t>配置文件</w:t>
      </w:r>
      <w:r>
        <w:t>services</w:t>
      </w:r>
      <w:r>
        <w:t>的帮助</w:t>
      </w:r>
      <w:r>
        <w:rPr>
          <w:rFonts w:hint="eastAsia"/>
        </w:rPr>
        <w:t>信息</w:t>
      </w:r>
    </w:p>
    <w:p w14:paraId="7E66418F" w14:textId="77777777" w:rsidR="0035104D" w:rsidRPr="007D418E" w:rsidRDefault="0035104D" w:rsidP="00107C7E">
      <w:r w:rsidRPr="007D418E">
        <w:rPr>
          <w:rFonts w:hint="eastAsia"/>
        </w:rPr>
        <w:t xml:space="preserve">      $ </w:t>
      </w:r>
      <w:proofErr w:type="gramStart"/>
      <w:r w:rsidRPr="007D418E">
        <w:t>man</w:t>
      </w:r>
      <w:proofErr w:type="gramEnd"/>
      <w:r w:rsidRPr="007D418E">
        <w:t xml:space="preserve"> 5 passwd</w:t>
      </w:r>
    </w:p>
    <w:p w14:paraId="33EDF80C" w14:textId="77777777" w:rsidR="0035104D" w:rsidRPr="007D418E" w:rsidRDefault="0035104D" w:rsidP="00107C7E">
      <w:r w:rsidRPr="007D418E">
        <w:rPr>
          <w:rFonts w:hint="eastAsia"/>
        </w:rPr>
        <w:t xml:space="preserve">      </w:t>
      </w:r>
      <w:r w:rsidRPr="007D418E">
        <w:rPr>
          <w:rFonts w:hint="eastAsia"/>
        </w:rPr>
        <w:t>因为</w:t>
      </w:r>
      <w:r w:rsidRPr="007D418E">
        <w:t>既有</w:t>
      </w:r>
      <w:r w:rsidRPr="007D418E">
        <w:t>passwd</w:t>
      </w:r>
      <w:r w:rsidRPr="007D418E">
        <w:t>配置文件又有</w:t>
      </w:r>
      <w:r w:rsidRPr="007D418E">
        <w:t>passwd</w:t>
      </w:r>
      <w:r w:rsidRPr="007D418E">
        <w:t>命令，</w:t>
      </w:r>
      <w:r w:rsidRPr="007D418E">
        <w:rPr>
          <w:rFonts w:hint="eastAsia"/>
        </w:rPr>
        <w:t>所以</w:t>
      </w:r>
      <w:r w:rsidRPr="007D418E">
        <w:t>这里要使用数字指定。本条命令的意思是查看配置文件</w:t>
      </w:r>
      <w:r w:rsidRPr="007D418E">
        <w:t>passwd</w:t>
      </w:r>
      <w:r w:rsidRPr="007D418E">
        <w:t>的帮助</w:t>
      </w:r>
      <w:r w:rsidRPr="007D418E">
        <w:rPr>
          <w:rFonts w:hint="eastAsia"/>
        </w:rPr>
        <w:t>信息</w:t>
      </w:r>
    </w:p>
    <w:p w14:paraId="4B51A9D1" w14:textId="77777777" w:rsidR="00033DE5" w:rsidRPr="0035104D" w:rsidRDefault="00033DE5" w:rsidP="00107C7E"/>
    <w:p w14:paraId="16EC9F61" w14:textId="77777777" w:rsidR="00E24A98" w:rsidRPr="00C96B2A" w:rsidRDefault="00E24A98" w:rsidP="00107C7E">
      <w:pPr>
        <w:pStyle w:val="4"/>
      </w:pPr>
      <w:r>
        <w:rPr>
          <w:rFonts w:hint="eastAsia"/>
        </w:rPr>
        <w:t>其他帮助</w:t>
      </w:r>
      <w:r w:rsidRPr="00C96B2A">
        <w:t>命令：</w:t>
      </w:r>
      <w:proofErr w:type="gramStart"/>
      <w:r>
        <w:rPr>
          <w:color w:val="FF0000"/>
        </w:rPr>
        <w:t>info</w:t>
      </w:r>
      <w:proofErr w:type="gramEnd"/>
    </w:p>
    <w:p w14:paraId="0EAB07A9" w14:textId="77777777" w:rsidR="00E24A98" w:rsidRPr="007D418E" w:rsidRDefault="00E24A98" w:rsidP="00107C7E">
      <w:pPr>
        <w:rPr>
          <w:b/>
          <w:color w:val="FF0000"/>
        </w:rPr>
      </w:pPr>
      <w:r>
        <w:rPr>
          <w:rFonts w:hint="eastAsia"/>
        </w:rPr>
        <w:t>说明：</w:t>
      </w:r>
      <w:r>
        <w:t>与</w:t>
      </w:r>
      <w:r>
        <w:t>man</w:t>
      </w:r>
      <w:r>
        <w:t>的功能大同小异</w:t>
      </w:r>
      <w:r w:rsidR="003B2B90">
        <w:rPr>
          <w:rFonts w:hint="eastAsia"/>
        </w:rPr>
        <w:t>，使用</w:t>
      </w:r>
      <w:r w:rsidR="003B2B90">
        <w:t>方法非常相似</w:t>
      </w:r>
    </w:p>
    <w:p w14:paraId="52519371" w14:textId="77777777" w:rsidR="00B2265B" w:rsidRPr="00C96B2A" w:rsidRDefault="00B2265B" w:rsidP="00107C7E">
      <w:pPr>
        <w:pStyle w:val="4"/>
      </w:pPr>
      <w:r>
        <w:rPr>
          <w:rFonts w:hint="eastAsia"/>
        </w:rPr>
        <w:t>其他帮助</w:t>
      </w:r>
      <w:r w:rsidRPr="00C96B2A">
        <w:t>命令：</w:t>
      </w:r>
      <w:proofErr w:type="gramStart"/>
      <w:r>
        <w:rPr>
          <w:color w:val="FF0000"/>
        </w:rPr>
        <w:t>whatis</w:t>
      </w:r>
      <w:proofErr w:type="gramEnd"/>
    </w:p>
    <w:p w14:paraId="1E9246F8" w14:textId="77777777" w:rsidR="00B2265B" w:rsidRPr="007D418E" w:rsidRDefault="00B2265B" w:rsidP="00107C7E">
      <w:pPr>
        <w:rPr>
          <w:b/>
          <w:color w:val="FF0000"/>
        </w:rPr>
      </w:pPr>
      <w:r>
        <w:rPr>
          <w:rFonts w:hint="eastAsia"/>
        </w:rPr>
        <w:t>说明：得到</w:t>
      </w:r>
      <w:r>
        <w:t>命令的简略信息</w:t>
      </w:r>
    </w:p>
    <w:p w14:paraId="6CB967AA" w14:textId="77777777" w:rsidR="005C2C93" w:rsidRDefault="005C2C93" w:rsidP="00107C7E">
      <w:r>
        <w:rPr>
          <w:rFonts w:hint="eastAsia"/>
        </w:rPr>
        <w:t>范例</w:t>
      </w:r>
      <w:r>
        <w:t>：</w:t>
      </w:r>
      <w:r>
        <w:rPr>
          <w:rFonts w:hint="eastAsia"/>
        </w:rPr>
        <w:t xml:space="preserve">$ </w:t>
      </w:r>
      <w:proofErr w:type="gramStart"/>
      <w:r>
        <w:t>whatis</w:t>
      </w:r>
      <w:proofErr w:type="gramEnd"/>
      <w:r>
        <w:t xml:space="preserve"> ls </w:t>
      </w:r>
    </w:p>
    <w:p w14:paraId="1FCAE137" w14:textId="77777777" w:rsidR="005C2C93" w:rsidRDefault="005C2C93" w:rsidP="00107C7E">
      <w:r>
        <w:t xml:space="preserve">      </w:t>
      </w:r>
      <w:r>
        <w:rPr>
          <w:rFonts w:hint="eastAsia"/>
        </w:rPr>
        <w:t>查看</w:t>
      </w:r>
      <w:r>
        <w:t>ls</w:t>
      </w:r>
      <w:r>
        <w:t>命令的</w:t>
      </w:r>
      <w:r w:rsidR="00770332">
        <w:rPr>
          <w:rFonts w:hint="eastAsia"/>
        </w:rPr>
        <w:t>简略</w:t>
      </w:r>
      <w:r>
        <w:t>信息</w:t>
      </w:r>
    </w:p>
    <w:p w14:paraId="452EC995" w14:textId="77777777" w:rsidR="0021048E" w:rsidRPr="00C96B2A" w:rsidRDefault="0021048E" w:rsidP="00107C7E">
      <w:pPr>
        <w:pStyle w:val="4"/>
      </w:pPr>
      <w:r>
        <w:rPr>
          <w:rFonts w:hint="eastAsia"/>
        </w:rPr>
        <w:t>其他帮助</w:t>
      </w:r>
      <w:r w:rsidRPr="00C96B2A">
        <w:t>命令：</w:t>
      </w:r>
      <w:proofErr w:type="gramStart"/>
      <w:r w:rsidR="00306B67">
        <w:rPr>
          <w:color w:val="FF0000"/>
        </w:rPr>
        <w:t>apropos</w:t>
      </w:r>
      <w:proofErr w:type="gramEnd"/>
    </w:p>
    <w:p w14:paraId="2EF8215C" w14:textId="77777777" w:rsidR="0021048E" w:rsidRPr="007D418E" w:rsidRDefault="0021048E" w:rsidP="00107C7E">
      <w:pPr>
        <w:rPr>
          <w:b/>
          <w:color w:val="FF0000"/>
        </w:rPr>
      </w:pPr>
      <w:r>
        <w:rPr>
          <w:rFonts w:hint="eastAsia"/>
        </w:rPr>
        <w:t>说明：得到</w:t>
      </w:r>
      <w:r w:rsidR="00306B67">
        <w:rPr>
          <w:rFonts w:hint="eastAsia"/>
        </w:rPr>
        <w:t>配置文件</w:t>
      </w:r>
      <w:r>
        <w:t>的简略信息</w:t>
      </w:r>
    </w:p>
    <w:p w14:paraId="0024A429" w14:textId="77777777" w:rsidR="0021048E" w:rsidRDefault="0021048E" w:rsidP="00107C7E">
      <w:r>
        <w:rPr>
          <w:rFonts w:hint="eastAsia"/>
        </w:rPr>
        <w:t>范例</w:t>
      </w:r>
      <w:r>
        <w:t>：</w:t>
      </w:r>
      <w:r>
        <w:rPr>
          <w:rFonts w:hint="eastAsia"/>
        </w:rPr>
        <w:t xml:space="preserve">$ </w:t>
      </w:r>
      <w:proofErr w:type="gramStart"/>
      <w:r w:rsidR="000222A7">
        <w:t>apropos</w:t>
      </w:r>
      <w:proofErr w:type="gramEnd"/>
      <w:r w:rsidR="000222A7">
        <w:t xml:space="preserve"> services </w:t>
      </w:r>
    </w:p>
    <w:p w14:paraId="18BA754A" w14:textId="77777777" w:rsidR="00E24A98" w:rsidRPr="0021048E" w:rsidRDefault="000222A7" w:rsidP="00107C7E">
      <w:r>
        <w:rPr>
          <w:rFonts w:hint="eastAsia"/>
        </w:rPr>
        <w:t xml:space="preserve">      </w:t>
      </w:r>
      <w:r>
        <w:rPr>
          <w:rFonts w:hint="eastAsia"/>
        </w:rPr>
        <w:t>得到</w:t>
      </w:r>
      <w:r>
        <w:t>配置文件</w:t>
      </w:r>
      <w:r>
        <w:t>services</w:t>
      </w:r>
      <w:r>
        <w:t>的简略信息</w:t>
      </w:r>
    </w:p>
    <w:p w14:paraId="44325ACC" w14:textId="77777777" w:rsidR="000A6829" w:rsidRPr="00C96B2A" w:rsidRDefault="000A6829" w:rsidP="00107C7E">
      <w:pPr>
        <w:pStyle w:val="4"/>
      </w:pPr>
      <w:r>
        <w:rPr>
          <w:rFonts w:hint="eastAsia"/>
        </w:rPr>
        <w:t>其他帮助</w:t>
      </w:r>
      <w:r w:rsidRPr="00C96B2A">
        <w:t>命令：</w:t>
      </w:r>
      <w:r w:rsidR="009F156D">
        <w:rPr>
          <w:color w:val="FF0000"/>
        </w:rPr>
        <w:t>--help</w:t>
      </w:r>
    </w:p>
    <w:p w14:paraId="5AD20DD2" w14:textId="77777777" w:rsidR="000A6829" w:rsidRPr="007D418E" w:rsidRDefault="000A6829" w:rsidP="00107C7E">
      <w:pPr>
        <w:rPr>
          <w:b/>
          <w:color w:val="FF0000"/>
        </w:rPr>
      </w:pPr>
      <w:r>
        <w:rPr>
          <w:rFonts w:hint="eastAsia"/>
        </w:rPr>
        <w:t>说明：</w:t>
      </w:r>
      <w:r w:rsidR="00613FC5">
        <w:rPr>
          <w:rFonts w:hint="eastAsia"/>
        </w:rPr>
        <w:t>简单</w:t>
      </w:r>
      <w:r w:rsidR="00613FC5">
        <w:t>的查看前面的命令的用法</w:t>
      </w:r>
    </w:p>
    <w:p w14:paraId="476908CE" w14:textId="77777777" w:rsidR="000A6829" w:rsidRDefault="000A6829" w:rsidP="00107C7E">
      <w:r>
        <w:rPr>
          <w:rFonts w:hint="eastAsia"/>
        </w:rPr>
        <w:t>范例</w:t>
      </w:r>
      <w:r>
        <w:t>：</w:t>
      </w:r>
      <w:r>
        <w:rPr>
          <w:rFonts w:hint="eastAsia"/>
        </w:rPr>
        <w:t xml:space="preserve">$ </w:t>
      </w:r>
      <w:proofErr w:type="gramStart"/>
      <w:r w:rsidR="00146759">
        <w:t>ls</w:t>
      </w:r>
      <w:proofErr w:type="gramEnd"/>
      <w:r w:rsidR="00146759">
        <w:t xml:space="preserve"> --help</w:t>
      </w:r>
    </w:p>
    <w:p w14:paraId="2383A6AC" w14:textId="77777777" w:rsidR="000A6829" w:rsidRPr="0021048E" w:rsidRDefault="000A6829" w:rsidP="00107C7E">
      <w:r>
        <w:rPr>
          <w:rFonts w:hint="eastAsia"/>
        </w:rPr>
        <w:t xml:space="preserve">      </w:t>
      </w:r>
      <w:r>
        <w:rPr>
          <w:rFonts w:hint="eastAsia"/>
        </w:rPr>
        <w:t>得到</w:t>
      </w:r>
      <w:r w:rsidR="0091263A">
        <w:rPr>
          <w:rFonts w:hint="eastAsia"/>
        </w:rPr>
        <w:t>l</w:t>
      </w:r>
      <w:r w:rsidR="0091263A">
        <w:t>s</w:t>
      </w:r>
      <w:r w:rsidR="0091263A">
        <w:rPr>
          <w:rFonts w:hint="eastAsia"/>
        </w:rPr>
        <w:t>命令</w:t>
      </w:r>
      <w:r w:rsidR="0091263A">
        <w:t>的</w:t>
      </w:r>
      <w:r w:rsidR="0091263A">
        <w:rPr>
          <w:rFonts w:hint="eastAsia"/>
        </w:rPr>
        <w:t>用法</w:t>
      </w:r>
    </w:p>
    <w:p w14:paraId="0C9DD42D" w14:textId="77777777" w:rsidR="00BC2190" w:rsidRDefault="00BC2190" w:rsidP="00107C7E"/>
    <w:p w14:paraId="1DE184F6" w14:textId="77777777" w:rsidR="00033DE5" w:rsidRDefault="00BD4615" w:rsidP="00107C7E">
      <w:pPr>
        <w:pStyle w:val="2"/>
      </w:pPr>
      <w:bookmarkStart w:id="24" w:name="_Toc429509625"/>
      <w:r>
        <w:rPr>
          <w:rFonts w:hint="eastAsia"/>
        </w:rPr>
        <w:t>4.5 用户</w:t>
      </w:r>
      <w:r>
        <w:t>管理命令</w:t>
      </w:r>
      <w:bookmarkEnd w:id="24"/>
    </w:p>
    <w:p w14:paraId="6FB69733" w14:textId="77777777" w:rsidR="00A11314" w:rsidRPr="00C96B2A" w:rsidRDefault="00A11314" w:rsidP="00107C7E">
      <w:pPr>
        <w:pStyle w:val="4"/>
      </w:pPr>
      <w:r>
        <w:rPr>
          <w:rFonts w:hint="eastAsia"/>
        </w:rPr>
        <w:t>用户</w:t>
      </w:r>
      <w:r>
        <w:t>管理</w:t>
      </w:r>
      <w:r w:rsidRPr="00C96B2A">
        <w:t>命令：</w:t>
      </w:r>
      <w:proofErr w:type="gramStart"/>
      <w:r w:rsidR="00BF1761">
        <w:rPr>
          <w:color w:val="FF0000"/>
        </w:rPr>
        <w:t>useradd</w:t>
      </w:r>
      <w:proofErr w:type="gramEnd"/>
    </w:p>
    <w:p w14:paraId="4AD36475" w14:textId="77777777" w:rsidR="00A11314" w:rsidRDefault="00A11314" w:rsidP="00107C7E">
      <w:r>
        <w:rPr>
          <w:rFonts w:hint="eastAsia"/>
        </w:rPr>
        <w:t>命令</w:t>
      </w:r>
      <w:r>
        <w:t>名称：</w:t>
      </w:r>
      <w:proofErr w:type="gramStart"/>
      <w:r w:rsidR="003C29E5">
        <w:t>useradd</w:t>
      </w:r>
      <w:proofErr w:type="gramEnd"/>
    </w:p>
    <w:p w14:paraId="2AC1A9C2" w14:textId="77777777" w:rsidR="00A11314" w:rsidRDefault="00A11314" w:rsidP="00107C7E">
      <w:r>
        <w:rPr>
          <w:rFonts w:hint="eastAsia"/>
        </w:rPr>
        <w:t>命令</w:t>
      </w:r>
      <w:r>
        <w:t>所在路径：</w:t>
      </w:r>
      <w:r>
        <w:rPr>
          <w:rFonts w:hint="eastAsia"/>
        </w:rPr>
        <w:t>/usr</w:t>
      </w:r>
      <w:r>
        <w:t>/</w:t>
      </w:r>
      <w:r w:rsidR="003C29E5">
        <w:t>s</w:t>
      </w:r>
      <w:r>
        <w:t>bin/</w:t>
      </w:r>
      <w:r w:rsidR="003C29E5">
        <w:t>useradd</w:t>
      </w:r>
    </w:p>
    <w:p w14:paraId="629A355E" w14:textId="77777777" w:rsidR="00A11314" w:rsidRDefault="00A11314" w:rsidP="00107C7E">
      <w:r>
        <w:rPr>
          <w:rFonts w:hint="eastAsia"/>
        </w:rPr>
        <w:t>执行</w:t>
      </w:r>
      <w:r>
        <w:t>权限：</w:t>
      </w:r>
      <w:proofErr w:type="gramStart"/>
      <w:r w:rsidR="004D0164">
        <w:rPr>
          <w:rFonts w:hint="eastAsia"/>
        </w:rPr>
        <w:t>r</w:t>
      </w:r>
      <w:r w:rsidR="004D0164">
        <w:t>oot</w:t>
      </w:r>
      <w:proofErr w:type="gramEnd"/>
    </w:p>
    <w:p w14:paraId="50FE3256" w14:textId="77777777" w:rsidR="00A11314" w:rsidRDefault="00A11314" w:rsidP="00107C7E">
      <w:r>
        <w:rPr>
          <w:rFonts w:hint="eastAsia"/>
        </w:rPr>
        <w:t>功能</w:t>
      </w:r>
      <w:r>
        <w:t>描述：</w:t>
      </w:r>
      <w:r w:rsidR="004D0164">
        <w:rPr>
          <w:rFonts w:hint="eastAsia"/>
        </w:rPr>
        <w:t>添加新用户</w:t>
      </w:r>
    </w:p>
    <w:p w14:paraId="42DDE941" w14:textId="77777777" w:rsidR="00A11314" w:rsidRDefault="00A11314" w:rsidP="00107C7E">
      <w:r>
        <w:rPr>
          <w:rFonts w:hint="eastAsia"/>
        </w:rPr>
        <w:t>语法</w:t>
      </w:r>
      <w:r>
        <w:t>：</w:t>
      </w:r>
      <w:r w:rsidR="007642BC">
        <w:t xml:space="preserve">useradd </w:t>
      </w:r>
      <w:r w:rsidR="007642BC">
        <w:rPr>
          <w:rFonts w:hint="eastAsia"/>
        </w:rPr>
        <w:t>用户名</w:t>
      </w:r>
    </w:p>
    <w:p w14:paraId="564A3E8D" w14:textId="77777777" w:rsidR="00A11314" w:rsidRDefault="00A11314" w:rsidP="00107C7E">
      <w:r>
        <w:rPr>
          <w:rFonts w:hint="eastAsia"/>
        </w:rPr>
        <w:t>范例</w:t>
      </w:r>
      <w:r>
        <w:t>：</w:t>
      </w:r>
      <w:r w:rsidR="00CE127A">
        <w:rPr>
          <w:rFonts w:hint="eastAsia"/>
        </w:rPr>
        <w:t>#</w:t>
      </w:r>
      <w:r>
        <w:t xml:space="preserve"> </w:t>
      </w:r>
      <w:proofErr w:type="gramStart"/>
      <w:r w:rsidR="00EA041C">
        <w:t>useradd</w:t>
      </w:r>
      <w:proofErr w:type="gramEnd"/>
      <w:r w:rsidR="00EA041C">
        <w:t xml:space="preserve"> lixiaodan</w:t>
      </w:r>
    </w:p>
    <w:p w14:paraId="794E7C30" w14:textId="77777777" w:rsidR="00033DE5" w:rsidRPr="00A11314" w:rsidRDefault="00033DE5" w:rsidP="00107C7E"/>
    <w:p w14:paraId="52FF3CE4" w14:textId="77777777" w:rsidR="00440A2D" w:rsidRPr="00C96B2A" w:rsidRDefault="00440A2D" w:rsidP="00107C7E">
      <w:pPr>
        <w:pStyle w:val="4"/>
      </w:pPr>
      <w:r>
        <w:rPr>
          <w:rFonts w:hint="eastAsia"/>
        </w:rPr>
        <w:t>用户</w:t>
      </w:r>
      <w:r>
        <w:t>管理</w:t>
      </w:r>
      <w:r w:rsidRPr="00C96B2A">
        <w:t>命令：</w:t>
      </w:r>
      <w:proofErr w:type="gramStart"/>
      <w:r w:rsidR="00792D4E">
        <w:rPr>
          <w:color w:val="FF0000"/>
        </w:rPr>
        <w:t>passwd</w:t>
      </w:r>
      <w:proofErr w:type="gramEnd"/>
    </w:p>
    <w:p w14:paraId="24CFCF9F" w14:textId="77777777" w:rsidR="00440A2D" w:rsidRDefault="00440A2D" w:rsidP="00107C7E">
      <w:r>
        <w:rPr>
          <w:rFonts w:hint="eastAsia"/>
        </w:rPr>
        <w:t>命令</w:t>
      </w:r>
      <w:r>
        <w:t>名称：</w:t>
      </w:r>
      <w:proofErr w:type="gramStart"/>
      <w:r w:rsidR="00102D75">
        <w:t>passwd</w:t>
      </w:r>
      <w:proofErr w:type="gramEnd"/>
    </w:p>
    <w:p w14:paraId="535CC39A" w14:textId="77777777" w:rsidR="00440A2D" w:rsidRDefault="00440A2D" w:rsidP="00107C7E">
      <w:r>
        <w:rPr>
          <w:rFonts w:hint="eastAsia"/>
        </w:rPr>
        <w:t>命令</w:t>
      </w:r>
      <w:r>
        <w:t>所在路径：</w:t>
      </w:r>
      <w:r>
        <w:rPr>
          <w:rFonts w:hint="eastAsia"/>
        </w:rPr>
        <w:t>/usr</w:t>
      </w:r>
      <w:r>
        <w:t>/bin/</w:t>
      </w:r>
      <w:r w:rsidR="00102D75">
        <w:t>passwd</w:t>
      </w:r>
    </w:p>
    <w:p w14:paraId="28C8D7AB" w14:textId="77777777" w:rsidR="00440A2D" w:rsidRDefault="00440A2D" w:rsidP="00107C7E">
      <w:r>
        <w:rPr>
          <w:rFonts w:hint="eastAsia"/>
        </w:rPr>
        <w:t>执行</w:t>
      </w:r>
      <w:r>
        <w:t>权限：</w:t>
      </w:r>
      <w:r w:rsidR="00122871">
        <w:rPr>
          <w:rFonts w:hint="eastAsia"/>
        </w:rPr>
        <w:t>所有用户</w:t>
      </w:r>
    </w:p>
    <w:p w14:paraId="3C06841A" w14:textId="77777777" w:rsidR="00440A2D" w:rsidRDefault="00440A2D" w:rsidP="00107C7E">
      <w:r>
        <w:rPr>
          <w:rFonts w:hint="eastAsia"/>
        </w:rPr>
        <w:t>功能</w:t>
      </w:r>
      <w:r>
        <w:t>描述：</w:t>
      </w:r>
      <w:r w:rsidR="00122871">
        <w:rPr>
          <w:rFonts w:hint="eastAsia"/>
        </w:rPr>
        <w:t>设置用户</w:t>
      </w:r>
      <w:r w:rsidR="00122871">
        <w:t>密码</w:t>
      </w:r>
    </w:p>
    <w:p w14:paraId="6106B023" w14:textId="77777777" w:rsidR="00440A2D" w:rsidRDefault="00440A2D" w:rsidP="00107C7E">
      <w:r>
        <w:rPr>
          <w:rFonts w:hint="eastAsia"/>
        </w:rPr>
        <w:t>语法</w:t>
      </w:r>
      <w:r>
        <w:t>：</w:t>
      </w:r>
      <w:r w:rsidR="00122771">
        <w:t xml:space="preserve">passwd </w:t>
      </w:r>
      <w:r>
        <w:rPr>
          <w:rFonts w:hint="eastAsia"/>
        </w:rPr>
        <w:t>用户名</w:t>
      </w:r>
    </w:p>
    <w:p w14:paraId="58A00E9F" w14:textId="77777777" w:rsidR="00440A2D" w:rsidRDefault="00440A2D" w:rsidP="00107C7E">
      <w:r>
        <w:rPr>
          <w:rFonts w:hint="eastAsia"/>
        </w:rPr>
        <w:t>范例</w:t>
      </w:r>
      <w:r>
        <w:t>：</w:t>
      </w:r>
      <w:r>
        <w:t xml:space="preserve">$ </w:t>
      </w:r>
      <w:proofErr w:type="gramStart"/>
      <w:r w:rsidR="00122771">
        <w:t>passwd</w:t>
      </w:r>
      <w:proofErr w:type="gramEnd"/>
      <w:r w:rsidR="00122771">
        <w:t xml:space="preserve"> </w:t>
      </w:r>
      <w:r>
        <w:t>lixiaodan</w:t>
      </w:r>
    </w:p>
    <w:p w14:paraId="0F5DD6C9" w14:textId="77777777" w:rsidR="00CE47FC" w:rsidRDefault="00CE47FC" w:rsidP="00107C7E"/>
    <w:p w14:paraId="1E059B83" w14:textId="77777777" w:rsidR="00CE47FC" w:rsidRPr="00C96B2A" w:rsidRDefault="00CE47FC" w:rsidP="00107C7E">
      <w:pPr>
        <w:pStyle w:val="4"/>
      </w:pPr>
      <w:r>
        <w:rPr>
          <w:rFonts w:hint="eastAsia"/>
        </w:rPr>
        <w:t>用户</w:t>
      </w:r>
      <w:r>
        <w:t>管理</w:t>
      </w:r>
      <w:r w:rsidRPr="00C96B2A">
        <w:t>命令：</w:t>
      </w:r>
      <w:proofErr w:type="gramStart"/>
      <w:r>
        <w:rPr>
          <w:color w:val="FF0000"/>
        </w:rPr>
        <w:t>who</w:t>
      </w:r>
      <w:proofErr w:type="gramEnd"/>
    </w:p>
    <w:p w14:paraId="582BB6CC" w14:textId="77777777" w:rsidR="00CE47FC" w:rsidRDefault="00CE47FC" w:rsidP="00107C7E">
      <w:r>
        <w:rPr>
          <w:rFonts w:hint="eastAsia"/>
        </w:rPr>
        <w:t>命令</w:t>
      </w:r>
      <w:r>
        <w:t>名称：</w:t>
      </w:r>
      <w:proofErr w:type="gramStart"/>
      <w:r w:rsidR="007E1108">
        <w:t>who</w:t>
      </w:r>
      <w:proofErr w:type="gramEnd"/>
    </w:p>
    <w:p w14:paraId="20109185" w14:textId="77777777" w:rsidR="00CE47FC" w:rsidRDefault="00CE47FC" w:rsidP="00107C7E">
      <w:r>
        <w:rPr>
          <w:rFonts w:hint="eastAsia"/>
        </w:rPr>
        <w:t>命令</w:t>
      </w:r>
      <w:r>
        <w:t>所在路径：</w:t>
      </w:r>
      <w:r>
        <w:rPr>
          <w:rFonts w:hint="eastAsia"/>
        </w:rPr>
        <w:t>/usr</w:t>
      </w:r>
      <w:r>
        <w:t>/bin/</w:t>
      </w:r>
      <w:r w:rsidR="007E1108">
        <w:t>who</w:t>
      </w:r>
    </w:p>
    <w:p w14:paraId="36AB53E3" w14:textId="77777777" w:rsidR="00CE47FC" w:rsidRDefault="00CE47FC" w:rsidP="00107C7E">
      <w:r>
        <w:rPr>
          <w:rFonts w:hint="eastAsia"/>
        </w:rPr>
        <w:t>执行</w:t>
      </w:r>
      <w:r>
        <w:t>权限：</w:t>
      </w:r>
      <w:r>
        <w:rPr>
          <w:rFonts w:hint="eastAsia"/>
        </w:rPr>
        <w:t>所有用户</w:t>
      </w:r>
    </w:p>
    <w:p w14:paraId="65BE0A9F" w14:textId="77777777" w:rsidR="00CE47FC" w:rsidRDefault="00CE47FC" w:rsidP="00107C7E">
      <w:r>
        <w:rPr>
          <w:rFonts w:hint="eastAsia"/>
        </w:rPr>
        <w:lastRenderedPageBreak/>
        <w:t>功能</w:t>
      </w:r>
      <w:r>
        <w:t>描述：</w:t>
      </w:r>
      <w:r w:rsidR="001A0627">
        <w:rPr>
          <w:rFonts w:hint="eastAsia"/>
        </w:rPr>
        <w:t>查看登录</w:t>
      </w:r>
      <w:r w:rsidR="001A0627">
        <w:t>用户信息</w:t>
      </w:r>
      <w:r w:rsidR="00EE4174">
        <w:rPr>
          <w:rFonts w:hint="eastAsia"/>
        </w:rPr>
        <w:t>（</w:t>
      </w:r>
      <w:r w:rsidR="00EE4174">
        <w:rPr>
          <w:rFonts w:hint="eastAsia"/>
        </w:rPr>
        <w:t>tty</w:t>
      </w:r>
      <w:r w:rsidR="00EE4174">
        <w:rPr>
          <w:rFonts w:hint="eastAsia"/>
        </w:rPr>
        <w:t>代表</w:t>
      </w:r>
      <w:r w:rsidR="00EE4174">
        <w:t>本地</w:t>
      </w:r>
      <w:r w:rsidR="00C80988">
        <w:rPr>
          <w:rFonts w:hint="eastAsia"/>
        </w:rPr>
        <w:t>终端</w:t>
      </w:r>
      <w:r w:rsidR="00EE4174">
        <w:t>）</w:t>
      </w:r>
    </w:p>
    <w:p w14:paraId="46AA69D3" w14:textId="77777777" w:rsidR="00CE47FC" w:rsidRDefault="00CE47FC" w:rsidP="00107C7E">
      <w:r>
        <w:rPr>
          <w:rFonts w:hint="eastAsia"/>
        </w:rPr>
        <w:t>语法</w:t>
      </w:r>
      <w:r>
        <w:t>：</w:t>
      </w:r>
      <w:r w:rsidR="005E4FA7">
        <w:t>who</w:t>
      </w:r>
      <w:r w:rsidR="008F4FB3">
        <w:t xml:space="preserve"> </w:t>
      </w:r>
      <w:r>
        <w:rPr>
          <w:rFonts w:hint="eastAsia"/>
        </w:rPr>
        <w:t>用户名</w:t>
      </w:r>
    </w:p>
    <w:p w14:paraId="12AAAB5B" w14:textId="77777777" w:rsidR="00CE47FC" w:rsidRDefault="00CE47FC" w:rsidP="00107C7E">
      <w:r>
        <w:rPr>
          <w:rFonts w:hint="eastAsia"/>
        </w:rPr>
        <w:t>范例</w:t>
      </w:r>
      <w:r>
        <w:t>：</w:t>
      </w:r>
      <w:r>
        <w:t xml:space="preserve">$ </w:t>
      </w:r>
      <w:proofErr w:type="gramStart"/>
      <w:r w:rsidR="00DE08C8">
        <w:t>who</w:t>
      </w:r>
      <w:proofErr w:type="gramEnd"/>
    </w:p>
    <w:p w14:paraId="387C8485" w14:textId="77777777" w:rsidR="00DE14E5" w:rsidRDefault="00DE14E5" w:rsidP="00107C7E"/>
    <w:p w14:paraId="1BF4C094" w14:textId="77777777" w:rsidR="00DE14E5" w:rsidRPr="00C96B2A" w:rsidRDefault="00DE14E5" w:rsidP="00107C7E">
      <w:pPr>
        <w:pStyle w:val="4"/>
      </w:pPr>
      <w:r>
        <w:rPr>
          <w:rFonts w:hint="eastAsia"/>
        </w:rPr>
        <w:t>用户</w:t>
      </w:r>
      <w:r>
        <w:t>管理</w:t>
      </w:r>
      <w:r w:rsidRPr="00C96B2A">
        <w:t>命令：</w:t>
      </w:r>
      <w:proofErr w:type="gramStart"/>
      <w:r>
        <w:rPr>
          <w:color w:val="FF0000"/>
        </w:rPr>
        <w:t>w</w:t>
      </w:r>
      <w:proofErr w:type="gramEnd"/>
    </w:p>
    <w:p w14:paraId="178CB493" w14:textId="77777777" w:rsidR="00DE14E5" w:rsidRDefault="00DE14E5" w:rsidP="00107C7E">
      <w:r>
        <w:rPr>
          <w:rFonts w:hint="eastAsia"/>
        </w:rPr>
        <w:t>命令</w:t>
      </w:r>
      <w:r>
        <w:t>名称：</w:t>
      </w:r>
      <w:proofErr w:type="gramStart"/>
      <w:r>
        <w:t>w</w:t>
      </w:r>
      <w:proofErr w:type="gramEnd"/>
    </w:p>
    <w:p w14:paraId="0BF837D5" w14:textId="77777777" w:rsidR="00DE14E5" w:rsidRDefault="00DE14E5" w:rsidP="00107C7E">
      <w:r>
        <w:rPr>
          <w:rFonts w:hint="eastAsia"/>
        </w:rPr>
        <w:t>命令</w:t>
      </w:r>
      <w:r>
        <w:t>所在路径：</w:t>
      </w:r>
      <w:r>
        <w:rPr>
          <w:rFonts w:hint="eastAsia"/>
        </w:rPr>
        <w:t>/usr</w:t>
      </w:r>
      <w:r>
        <w:t>/bin/w</w:t>
      </w:r>
    </w:p>
    <w:p w14:paraId="4C82A458" w14:textId="77777777" w:rsidR="00DE14E5" w:rsidRDefault="00DE14E5" w:rsidP="00107C7E">
      <w:r>
        <w:rPr>
          <w:rFonts w:hint="eastAsia"/>
        </w:rPr>
        <w:t>执行</w:t>
      </w:r>
      <w:r>
        <w:t>权限：</w:t>
      </w:r>
      <w:r>
        <w:rPr>
          <w:rFonts w:hint="eastAsia"/>
        </w:rPr>
        <w:t>所有用户</w:t>
      </w:r>
    </w:p>
    <w:p w14:paraId="4AE7A620" w14:textId="77777777" w:rsidR="00DE14E5" w:rsidRDefault="00DE14E5" w:rsidP="00107C7E">
      <w:r>
        <w:rPr>
          <w:rFonts w:hint="eastAsia"/>
        </w:rPr>
        <w:t>功能</w:t>
      </w:r>
      <w:r>
        <w:t>描述：</w:t>
      </w:r>
      <w:r w:rsidR="00434D89">
        <w:rPr>
          <w:rFonts w:hint="eastAsia"/>
        </w:rPr>
        <w:t>查看登录</w:t>
      </w:r>
      <w:r w:rsidR="00434D89">
        <w:t>用户详细信息</w:t>
      </w:r>
    </w:p>
    <w:p w14:paraId="33DCF184" w14:textId="77777777" w:rsidR="00DE14E5" w:rsidRDefault="00DE14E5" w:rsidP="00107C7E">
      <w:r>
        <w:rPr>
          <w:rFonts w:hint="eastAsia"/>
        </w:rPr>
        <w:t>语法</w:t>
      </w:r>
      <w:r>
        <w:t>：</w:t>
      </w:r>
      <w:proofErr w:type="gramStart"/>
      <w:r w:rsidR="003C1B9B">
        <w:t>w</w:t>
      </w:r>
      <w:proofErr w:type="gramEnd"/>
    </w:p>
    <w:p w14:paraId="3E2A3144" w14:textId="77777777" w:rsidR="00DE14E5" w:rsidRDefault="00DE14E5" w:rsidP="00107C7E">
      <w:r>
        <w:rPr>
          <w:rFonts w:hint="eastAsia"/>
        </w:rPr>
        <w:t>范例</w:t>
      </w:r>
      <w:r>
        <w:t>：</w:t>
      </w:r>
      <w:r>
        <w:t xml:space="preserve">$ </w:t>
      </w:r>
      <w:proofErr w:type="gramStart"/>
      <w:r w:rsidR="003C1B9B">
        <w:t>w</w:t>
      </w:r>
      <w:proofErr w:type="gramEnd"/>
    </w:p>
    <w:p w14:paraId="73B0CF26" w14:textId="77777777" w:rsidR="00BD4615" w:rsidRDefault="00BD4615" w:rsidP="00107C7E">
      <w:pPr>
        <w:pStyle w:val="2"/>
      </w:pPr>
      <w:bookmarkStart w:id="25" w:name="_Toc429509626"/>
      <w:r>
        <w:rPr>
          <w:rFonts w:hint="eastAsia"/>
        </w:rPr>
        <w:t>4.6</w:t>
      </w:r>
      <w:r>
        <w:t xml:space="preserve"> </w:t>
      </w:r>
      <w:r>
        <w:rPr>
          <w:rFonts w:hint="eastAsia"/>
        </w:rPr>
        <w:t>压缩</w:t>
      </w:r>
      <w:r>
        <w:t>解压命令</w:t>
      </w:r>
      <w:bookmarkEnd w:id="25"/>
    </w:p>
    <w:p w14:paraId="6107CFA7" w14:textId="77777777" w:rsidR="007602A8" w:rsidRPr="00C96B2A" w:rsidRDefault="007602A8" w:rsidP="00107C7E">
      <w:pPr>
        <w:pStyle w:val="4"/>
      </w:pPr>
      <w:r>
        <w:rPr>
          <w:rFonts w:hint="eastAsia"/>
        </w:rPr>
        <w:t>压缩</w:t>
      </w:r>
      <w:r w:rsidRPr="00C96B2A">
        <w:t>命令：</w:t>
      </w:r>
      <w:proofErr w:type="gramStart"/>
      <w:r>
        <w:rPr>
          <w:color w:val="FF0000"/>
        </w:rPr>
        <w:t>gzip</w:t>
      </w:r>
      <w:proofErr w:type="gramEnd"/>
    </w:p>
    <w:p w14:paraId="03B61469" w14:textId="77777777" w:rsidR="007602A8" w:rsidRDefault="007602A8" w:rsidP="00107C7E">
      <w:r>
        <w:rPr>
          <w:rFonts w:hint="eastAsia"/>
        </w:rPr>
        <w:t>命令</w:t>
      </w:r>
      <w:r>
        <w:t>名称：</w:t>
      </w:r>
      <w:proofErr w:type="gramStart"/>
      <w:r>
        <w:t>gzip</w:t>
      </w:r>
      <w:proofErr w:type="gramEnd"/>
    </w:p>
    <w:p w14:paraId="7B39B258" w14:textId="77777777" w:rsidR="007602A8" w:rsidRDefault="007602A8" w:rsidP="00107C7E">
      <w:r>
        <w:rPr>
          <w:rFonts w:hint="eastAsia"/>
        </w:rPr>
        <w:t>命令</w:t>
      </w:r>
      <w:r>
        <w:t>英文原意：</w:t>
      </w:r>
      <w:r>
        <w:t>GNU zip</w:t>
      </w:r>
    </w:p>
    <w:p w14:paraId="6F7BCEA1" w14:textId="77777777" w:rsidR="007602A8" w:rsidRDefault="007602A8" w:rsidP="00107C7E">
      <w:r>
        <w:rPr>
          <w:rFonts w:hint="eastAsia"/>
        </w:rPr>
        <w:t>命令</w:t>
      </w:r>
      <w:r>
        <w:t>所在路径：</w:t>
      </w:r>
      <w:r>
        <w:t>/bin/gzip</w:t>
      </w:r>
    </w:p>
    <w:p w14:paraId="7BB2EFA5" w14:textId="77777777" w:rsidR="007602A8" w:rsidRDefault="007602A8" w:rsidP="00107C7E">
      <w:r>
        <w:rPr>
          <w:rFonts w:hint="eastAsia"/>
        </w:rPr>
        <w:t>执行</w:t>
      </w:r>
      <w:r>
        <w:t>权限：</w:t>
      </w:r>
      <w:r>
        <w:rPr>
          <w:rFonts w:hint="eastAsia"/>
        </w:rPr>
        <w:t>所有用户</w:t>
      </w:r>
    </w:p>
    <w:p w14:paraId="1AA08235" w14:textId="77777777" w:rsidR="007602A8" w:rsidRDefault="007602A8" w:rsidP="00107C7E">
      <w:r>
        <w:rPr>
          <w:rFonts w:hint="eastAsia"/>
        </w:rPr>
        <w:t>功能</w:t>
      </w:r>
      <w:r>
        <w:t>描述：</w:t>
      </w:r>
      <w:r>
        <w:rPr>
          <w:rFonts w:hint="eastAsia"/>
        </w:rPr>
        <w:t>压缩文件</w:t>
      </w:r>
    </w:p>
    <w:p w14:paraId="1AAFE913" w14:textId="77777777" w:rsidR="007602A8" w:rsidRDefault="007602A8" w:rsidP="00107C7E">
      <w:r>
        <w:rPr>
          <w:rFonts w:hint="eastAsia"/>
        </w:rPr>
        <w:t>压缩</w:t>
      </w:r>
      <w:proofErr w:type="gramStart"/>
      <w:r>
        <w:t>后文件</w:t>
      </w:r>
      <w:proofErr w:type="gramEnd"/>
      <w:r>
        <w:t>格式：</w:t>
      </w:r>
      <w:r>
        <w:rPr>
          <w:rFonts w:hint="eastAsia"/>
        </w:rPr>
        <w:t>.gz</w:t>
      </w:r>
    </w:p>
    <w:p w14:paraId="698D2BC2" w14:textId="77777777" w:rsidR="007602A8" w:rsidRDefault="007602A8" w:rsidP="00107C7E">
      <w:r>
        <w:rPr>
          <w:rFonts w:hint="eastAsia"/>
        </w:rPr>
        <w:t>语法</w:t>
      </w:r>
      <w:r>
        <w:t>：</w:t>
      </w:r>
      <w:r>
        <w:t>gzip [</w:t>
      </w:r>
      <w:r>
        <w:rPr>
          <w:rFonts w:hint="eastAsia"/>
        </w:rPr>
        <w:t>文件</w:t>
      </w:r>
      <w:r>
        <w:t>]</w:t>
      </w:r>
    </w:p>
    <w:p w14:paraId="67D4919C" w14:textId="77777777" w:rsidR="00D62160" w:rsidRPr="00C96B2A" w:rsidRDefault="004D1D36" w:rsidP="00107C7E">
      <w:pPr>
        <w:pStyle w:val="4"/>
      </w:pPr>
      <w:r>
        <w:t>解压</w:t>
      </w:r>
      <w:r w:rsidR="00D62160" w:rsidRPr="00C96B2A">
        <w:t>命令：</w:t>
      </w:r>
      <w:proofErr w:type="gramStart"/>
      <w:r w:rsidR="00D62160">
        <w:rPr>
          <w:color w:val="FF0000"/>
        </w:rPr>
        <w:t>g</w:t>
      </w:r>
      <w:r w:rsidR="00FD47B9">
        <w:rPr>
          <w:color w:val="FF0000"/>
        </w:rPr>
        <w:t>un</w:t>
      </w:r>
      <w:r w:rsidR="00D62160">
        <w:rPr>
          <w:color w:val="FF0000"/>
        </w:rPr>
        <w:t>zip</w:t>
      </w:r>
      <w:proofErr w:type="gramEnd"/>
    </w:p>
    <w:p w14:paraId="60E2E93C" w14:textId="77777777" w:rsidR="00D62160" w:rsidRDefault="00D62160" w:rsidP="00107C7E">
      <w:r>
        <w:rPr>
          <w:rFonts w:hint="eastAsia"/>
        </w:rPr>
        <w:t>命令</w:t>
      </w:r>
      <w:r>
        <w:t>名称：</w:t>
      </w:r>
      <w:proofErr w:type="gramStart"/>
      <w:r w:rsidR="00103CD1">
        <w:t>g</w:t>
      </w:r>
      <w:r w:rsidR="00F57284">
        <w:t>un</w:t>
      </w:r>
      <w:r w:rsidR="00103CD1">
        <w:t>zip</w:t>
      </w:r>
      <w:proofErr w:type="gramEnd"/>
    </w:p>
    <w:p w14:paraId="7C1A7B49" w14:textId="77777777" w:rsidR="00624C1C" w:rsidRDefault="00624C1C" w:rsidP="00107C7E">
      <w:r>
        <w:rPr>
          <w:rFonts w:hint="eastAsia"/>
        </w:rPr>
        <w:t>命令</w:t>
      </w:r>
      <w:r>
        <w:t>英文原意：</w:t>
      </w:r>
      <w:r>
        <w:t xml:space="preserve">GNU </w:t>
      </w:r>
      <w:r w:rsidR="00F57284">
        <w:t>un</w:t>
      </w:r>
      <w:r>
        <w:t>zip</w:t>
      </w:r>
    </w:p>
    <w:p w14:paraId="1EF88D38" w14:textId="77777777" w:rsidR="00D62160" w:rsidRDefault="00D62160" w:rsidP="00107C7E">
      <w:r>
        <w:rPr>
          <w:rFonts w:hint="eastAsia"/>
        </w:rPr>
        <w:t>命令</w:t>
      </w:r>
      <w:r>
        <w:t>所在路径：</w:t>
      </w:r>
      <w:r>
        <w:t>/bin/</w:t>
      </w:r>
      <w:r w:rsidR="00F86FF4">
        <w:t>g</w:t>
      </w:r>
      <w:r w:rsidR="00901CF2">
        <w:t>un</w:t>
      </w:r>
      <w:r w:rsidR="00F86FF4">
        <w:t>zip</w:t>
      </w:r>
    </w:p>
    <w:p w14:paraId="404E4DD3" w14:textId="77777777" w:rsidR="00D62160" w:rsidRDefault="00D62160" w:rsidP="00107C7E">
      <w:r>
        <w:rPr>
          <w:rFonts w:hint="eastAsia"/>
        </w:rPr>
        <w:t>执行</w:t>
      </w:r>
      <w:r>
        <w:t>权限：</w:t>
      </w:r>
      <w:r>
        <w:rPr>
          <w:rFonts w:hint="eastAsia"/>
        </w:rPr>
        <w:t>所有用户</w:t>
      </w:r>
    </w:p>
    <w:p w14:paraId="170C5F23" w14:textId="77777777" w:rsidR="00D62160" w:rsidRDefault="00D62160" w:rsidP="00107C7E">
      <w:r>
        <w:rPr>
          <w:rFonts w:hint="eastAsia"/>
        </w:rPr>
        <w:t>功能</w:t>
      </w:r>
      <w:r>
        <w:t>描述：</w:t>
      </w:r>
      <w:r w:rsidR="00901CF2">
        <w:rPr>
          <w:rFonts w:hint="eastAsia"/>
        </w:rPr>
        <w:t>解压缩</w:t>
      </w:r>
      <w:r w:rsidR="00901CF2">
        <w:rPr>
          <w:rFonts w:hint="eastAsia"/>
        </w:rPr>
        <w:t>.gz</w:t>
      </w:r>
      <w:r w:rsidR="00901CF2">
        <w:rPr>
          <w:rFonts w:hint="eastAsia"/>
        </w:rPr>
        <w:t>的</w:t>
      </w:r>
      <w:r w:rsidR="00901CF2">
        <w:t>压缩文件</w:t>
      </w:r>
    </w:p>
    <w:p w14:paraId="50AA8021" w14:textId="77777777" w:rsidR="00D62160" w:rsidRDefault="00D62160" w:rsidP="00107C7E">
      <w:r>
        <w:rPr>
          <w:rFonts w:hint="eastAsia"/>
        </w:rPr>
        <w:t>语法</w:t>
      </w:r>
      <w:r>
        <w:t>：</w:t>
      </w:r>
      <w:r w:rsidR="00901B07">
        <w:t>gzip [</w:t>
      </w:r>
      <w:r w:rsidR="00901B07">
        <w:rPr>
          <w:rFonts w:hint="eastAsia"/>
        </w:rPr>
        <w:t>文件</w:t>
      </w:r>
      <w:r w:rsidR="00901B07">
        <w:t>]</w:t>
      </w:r>
    </w:p>
    <w:p w14:paraId="38025798" w14:textId="77777777" w:rsidR="00033DE5" w:rsidRPr="00D62160" w:rsidRDefault="000F19F2" w:rsidP="00107C7E">
      <w:r>
        <w:rPr>
          <w:rFonts w:hint="eastAsia"/>
        </w:rPr>
        <w:t>范例</w:t>
      </w:r>
      <w:r>
        <w:t>：</w:t>
      </w:r>
      <w:r>
        <w:rPr>
          <w:rFonts w:hint="eastAsia"/>
        </w:rPr>
        <w:t xml:space="preserve">$ </w:t>
      </w:r>
      <w:proofErr w:type="gramStart"/>
      <w:r>
        <w:t>gunzip</w:t>
      </w:r>
      <w:proofErr w:type="gramEnd"/>
      <w:r>
        <w:t xml:space="preserve"> boduo.gz</w:t>
      </w:r>
    </w:p>
    <w:p w14:paraId="4CE72162" w14:textId="77777777" w:rsidR="006365B6" w:rsidRPr="00C96B2A" w:rsidRDefault="006365B6" w:rsidP="00107C7E">
      <w:pPr>
        <w:pStyle w:val="4"/>
      </w:pPr>
      <w:r>
        <w:rPr>
          <w:rFonts w:hint="eastAsia"/>
        </w:rPr>
        <w:t>压缩</w:t>
      </w:r>
      <w:r w:rsidRPr="00C96B2A">
        <w:t>命令：</w:t>
      </w:r>
      <w:proofErr w:type="gramStart"/>
      <w:r>
        <w:rPr>
          <w:color w:val="FF0000"/>
        </w:rPr>
        <w:t>tar</w:t>
      </w:r>
      <w:proofErr w:type="gramEnd"/>
    </w:p>
    <w:p w14:paraId="59F88B29" w14:textId="77777777" w:rsidR="006365B6" w:rsidRDefault="006365B6" w:rsidP="00107C7E">
      <w:r>
        <w:rPr>
          <w:rFonts w:hint="eastAsia"/>
        </w:rPr>
        <w:t>命令</w:t>
      </w:r>
      <w:r>
        <w:t>名称：</w:t>
      </w:r>
      <w:proofErr w:type="gramStart"/>
      <w:r>
        <w:t>tar</w:t>
      </w:r>
      <w:proofErr w:type="gramEnd"/>
    </w:p>
    <w:p w14:paraId="2EFF8694" w14:textId="77777777" w:rsidR="006365B6" w:rsidRDefault="006365B6" w:rsidP="00107C7E">
      <w:r>
        <w:rPr>
          <w:rFonts w:hint="eastAsia"/>
        </w:rPr>
        <w:t>命令</w:t>
      </w:r>
      <w:r>
        <w:t>所在路径：</w:t>
      </w:r>
      <w:r>
        <w:t>/bin/</w:t>
      </w:r>
      <w:r w:rsidR="0037755D">
        <w:t>tar</w:t>
      </w:r>
    </w:p>
    <w:p w14:paraId="1BDA97B6" w14:textId="77777777" w:rsidR="006365B6" w:rsidRDefault="006365B6" w:rsidP="00107C7E">
      <w:r>
        <w:rPr>
          <w:rFonts w:hint="eastAsia"/>
        </w:rPr>
        <w:t>执行</w:t>
      </w:r>
      <w:r>
        <w:t>权限：</w:t>
      </w:r>
      <w:r>
        <w:rPr>
          <w:rFonts w:hint="eastAsia"/>
        </w:rPr>
        <w:t>所有用户</w:t>
      </w:r>
    </w:p>
    <w:p w14:paraId="2BFAE095" w14:textId="77777777" w:rsidR="006365B6" w:rsidRDefault="006365B6" w:rsidP="00107C7E">
      <w:r>
        <w:rPr>
          <w:rFonts w:hint="eastAsia"/>
        </w:rPr>
        <w:t>功能</w:t>
      </w:r>
      <w:r>
        <w:t>描述：</w:t>
      </w:r>
      <w:r w:rsidR="0037755D">
        <w:rPr>
          <w:rFonts w:hint="eastAsia"/>
        </w:rPr>
        <w:t>打包目录</w:t>
      </w:r>
    </w:p>
    <w:p w14:paraId="52868833" w14:textId="77777777" w:rsidR="001F40D6" w:rsidRDefault="001F40D6" w:rsidP="00107C7E">
      <w:r>
        <w:rPr>
          <w:rFonts w:hint="eastAsia"/>
        </w:rPr>
        <w:t>压缩</w:t>
      </w:r>
      <w:proofErr w:type="gramStart"/>
      <w:r>
        <w:rPr>
          <w:rFonts w:hint="eastAsia"/>
        </w:rPr>
        <w:t>后</w:t>
      </w:r>
      <w:r>
        <w:t>文件</w:t>
      </w:r>
      <w:proofErr w:type="gramEnd"/>
      <w:r>
        <w:t>格式：</w:t>
      </w:r>
      <w:r>
        <w:rPr>
          <w:rFonts w:hint="eastAsia"/>
        </w:rPr>
        <w:t>.tar.gz</w:t>
      </w:r>
    </w:p>
    <w:p w14:paraId="0E23DEBA" w14:textId="77777777" w:rsidR="006365B6" w:rsidRDefault="006365B6" w:rsidP="00107C7E">
      <w:r>
        <w:rPr>
          <w:rFonts w:hint="eastAsia"/>
        </w:rPr>
        <w:t>语法</w:t>
      </w:r>
      <w:r>
        <w:t>：</w:t>
      </w:r>
      <w:r w:rsidR="00A973AE">
        <w:t xml:space="preserve">tar </w:t>
      </w:r>
      <w:r w:rsidR="00A973AE">
        <w:rPr>
          <w:rFonts w:hint="eastAsia"/>
        </w:rPr>
        <w:t>选项</w:t>
      </w:r>
      <w:r w:rsidR="00A973AE">
        <w:rPr>
          <w:rFonts w:hint="eastAsia"/>
        </w:rPr>
        <w:t>[</w:t>
      </w:r>
      <w:r w:rsidR="00A973AE">
        <w:t>-zcf</w:t>
      </w:r>
      <w:r w:rsidR="00A973AE">
        <w:rPr>
          <w:rFonts w:hint="eastAsia"/>
        </w:rPr>
        <w:t>]</w:t>
      </w:r>
      <w:r w:rsidR="00A973AE">
        <w:t xml:space="preserve"> [</w:t>
      </w:r>
      <w:r w:rsidR="00A973AE">
        <w:rPr>
          <w:rFonts w:hint="eastAsia"/>
        </w:rPr>
        <w:t>压缩</w:t>
      </w:r>
      <w:r w:rsidR="00A973AE">
        <w:t>后文件名</w:t>
      </w:r>
      <w:r w:rsidR="00A973AE">
        <w:t>] [</w:t>
      </w:r>
      <w:r w:rsidR="00A973AE">
        <w:rPr>
          <w:rFonts w:hint="eastAsia"/>
        </w:rPr>
        <w:t>目录</w:t>
      </w:r>
      <w:r w:rsidR="00A973AE">
        <w:t>]</w:t>
      </w:r>
    </w:p>
    <w:p w14:paraId="11244304" w14:textId="77777777" w:rsidR="004A3970" w:rsidRDefault="004A3970" w:rsidP="00107C7E">
      <w:r>
        <w:t xml:space="preserve">               -c </w:t>
      </w:r>
      <w:r>
        <w:rPr>
          <w:rFonts w:hint="eastAsia"/>
        </w:rPr>
        <w:t>打包</w:t>
      </w:r>
    </w:p>
    <w:p w14:paraId="372BA1D5" w14:textId="77777777" w:rsidR="004A3970" w:rsidRDefault="004A3970" w:rsidP="00107C7E">
      <w:r>
        <w:t xml:space="preserve">               -v </w:t>
      </w:r>
      <w:r>
        <w:rPr>
          <w:rFonts w:hint="eastAsia"/>
        </w:rPr>
        <w:t>显示</w:t>
      </w:r>
      <w:r>
        <w:t>详细信息</w:t>
      </w:r>
    </w:p>
    <w:p w14:paraId="1FEC36C2" w14:textId="77777777" w:rsidR="004A3970" w:rsidRDefault="004A3970" w:rsidP="00107C7E">
      <w:r>
        <w:t xml:space="preserve">               -f </w:t>
      </w:r>
      <w:r>
        <w:rPr>
          <w:rFonts w:hint="eastAsia"/>
        </w:rPr>
        <w:t>指定</w:t>
      </w:r>
      <w:r>
        <w:t>文件名</w:t>
      </w:r>
    </w:p>
    <w:p w14:paraId="43FD63CD" w14:textId="77777777" w:rsidR="004A3970" w:rsidRDefault="004A3970" w:rsidP="00107C7E">
      <w:r>
        <w:t xml:space="preserve">               -z </w:t>
      </w:r>
      <w:r>
        <w:rPr>
          <w:rFonts w:hint="eastAsia"/>
        </w:rPr>
        <w:t>打包同时</w:t>
      </w:r>
      <w:r>
        <w:t>压缩</w:t>
      </w:r>
    </w:p>
    <w:p w14:paraId="6AEA9992" w14:textId="77777777" w:rsidR="00E850E8" w:rsidRDefault="00E850E8" w:rsidP="00107C7E">
      <w:r>
        <w:t xml:space="preserve">               -x </w:t>
      </w:r>
      <w:r>
        <w:rPr>
          <w:rFonts w:hint="eastAsia"/>
        </w:rPr>
        <w:t>解包</w:t>
      </w:r>
    </w:p>
    <w:p w14:paraId="451257AC" w14:textId="77777777" w:rsidR="006365B6" w:rsidRDefault="00A33532" w:rsidP="00107C7E">
      <w:r>
        <w:rPr>
          <w:rFonts w:hint="eastAsia"/>
        </w:rPr>
        <w:t>范例</w:t>
      </w:r>
      <w:r>
        <w:t>：</w:t>
      </w:r>
      <w:r>
        <w:rPr>
          <w:rFonts w:hint="eastAsia"/>
        </w:rPr>
        <w:t xml:space="preserve">$ </w:t>
      </w:r>
      <w:proofErr w:type="gramStart"/>
      <w:r>
        <w:rPr>
          <w:rFonts w:hint="eastAsia"/>
        </w:rPr>
        <w:t>tar</w:t>
      </w:r>
      <w:proofErr w:type="gramEnd"/>
      <w:r>
        <w:rPr>
          <w:rFonts w:hint="eastAsia"/>
        </w:rPr>
        <w:t xml:space="preserve"> -zcf Japan.tar.gz </w:t>
      </w:r>
      <w:r>
        <w:t>Japan</w:t>
      </w:r>
    </w:p>
    <w:p w14:paraId="6BBA2F08" w14:textId="77777777" w:rsidR="0020308B" w:rsidRPr="00D62160" w:rsidRDefault="0020308B" w:rsidP="00107C7E">
      <w:r>
        <w:t xml:space="preserve">      </w:t>
      </w:r>
      <w:r>
        <w:rPr>
          <w:rFonts w:hint="eastAsia"/>
        </w:rPr>
        <w:t>将</w:t>
      </w:r>
      <w:r>
        <w:t>目录</w:t>
      </w:r>
      <w:r>
        <w:t>Japan</w:t>
      </w:r>
      <w:r>
        <w:t>打包</w:t>
      </w:r>
      <w:r>
        <w:rPr>
          <w:rFonts w:hint="eastAsia"/>
        </w:rPr>
        <w:t>并</w:t>
      </w:r>
      <w:r>
        <w:t>压缩为</w:t>
      </w:r>
      <w:r>
        <w:rPr>
          <w:rFonts w:hint="eastAsia"/>
        </w:rPr>
        <w:t>.tar.gz</w:t>
      </w:r>
      <w:r>
        <w:rPr>
          <w:rFonts w:hint="eastAsia"/>
        </w:rPr>
        <w:t>文件</w:t>
      </w:r>
    </w:p>
    <w:p w14:paraId="60AB4608" w14:textId="77777777" w:rsidR="00B12ED1" w:rsidRDefault="00B12ED1" w:rsidP="00107C7E">
      <w:r>
        <w:lastRenderedPageBreak/>
        <w:t xml:space="preserve">      </w:t>
      </w:r>
      <w:r>
        <w:rPr>
          <w:rFonts w:hint="eastAsia"/>
        </w:rPr>
        <w:t xml:space="preserve">$ </w:t>
      </w:r>
      <w:proofErr w:type="gramStart"/>
      <w:r>
        <w:rPr>
          <w:rFonts w:hint="eastAsia"/>
        </w:rPr>
        <w:t>tar</w:t>
      </w:r>
      <w:proofErr w:type="gramEnd"/>
      <w:r>
        <w:rPr>
          <w:rFonts w:hint="eastAsia"/>
        </w:rPr>
        <w:t xml:space="preserve"> -zxvf Japan.tar.gz</w:t>
      </w:r>
    </w:p>
    <w:p w14:paraId="25AA9220" w14:textId="77777777" w:rsidR="006F0316" w:rsidRPr="00D62160" w:rsidRDefault="006F0316" w:rsidP="00107C7E">
      <w:r>
        <w:t xml:space="preserve">      </w:t>
      </w:r>
      <w:r>
        <w:rPr>
          <w:rFonts w:hint="eastAsia"/>
        </w:rPr>
        <w:t>解压缩</w:t>
      </w:r>
      <w:r>
        <w:t>Japan.tar.gz</w:t>
      </w:r>
      <w:r>
        <w:rPr>
          <w:rFonts w:hint="eastAsia"/>
        </w:rPr>
        <w:t>文件</w:t>
      </w:r>
    </w:p>
    <w:p w14:paraId="1BB49AB6" w14:textId="77777777" w:rsidR="002E6845" w:rsidRPr="00C96B2A" w:rsidRDefault="002E6845" w:rsidP="00107C7E">
      <w:pPr>
        <w:pStyle w:val="4"/>
      </w:pPr>
      <w:r>
        <w:rPr>
          <w:rFonts w:hint="eastAsia"/>
        </w:rPr>
        <w:t>压缩</w:t>
      </w:r>
      <w:r w:rsidRPr="00C96B2A">
        <w:t>命令：</w:t>
      </w:r>
      <w:proofErr w:type="gramStart"/>
      <w:r>
        <w:rPr>
          <w:color w:val="FF0000"/>
        </w:rPr>
        <w:t>zip</w:t>
      </w:r>
      <w:proofErr w:type="gramEnd"/>
    </w:p>
    <w:p w14:paraId="7A9FFDB9" w14:textId="77777777" w:rsidR="002E6845" w:rsidRDefault="002E6845" w:rsidP="00107C7E">
      <w:r>
        <w:rPr>
          <w:rFonts w:hint="eastAsia"/>
        </w:rPr>
        <w:t>命令</w:t>
      </w:r>
      <w:r>
        <w:t>名称：</w:t>
      </w:r>
      <w:proofErr w:type="gramStart"/>
      <w:r>
        <w:t>zip</w:t>
      </w:r>
      <w:proofErr w:type="gramEnd"/>
    </w:p>
    <w:p w14:paraId="66D59897" w14:textId="77777777" w:rsidR="002E6845" w:rsidRDefault="002E6845" w:rsidP="00107C7E">
      <w:r>
        <w:rPr>
          <w:rFonts w:hint="eastAsia"/>
        </w:rPr>
        <w:t>命令</w:t>
      </w:r>
      <w:r>
        <w:t>所在路径：</w:t>
      </w:r>
      <w:r>
        <w:t>/</w:t>
      </w:r>
      <w:r w:rsidR="00F85C58">
        <w:t>usr/</w:t>
      </w:r>
      <w:r>
        <w:t>bin/</w:t>
      </w:r>
      <w:r w:rsidR="0084611B">
        <w:t>zip</w:t>
      </w:r>
    </w:p>
    <w:p w14:paraId="2B4BD8C2" w14:textId="77777777" w:rsidR="002E6845" w:rsidRDefault="002E6845" w:rsidP="00107C7E">
      <w:r>
        <w:rPr>
          <w:rFonts w:hint="eastAsia"/>
        </w:rPr>
        <w:t>执行</w:t>
      </w:r>
      <w:r>
        <w:t>权限：</w:t>
      </w:r>
      <w:r>
        <w:rPr>
          <w:rFonts w:hint="eastAsia"/>
        </w:rPr>
        <w:t>所有用户</w:t>
      </w:r>
    </w:p>
    <w:p w14:paraId="17C766A4" w14:textId="77777777" w:rsidR="002E6845" w:rsidRDefault="002E6845" w:rsidP="00107C7E">
      <w:r>
        <w:rPr>
          <w:rFonts w:hint="eastAsia"/>
        </w:rPr>
        <w:t>功能</w:t>
      </w:r>
      <w:r>
        <w:t>描述：</w:t>
      </w:r>
      <w:r w:rsidR="00EB2E6F">
        <w:rPr>
          <w:rFonts w:hint="eastAsia"/>
        </w:rPr>
        <w:t>压缩文件</w:t>
      </w:r>
      <w:r w:rsidR="00EB2E6F">
        <w:t>或目录</w:t>
      </w:r>
      <w:r w:rsidR="00404DEF">
        <w:rPr>
          <w:rFonts w:hint="eastAsia"/>
        </w:rPr>
        <w:t>（该</w:t>
      </w:r>
      <w:r w:rsidR="00404DEF">
        <w:t>格式可在</w:t>
      </w:r>
      <w:r w:rsidR="00404DEF">
        <w:t>Windows</w:t>
      </w:r>
      <w:r w:rsidR="00404DEF">
        <w:t>和</w:t>
      </w:r>
      <w:r w:rsidR="00404DEF">
        <w:t>Linux</w:t>
      </w:r>
      <w:r w:rsidR="00404DEF">
        <w:t>下直接使用）</w:t>
      </w:r>
    </w:p>
    <w:p w14:paraId="57B96516" w14:textId="77777777" w:rsidR="002E6845" w:rsidRDefault="002E6845" w:rsidP="00107C7E">
      <w:r>
        <w:rPr>
          <w:rFonts w:hint="eastAsia"/>
        </w:rPr>
        <w:t>压缩</w:t>
      </w:r>
      <w:proofErr w:type="gramStart"/>
      <w:r>
        <w:rPr>
          <w:rFonts w:hint="eastAsia"/>
        </w:rPr>
        <w:t>后</w:t>
      </w:r>
      <w:r>
        <w:t>文件</w:t>
      </w:r>
      <w:proofErr w:type="gramEnd"/>
      <w:r>
        <w:t>格式：</w:t>
      </w:r>
      <w:r>
        <w:rPr>
          <w:rFonts w:hint="eastAsia"/>
        </w:rPr>
        <w:t>.</w:t>
      </w:r>
      <w:r w:rsidR="00FB0C30">
        <w:t>zip</w:t>
      </w:r>
    </w:p>
    <w:p w14:paraId="7E67F014" w14:textId="77777777" w:rsidR="002E6845" w:rsidRDefault="002E6845" w:rsidP="00107C7E">
      <w:r>
        <w:rPr>
          <w:rFonts w:hint="eastAsia"/>
        </w:rPr>
        <w:t>语法</w:t>
      </w:r>
      <w:r>
        <w:t>：</w:t>
      </w:r>
      <w:r w:rsidR="00C678AB">
        <w:rPr>
          <w:rFonts w:hint="eastAsia"/>
        </w:rPr>
        <w:t>zip</w:t>
      </w:r>
      <w:r w:rsidR="00C678AB">
        <w:t xml:space="preserve"> </w:t>
      </w:r>
      <w:r w:rsidR="00C678AB">
        <w:rPr>
          <w:rFonts w:hint="eastAsia"/>
        </w:rPr>
        <w:t>选项</w:t>
      </w:r>
      <w:r w:rsidR="00C678AB">
        <w:rPr>
          <w:rFonts w:hint="eastAsia"/>
        </w:rPr>
        <w:t>[</w:t>
      </w:r>
      <w:r w:rsidR="00C678AB">
        <w:t>-r</w:t>
      </w:r>
      <w:r w:rsidR="00C678AB">
        <w:rPr>
          <w:rFonts w:hint="eastAsia"/>
        </w:rPr>
        <w:t xml:space="preserve">] </w:t>
      </w:r>
      <w:r w:rsidR="00C678AB">
        <w:t xml:space="preserve"> [</w:t>
      </w:r>
      <w:r w:rsidR="00C678AB">
        <w:rPr>
          <w:rFonts w:hint="eastAsia"/>
        </w:rPr>
        <w:t>压缩后</w:t>
      </w:r>
      <w:r w:rsidR="00C678AB">
        <w:t>文件名</w:t>
      </w:r>
      <w:r w:rsidR="00C678AB">
        <w:t>] [</w:t>
      </w:r>
      <w:r w:rsidR="00C678AB">
        <w:rPr>
          <w:rFonts w:hint="eastAsia"/>
        </w:rPr>
        <w:t>文件</w:t>
      </w:r>
      <w:r w:rsidR="00C678AB">
        <w:t>或目录</w:t>
      </w:r>
      <w:r w:rsidR="00C678AB">
        <w:t>]</w:t>
      </w:r>
    </w:p>
    <w:p w14:paraId="74722F77" w14:textId="77777777" w:rsidR="007B7C96" w:rsidRDefault="007B7C96" w:rsidP="00107C7E">
      <w:r>
        <w:t xml:space="preserve">               -r </w:t>
      </w:r>
      <w:r>
        <w:rPr>
          <w:rFonts w:hint="eastAsia"/>
        </w:rPr>
        <w:t>压缩</w:t>
      </w:r>
      <w:r>
        <w:t>目录</w:t>
      </w:r>
    </w:p>
    <w:p w14:paraId="5B93E057" w14:textId="77777777" w:rsidR="002E6845" w:rsidRDefault="002E6845" w:rsidP="00107C7E">
      <w:r>
        <w:rPr>
          <w:rFonts w:hint="eastAsia"/>
        </w:rPr>
        <w:t>范例</w:t>
      </w:r>
      <w:r>
        <w:t>：</w:t>
      </w:r>
      <w:r>
        <w:rPr>
          <w:rFonts w:hint="eastAsia"/>
        </w:rPr>
        <w:t xml:space="preserve">$ </w:t>
      </w:r>
      <w:r w:rsidR="00C31165">
        <w:t>zip boduo.zip boduo</w:t>
      </w:r>
    </w:p>
    <w:p w14:paraId="53124A0A" w14:textId="77777777" w:rsidR="004A35C7" w:rsidRDefault="004A35C7" w:rsidP="00107C7E">
      <w:r>
        <w:t xml:space="preserve">      </w:t>
      </w:r>
      <w:r>
        <w:rPr>
          <w:rFonts w:hint="eastAsia"/>
        </w:rPr>
        <w:t>压缩</w:t>
      </w:r>
      <w:r>
        <w:t>文件</w:t>
      </w:r>
    </w:p>
    <w:p w14:paraId="7FAF32B4" w14:textId="77777777" w:rsidR="00C31165" w:rsidRPr="00D62160" w:rsidRDefault="00C31165" w:rsidP="00107C7E">
      <w:r>
        <w:t xml:space="preserve">      $ </w:t>
      </w:r>
      <w:proofErr w:type="gramStart"/>
      <w:r>
        <w:t>zip</w:t>
      </w:r>
      <w:proofErr w:type="gramEnd"/>
      <w:r>
        <w:t xml:space="preserve"> -r Japan.zip Japan</w:t>
      </w:r>
    </w:p>
    <w:p w14:paraId="7F3911C2" w14:textId="77777777" w:rsidR="00891D42" w:rsidRPr="00B12ED1" w:rsidRDefault="004A35C7" w:rsidP="00107C7E">
      <w:r>
        <w:rPr>
          <w:rFonts w:hint="eastAsia"/>
        </w:rPr>
        <w:t xml:space="preserve">      </w:t>
      </w:r>
      <w:r>
        <w:rPr>
          <w:rFonts w:hint="eastAsia"/>
        </w:rPr>
        <w:t>压缩</w:t>
      </w:r>
      <w:r>
        <w:t>目录</w:t>
      </w:r>
    </w:p>
    <w:p w14:paraId="4B6B2EBF" w14:textId="77777777" w:rsidR="008E783A" w:rsidRPr="00C96B2A" w:rsidRDefault="008E783A" w:rsidP="00107C7E">
      <w:pPr>
        <w:pStyle w:val="4"/>
      </w:pPr>
      <w:r>
        <w:t>解压</w:t>
      </w:r>
      <w:r w:rsidRPr="00C96B2A">
        <w:t>命令：</w:t>
      </w:r>
      <w:proofErr w:type="gramStart"/>
      <w:r w:rsidR="009D44A5">
        <w:rPr>
          <w:color w:val="FF0000"/>
        </w:rPr>
        <w:t>un</w:t>
      </w:r>
      <w:r>
        <w:rPr>
          <w:color w:val="FF0000"/>
        </w:rPr>
        <w:t>zip</w:t>
      </w:r>
      <w:proofErr w:type="gramEnd"/>
    </w:p>
    <w:p w14:paraId="69ED252F" w14:textId="77777777" w:rsidR="008E783A" w:rsidRDefault="008E783A" w:rsidP="00107C7E">
      <w:r>
        <w:rPr>
          <w:rFonts w:hint="eastAsia"/>
        </w:rPr>
        <w:t>命令</w:t>
      </w:r>
      <w:r>
        <w:t>名称：</w:t>
      </w:r>
      <w:proofErr w:type="gramStart"/>
      <w:r w:rsidR="00547920">
        <w:rPr>
          <w:rFonts w:hint="eastAsia"/>
        </w:rPr>
        <w:t>un</w:t>
      </w:r>
      <w:r>
        <w:t>zip</w:t>
      </w:r>
      <w:proofErr w:type="gramEnd"/>
    </w:p>
    <w:p w14:paraId="49B86712" w14:textId="77777777" w:rsidR="008E783A" w:rsidRDefault="008E783A" w:rsidP="00107C7E">
      <w:r>
        <w:rPr>
          <w:rFonts w:hint="eastAsia"/>
        </w:rPr>
        <w:t>命令</w:t>
      </w:r>
      <w:r>
        <w:t>所在路径：</w:t>
      </w:r>
      <w:r>
        <w:t>/usr/bin/</w:t>
      </w:r>
      <w:r w:rsidR="00547920">
        <w:t>un</w:t>
      </w:r>
      <w:r>
        <w:t>zip</w:t>
      </w:r>
    </w:p>
    <w:p w14:paraId="42570610" w14:textId="77777777" w:rsidR="008E783A" w:rsidRDefault="008E783A" w:rsidP="00107C7E">
      <w:r>
        <w:rPr>
          <w:rFonts w:hint="eastAsia"/>
        </w:rPr>
        <w:t>执行</w:t>
      </w:r>
      <w:r>
        <w:t>权限：</w:t>
      </w:r>
      <w:r>
        <w:rPr>
          <w:rFonts w:hint="eastAsia"/>
        </w:rPr>
        <w:t>所有用户</w:t>
      </w:r>
    </w:p>
    <w:p w14:paraId="1F907C91" w14:textId="77777777" w:rsidR="008E783A" w:rsidRDefault="008E783A" w:rsidP="00107C7E">
      <w:r>
        <w:rPr>
          <w:rFonts w:hint="eastAsia"/>
        </w:rPr>
        <w:t>功能</w:t>
      </w:r>
      <w:r>
        <w:t>描述：</w:t>
      </w:r>
      <w:r w:rsidR="001C6805">
        <w:rPr>
          <w:rFonts w:hint="eastAsia"/>
        </w:rPr>
        <w:t>解压缩</w:t>
      </w:r>
      <w:r w:rsidR="001C6805">
        <w:rPr>
          <w:rFonts w:hint="eastAsia"/>
        </w:rPr>
        <w:t>.zip</w:t>
      </w:r>
      <w:r w:rsidR="001C6805">
        <w:rPr>
          <w:rFonts w:hint="eastAsia"/>
        </w:rPr>
        <w:t>的</w:t>
      </w:r>
      <w:r w:rsidR="001C6805">
        <w:t>压缩文件</w:t>
      </w:r>
    </w:p>
    <w:p w14:paraId="0507779C" w14:textId="77777777" w:rsidR="008E783A" w:rsidRDefault="008E783A" w:rsidP="00107C7E">
      <w:r>
        <w:rPr>
          <w:rFonts w:hint="eastAsia"/>
        </w:rPr>
        <w:t>语法</w:t>
      </w:r>
      <w:r>
        <w:t>：</w:t>
      </w:r>
      <w:r w:rsidR="00B80D3D">
        <w:rPr>
          <w:rFonts w:hint="eastAsia"/>
        </w:rPr>
        <w:t>un</w:t>
      </w:r>
      <w:r>
        <w:rPr>
          <w:rFonts w:hint="eastAsia"/>
        </w:rPr>
        <w:t>zip</w:t>
      </w:r>
      <w:r>
        <w:t xml:space="preserve"> </w:t>
      </w:r>
      <w:r w:rsidR="00B80D3D">
        <w:rPr>
          <w:rFonts w:hint="eastAsia"/>
        </w:rPr>
        <w:t>[</w:t>
      </w:r>
      <w:r w:rsidR="00B80D3D">
        <w:rPr>
          <w:rFonts w:hint="eastAsia"/>
        </w:rPr>
        <w:t>压缩文件</w:t>
      </w:r>
      <w:r w:rsidR="00B80D3D">
        <w:rPr>
          <w:rFonts w:hint="eastAsia"/>
        </w:rPr>
        <w:t>]</w:t>
      </w:r>
    </w:p>
    <w:p w14:paraId="0A84403E" w14:textId="77777777" w:rsidR="008E783A" w:rsidRPr="00B12ED1" w:rsidRDefault="008E783A" w:rsidP="00107C7E">
      <w:r>
        <w:rPr>
          <w:rFonts w:hint="eastAsia"/>
        </w:rPr>
        <w:t>范例</w:t>
      </w:r>
      <w:r>
        <w:t>：</w:t>
      </w:r>
      <w:r>
        <w:rPr>
          <w:rFonts w:hint="eastAsia"/>
        </w:rPr>
        <w:t xml:space="preserve">$ </w:t>
      </w:r>
      <w:r w:rsidR="00BF7FE5">
        <w:t>unzip test.zip</w:t>
      </w:r>
    </w:p>
    <w:p w14:paraId="0EA13037" w14:textId="77777777" w:rsidR="002C07B2" w:rsidRPr="00C96B2A" w:rsidRDefault="002C07B2" w:rsidP="00107C7E">
      <w:pPr>
        <w:pStyle w:val="4"/>
      </w:pPr>
      <w:r>
        <w:rPr>
          <w:rFonts w:hint="eastAsia"/>
        </w:rPr>
        <w:t>压缩</w:t>
      </w:r>
      <w:r w:rsidRPr="00C96B2A">
        <w:t>命令：</w:t>
      </w:r>
      <w:r>
        <w:rPr>
          <w:color w:val="FF0000"/>
        </w:rPr>
        <w:t>bzip2</w:t>
      </w:r>
    </w:p>
    <w:p w14:paraId="58C36F77" w14:textId="77777777" w:rsidR="002C07B2" w:rsidRDefault="002C07B2" w:rsidP="00107C7E">
      <w:r>
        <w:rPr>
          <w:rFonts w:hint="eastAsia"/>
        </w:rPr>
        <w:t>命令</w:t>
      </w:r>
      <w:r>
        <w:t>名称：</w:t>
      </w:r>
      <w:r w:rsidR="00DD2039">
        <w:t>bzip2</w:t>
      </w:r>
    </w:p>
    <w:p w14:paraId="5C981EFE" w14:textId="77777777" w:rsidR="002C07B2" w:rsidRDefault="002C07B2" w:rsidP="00107C7E">
      <w:r>
        <w:rPr>
          <w:rFonts w:hint="eastAsia"/>
        </w:rPr>
        <w:t>命令</w:t>
      </w:r>
      <w:r>
        <w:t>所在路径：</w:t>
      </w:r>
      <w:r>
        <w:t>/usr/bin/</w:t>
      </w:r>
      <w:r w:rsidR="00526159">
        <w:t>bzip2</w:t>
      </w:r>
    </w:p>
    <w:p w14:paraId="52E9CC4A" w14:textId="77777777" w:rsidR="002C07B2" w:rsidRDefault="002C07B2" w:rsidP="00107C7E">
      <w:r>
        <w:rPr>
          <w:rFonts w:hint="eastAsia"/>
        </w:rPr>
        <w:t>执行</w:t>
      </w:r>
      <w:r>
        <w:t>权限：</w:t>
      </w:r>
      <w:r>
        <w:rPr>
          <w:rFonts w:hint="eastAsia"/>
        </w:rPr>
        <w:t>所有用户</w:t>
      </w:r>
    </w:p>
    <w:p w14:paraId="6E4F20CD" w14:textId="77777777" w:rsidR="002C07B2" w:rsidRDefault="002C07B2" w:rsidP="00107C7E">
      <w:r>
        <w:rPr>
          <w:rFonts w:hint="eastAsia"/>
        </w:rPr>
        <w:t>功能</w:t>
      </w:r>
      <w:r>
        <w:t>描述：</w:t>
      </w:r>
      <w:r w:rsidR="003C08D8">
        <w:rPr>
          <w:rFonts w:hint="eastAsia"/>
        </w:rPr>
        <w:t>压缩文件</w:t>
      </w:r>
    </w:p>
    <w:p w14:paraId="6CAA4438" w14:textId="77777777" w:rsidR="00546955" w:rsidRDefault="00546955" w:rsidP="00107C7E">
      <w:r>
        <w:rPr>
          <w:rFonts w:hint="eastAsia"/>
        </w:rPr>
        <w:t>压缩</w:t>
      </w:r>
      <w:proofErr w:type="gramStart"/>
      <w:r>
        <w:rPr>
          <w:rFonts w:hint="eastAsia"/>
        </w:rPr>
        <w:t>后文件</w:t>
      </w:r>
      <w:proofErr w:type="gramEnd"/>
      <w:r>
        <w:t>格式</w:t>
      </w:r>
      <w:r>
        <w:rPr>
          <w:rFonts w:hint="eastAsia"/>
        </w:rPr>
        <w:t>：</w:t>
      </w:r>
      <w:r>
        <w:rPr>
          <w:rFonts w:hint="eastAsia"/>
        </w:rPr>
        <w:t>.bz2</w:t>
      </w:r>
    </w:p>
    <w:p w14:paraId="5B07F9F9" w14:textId="77777777" w:rsidR="002C07B2" w:rsidRDefault="002C07B2" w:rsidP="00107C7E">
      <w:r>
        <w:rPr>
          <w:rFonts w:hint="eastAsia"/>
        </w:rPr>
        <w:t>语法</w:t>
      </w:r>
      <w:r>
        <w:t>：</w:t>
      </w:r>
      <w:r w:rsidR="008034C6">
        <w:t xml:space="preserve">bzip2 </w:t>
      </w:r>
      <w:r w:rsidR="008034C6">
        <w:rPr>
          <w:rFonts w:hint="eastAsia"/>
        </w:rPr>
        <w:t>选项</w:t>
      </w:r>
      <w:r w:rsidR="008034C6">
        <w:rPr>
          <w:rFonts w:hint="eastAsia"/>
        </w:rPr>
        <w:t>[</w:t>
      </w:r>
      <w:r w:rsidR="008034C6">
        <w:t>-k</w:t>
      </w:r>
      <w:r w:rsidR="008034C6">
        <w:rPr>
          <w:rFonts w:hint="eastAsia"/>
        </w:rPr>
        <w:t>]</w:t>
      </w:r>
      <w:r w:rsidR="008034C6">
        <w:t xml:space="preserve"> [</w:t>
      </w:r>
      <w:r w:rsidR="008034C6">
        <w:rPr>
          <w:rFonts w:hint="eastAsia"/>
        </w:rPr>
        <w:t>文件</w:t>
      </w:r>
      <w:r w:rsidR="008034C6">
        <w:t>]</w:t>
      </w:r>
    </w:p>
    <w:p w14:paraId="5C0DB95F" w14:textId="77777777" w:rsidR="00942906" w:rsidRDefault="00942906" w:rsidP="00107C7E">
      <w:r>
        <w:t xml:space="preserve">                 -k</w:t>
      </w:r>
      <w:r>
        <w:rPr>
          <w:rFonts w:hint="eastAsia"/>
        </w:rPr>
        <w:t xml:space="preserve"> </w:t>
      </w:r>
      <w:r>
        <w:rPr>
          <w:rFonts w:hint="eastAsia"/>
        </w:rPr>
        <w:t>产生</w:t>
      </w:r>
      <w:r>
        <w:t>压缩文件</w:t>
      </w:r>
      <w:r w:rsidR="00EF771D">
        <w:rPr>
          <w:rFonts w:hint="eastAsia"/>
        </w:rPr>
        <w:t>后</w:t>
      </w:r>
      <w:r w:rsidR="00EF771D">
        <w:t>保留原文件</w:t>
      </w:r>
    </w:p>
    <w:p w14:paraId="158D4B47" w14:textId="77777777" w:rsidR="002C07B2" w:rsidRDefault="002C07B2" w:rsidP="00107C7E">
      <w:r>
        <w:rPr>
          <w:rFonts w:hint="eastAsia"/>
        </w:rPr>
        <w:t>范例</w:t>
      </w:r>
      <w:r>
        <w:t>：</w:t>
      </w:r>
      <w:r>
        <w:rPr>
          <w:rFonts w:hint="eastAsia"/>
        </w:rPr>
        <w:t xml:space="preserve">$ </w:t>
      </w:r>
      <w:r w:rsidR="00CE286B">
        <w:t>bzip2 -k boduo</w:t>
      </w:r>
    </w:p>
    <w:p w14:paraId="688DAD7F" w14:textId="77777777" w:rsidR="00CE286B" w:rsidRPr="00B12ED1" w:rsidRDefault="00CE286B" w:rsidP="00107C7E">
      <w:r>
        <w:t xml:space="preserve">      $ </w:t>
      </w:r>
      <w:proofErr w:type="gramStart"/>
      <w:r>
        <w:t>tar</w:t>
      </w:r>
      <w:proofErr w:type="gramEnd"/>
      <w:r>
        <w:t xml:space="preserve"> -cjf Japan.tar.bz2 Japan</w:t>
      </w:r>
    </w:p>
    <w:p w14:paraId="1E45BEA6" w14:textId="77777777" w:rsidR="00CB546E" w:rsidRPr="00C96B2A" w:rsidRDefault="00CB546E" w:rsidP="00107C7E">
      <w:pPr>
        <w:pStyle w:val="4"/>
      </w:pPr>
      <w:r>
        <w:rPr>
          <w:rFonts w:hint="eastAsia"/>
        </w:rPr>
        <w:t>解压</w:t>
      </w:r>
      <w:r w:rsidRPr="00C96B2A">
        <w:t>命令：</w:t>
      </w:r>
      <w:r>
        <w:t>b</w:t>
      </w:r>
      <w:r w:rsidR="004C7998">
        <w:t>un</w:t>
      </w:r>
      <w:r>
        <w:t>zip2</w:t>
      </w:r>
    </w:p>
    <w:p w14:paraId="74AFB427" w14:textId="77777777" w:rsidR="00CB546E" w:rsidRDefault="00CB546E" w:rsidP="00107C7E">
      <w:r>
        <w:rPr>
          <w:rFonts w:hint="eastAsia"/>
        </w:rPr>
        <w:t>命令</w:t>
      </w:r>
      <w:r>
        <w:t>名称：</w:t>
      </w:r>
      <w:r>
        <w:t>b</w:t>
      </w:r>
      <w:r w:rsidR="004C7998">
        <w:t>un</w:t>
      </w:r>
      <w:r>
        <w:t>zip2</w:t>
      </w:r>
    </w:p>
    <w:p w14:paraId="139F31CF" w14:textId="77777777" w:rsidR="00CB546E" w:rsidRDefault="00CB546E" w:rsidP="00107C7E">
      <w:r>
        <w:rPr>
          <w:rFonts w:hint="eastAsia"/>
        </w:rPr>
        <w:t>命令</w:t>
      </w:r>
      <w:r>
        <w:t>所在路径：</w:t>
      </w:r>
      <w:r>
        <w:t>/usr/bin/b</w:t>
      </w:r>
      <w:r w:rsidR="004C7998">
        <w:t>un</w:t>
      </w:r>
      <w:r>
        <w:t>zip2</w:t>
      </w:r>
    </w:p>
    <w:p w14:paraId="5D468C91" w14:textId="77777777" w:rsidR="00CB546E" w:rsidRDefault="00CB546E" w:rsidP="00107C7E">
      <w:r>
        <w:rPr>
          <w:rFonts w:hint="eastAsia"/>
        </w:rPr>
        <w:t>执行</w:t>
      </w:r>
      <w:r>
        <w:t>权限：</w:t>
      </w:r>
      <w:r>
        <w:rPr>
          <w:rFonts w:hint="eastAsia"/>
        </w:rPr>
        <w:t>所有用户</w:t>
      </w:r>
    </w:p>
    <w:p w14:paraId="768B839E" w14:textId="77777777" w:rsidR="00CB546E" w:rsidRDefault="00CB546E" w:rsidP="00107C7E">
      <w:r>
        <w:rPr>
          <w:rFonts w:hint="eastAsia"/>
        </w:rPr>
        <w:t>功能</w:t>
      </w:r>
      <w:r>
        <w:t>描述：</w:t>
      </w:r>
      <w:r w:rsidR="004C7998">
        <w:rPr>
          <w:rFonts w:hint="eastAsia"/>
        </w:rPr>
        <w:t>解压</w:t>
      </w:r>
      <w:r w:rsidR="006B4AB9">
        <w:rPr>
          <w:rFonts w:hint="eastAsia"/>
        </w:rPr>
        <w:t>缩</w:t>
      </w:r>
    </w:p>
    <w:p w14:paraId="614548A5" w14:textId="77777777" w:rsidR="00CB546E" w:rsidRDefault="00CB546E" w:rsidP="00107C7E">
      <w:r>
        <w:rPr>
          <w:rFonts w:hint="eastAsia"/>
        </w:rPr>
        <w:t>语法</w:t>
      </w:r>
      <w:r>
        <w:t>：</w:t>
      </w:r>
      <w:r>
        <w:t>b</w:t>
      </w:r>
      <w:r w:rsidR="00E21E0A">
        <w:t>un</w:t>
      </w:r>
      <w:r>
        <w:t xml:space="preserve">zip2 </w:t>
      </w:r>
      <w:r>
        <w:rPr>
          <w:rFonts w:hint="eastAsia"/>
        </w:rPr>
        <w:t>选项</w:t>
      </w:r>
      <w:r>
        <w:rPr>
          <w:rFonts w:hint="eastAsia"/>
        </w:rPr>
        <w:t>[</w:t>
      </w:r>
      <w:r>
        <w:t>-k</w:t>
      </w:r>
      <w:r>
        <w:rPr>
          <w:rFonts w:hint="eastAsia"/>
        </w:rPr>
        <w:t>]</w:t>
      </w:r>
      <w:r>
        <w:t xml:space="preserve"> [</w:t>
      </w:r>
      <w:r w:rsidR="00E21E0A">
        <w:rPr>
          <w:rFonts w:hint="eastAsia"/>
        </w:rPr>
        <w:t>压缩</w:t>
      </w:r>
      <w:r>
        <w:rPr>
          <w:rFonts w:hint="eastAsia"/>
        </w:rPr>
        <w:t>文件</w:t>
      </w:r>
      <w:r>
        <w:t>]</w:t>
      </w:r>
    </w:p>
    <w:p w14:paraId="3A00D2B6" w14:textId="77777777" w:rsidR="00CB546E" w:rsidRDefault="00CB546E" w:rsidP="00107C7E">
      <w:r>
        <w:t xml:space="preserve">                 -k</w:t>
      </w:r>
      <w:r>
        <w:rPr>
          <w:rFonts w:hint="eastAsia"/>
        </w:rPr>
        <w:t xml:space="preserve"> </w:t>
      </w:r>
      <w:r w:rsidR="00A34294">
        <w:rPr>
          <w:rFonts w:hint="eastAsia"/>
        </w:rPr>
        <w:t>解压缩</w:t>
      </w:r>
      <w:r>
        <w:rPr>
          <w:rFonts w:hint="eastAsia"/>
        </w:rPr>
        <w:t>后</w:t>
      </w:r>
      <w:r>
        <w:t>保留原文件</w:t>
      </w:r>
    </w:p>
    <w:p w14:paraId="4CA051C1" w14:textId="77777777" w:rsidR="00CB546E" w:rsidRDefault="00CB546E" w:rsidP="00107C7E">
      <w:r>
        <w:rPr>
          <w:rFonts w:hint="eastAsia"/>
        </w:rPr>
        <w:t>范例</w:t>
      </w:r>
      <w:r>
        <w:t>：</w:t>
      </w:r>
      <w:r>
        <w:rPr>
          <w:rFonts w:hint="eastAsia"/>
        </w:rPr>
        <w:t xml:space="preserve">$ </w:t>
      </w:r>
      <w:r>
        <w:t>b</w:t>
      </w:r>
      <w:r w:rsidR="00314556">
        <w:t>un</w:t>
      </w:r>
      <w:r>
        <w:t>zip2 -k boduo</w:t>
      </w:r>
      <w:r w:rsidR="00314556">
        <w:t>.bz2</w:t>
      </w:r>
    </w:p>
    <w:p w14:paraId="3D6D3773" w14:textId="77777777" w:rsidR="00CB546E" w:rsidRPr="00B12ED1" w:rsidRDefault="00CB546E" w:rsidP="00107C7E">
      <w:r>
        <w:t xml:space="preserve">      $ </w:t>
      </w:r>
      <w:proofErr w:type="gramStart"/>
      <w:r>
        <w:t>tar</w:t>
      </w:r>
      <w:proofErr w:type="gramEnd"/>
      <w:r>
        <w:t xml:space="preserve"> -</w:t>
      </w:r>
      <w:r w:rsidR="00F66E2F">
        <w:t>xjf Japan.tar.bz2</w:t>
      </w:r>
    </w:p>
    <w:p w14:paraId="21F5048E" w14:textId="77777777" w:rsidR="00D95920" w:rsidRPr="00CB546E" w:rsidRDefault="00D95920" w:rsidP="00107C7E"/>
    <w:p w14:paraId="4FBC83E4" w14:textId="77777777" w:rsidR="00033DE5" w:rsidRDefault="00BD4615" w:rsidP="00107C7E">
      <w:pPr>
        <w:pStyle w:val="2"/>
      </w:pPr>
      <w:bookmarkStart w:id="26" w:name="_Toc429509627"/>
      <w:r>
        <w:rPr>
          <w:rFonts w:hint="eastAsia"/>
        </w:rPr>
        <w:lastRenderedPageBreak/>
        <w:t>4.7 网络</w:t>
      </w:r>
      <w:r>
        <w:t>命令</w:t>
      </w:r>
      <w:bookmarkEnd w:id="26"/>
    </w:p>
    <w:p w14:paraId="0E1CA689" w14:textId="77777777" w:rsidR="00F27ADD" w:rsidRPr="00C96B2A" w:rsidRDefault="00F27ADD" w:rsidP="00107C7E">
      <w:pPr>
        <w:pStyle w:val="4"/>
      </w:pPr>
      <w:r>
        <w:rPr>
          <w:rFonts w:hint="eastAsia"/>
        </w:rPr>
        <w:t>网络</w:t>
      </w:r>
      <w:r w:rsidRPr="00C96B2A">
        <w:t>命令：</w:t>
      </w:r>
      <w:proofErr w:type="gramStart"/>
      <w:r w:rsidR="008C05CE">
        <w:rPr>
          <w:color w:val="FF0000"/>
        </w:rPr>
        <w:t>write</w:t>
      </w:r>
      <w:proofErr w:type="gramEnd"/>
    </w:p>
    <w:p w14:paraId="7C2D8E0A" w14:textId="77777777" w:rsidR="00F27ADD" w:rsidRDefault="00F27ADD" w:rsidP="00107C7E">
      <w:r>
        <w:rPr>
          <w:rFonts w:hint="eastAsia"/>
        </w:rPr>
        <w:t>命令</w:t>
      </w:r>
      <w:r>
        <w:t>名称：</w:t>
      </w:r>
      <w:proofErr w:type="gramStart"/>
      <w:r w:rsidR="00605B56">
        <w:t>write</w:t>
      </w:r>
      <w:proofErr w:type="gramEnd"/>
    </w:p>
    <w:p w14:paraId="7AAEFF47" w14:textId="77777777" w:rsidR="00F27ADD" w:rsidRDefault="00F27ADD" w:rsidP="00107C7E">
      <w:r>
        <w:rPr>
          <w:rFonts w:hint="eastAsia"/>
        </w:rPr>
        <w:t>命令</w:t>
      </w:r>
      <w:r>
        <w:t>所在路径：</w:t>
      </w:r>
      <w:r>
        <w:t>/usr/bin/</w:t>
      </w:r>
      <w:r w:rsidR="0037311A">
        <w:t>write</w:t>
      </w:r>
    </w:p>
    <w:p w14:paraId="26844B7E" w14:textId="77777777" w:rsidR="00F27ADD" w:rsidRDefault="00F27ADD" w:rsidP="00107C7E">
      <w:r>
        <w:rPr>
          <w:rFonts w:hint="eastAsia"/>
        </w:rPr>
        <w:t>执行</w:t>
      </w:r>
      <w:r>
        <w:t>权限：</w:t>
      </w:r>
      <w:r>
        <w:rPr>
          <w:rFonts w:hint="eastAsia"/>
        </w:rPr>
        <w:t>所有用户</w:t>
      </w:r>
    </w:p>
    <w:p w14:paraId="3C50EEA0" w14:textId="77777777" w:rsidR="00F27ADD" w:rsidRDefault="00F27ADD" w:rsidP="00107C7E">
      <w:r>
        <w:rPr>
          <w:rFonts w:hint="eastAsia"/>
        </w:rPr>
        <w:t>功能</w:t>
      </w:r>
      <w:r>
        <w:t>描述：</w:t>
      </w:r>
      <w:r w:rsidR="006C575A">
        <w:rPr>
          <w:rFonts w:hint="eastAsia"/>
        </w:rPr>
        <w:t>给</w:t>
      </w:r>
      <w:r w:rsidR="006C575A">
        <w:t>用户发信息</w:t>
      </w:r>
      <w:r w:rsidR="008460AB">
        <w:rPr>
          <w:rFonts w:hint="eastAsia"/>
        </w:rPr>
        <w:t>，</w:t>
      </w:r>
      <w:r w:rsidR="008460AB">
        <w:t>以</w:t>
      </w:r>
      <w:r w:rsidR="008460AB">
        <w:t>Ctrl+D</w:t>
      </w:r>
      <w:r w:rsidR="008460AB">
        <w:t>保存结束</w:t>
      </w:r>
    </w:p>
    <w:p w14:paraId="07DF3F67" w14:textId="77777777" w:rsidR="00F27ADD" w:rsidRDefault="00F27ADD" w:rsidP="00107C7E">
      <w:r>
        <w:rPr>
          <w:rFonts w:hint="eastAsia"/>
        </w:rPr>
        <w:t>语法</w:t>
      </w:r>
      <w:r>
        <w:t>：</w:t>
      </w:r>
      <w:r w:rsidR="00630B51">
        <w:t xml:space="preserve">write </w:t>
      </w:r>
      <w:r w:rsidR="00630B51">
        <w:rPr>
          <w:rFonts w:hint="eastAsia"/>
        </w:rPr>
        <w:t>&lt;</w:t>
      </w:r>
      <w:r w:rsidR="00630B51">
        <w:rPr>
          <w:rFonts w:hint="eastAsia"/>
        </w:rPr>
        <w:t>用户名</w:t>
      </w:r>
      <w:r w:rsidR="00630B51">
        <w:rPr>
          <w:rFonts w:hint="eastAsia"/>
        </w:rPr>
        <w:t>&gt;</w:t>
      </w:r>
    </w:p>
    <w:p w14:paraId="1A900CA4" w14:textId="77777777" w:rsidR="00F27ADD" w:rsidRPr="00B12ED1" w:rsidRDefault="00F27ADD" w:rsidP="00107C7E">
      <w:r>
        <w:rPr>
          <w:rFonts w:hint="eastAsia"/>
        </w:rPr>
        <w:t>范例</w:t>
      </w:r>
      <w:r>
        <w:t>：</w:t>
      </w:r>
      <w:r>
        <w:rPr>
          <w:rFonts w:hint="eastAsia"/>
        </w:rPr>
        <w:t xml:space="preserve">$ </w:t>
      </w:r>
      <w:r w:rsidR="00BD6E40">
        <w:t xml:space="preserve">write lixiaodan </w:t>
      </w:r>
    </w:p>
    <w:p w14:paraId="2341A83A" w14:textId="77777777" w:rsidR="000054F0" w:rsidRPr="00C96B2A" w:rsidRDefault="000054F0" w:rsidP="00107C7E">
      <w:pPr>
        <w:pStyle w:val="4"/>
      </w:pPr>
      <w:r>
        <w:rPr>
          <w:rFonts w:hint="eastAsia"/>
        </w:rPr>
        <w:t>网络</w:t>
      </w:r>
      <w:r w:rsidRPr="00C96B2A">
        <w:t>命令：</w:t>
      </w:r>
      <w:proofErr w:type="gramStart"/>
      <w:r w:rsidR="004C5E1E">
        <w:rPr>
          <w:color w:val="FF0000"/>
        </w:rPr>
        <w:t>wall</w:t>
      </w:r>
      <w:proofErr w:type="gramEnd"/>
    </w:p>
    <w:p w14:paraId="28DF78D6" w14:textId="77777777" w:rsidR="000054F0" w:rsidRDefault="000054F0" w:rsidP="00107C7E">
      <w:r>
        <w:rPr>
          <w:rFonts w:hint="eastAsia"/>
        </w:rPr>
        <w:t>命令</w:t>
      </w:r>
      <w:r>
        <w:t>名称：</w:t>
      </w:r>
      <w:proofErr w:type="gramStart"/>
      <w:r w:rsidR="004C5E1E">
        <w:t>wall</w:t>
      </w:r>
      <w:proofErr w:type="gramEnd"/>
    </w:p>
    <w:p w14:paraId="202B7353" w14:textId="77777777" w:rsidR="000054F0" w:rsidRDefault="000054F0" w:rsidP="00107C7E">
      <w:r>
        <w:rPr>
          <w:rFonts w:hint="eastAsia"/>
        </w:rPr>
        <w:t>命令</w:t>
      </w:r>
      <w:r>
        <w:t>所在路径：</w:t>
      </w:r>
      <w:r>
        <w:t>/usr/bin/</w:t>
      </w:r>
      <w:r w:rsidR="00D14A54">
        <w:t>wall</w:t>
      </w:r>
    </w:p>
    <w:p w14:paraId="3DF3F8DD" w14:textId="77777777" w:rsidR="000054F0" w:rsidRDefault="000054F0" w:rsidP="00107C7E">
      <w:r>
        <w:rPr>
          <w:rFonts w:hint="eastAsia"/>
        </w:rPr>
        <w:t>执行</w:t>
      </w:r>
      <w:r>
        <w:t>权限：</w:t>
      </w:r>
      <w:r>
        <w:rPr>
          <w:rFonts w:hint="eastAsia"/>
        </w:rPr>
        <w:t>所有用户</w:t>
      </w:r>
    </w:p>
    <w:p w14:paraId="539F1B96" w14:textId="77777777" w:rsidR="000054F0" w:rsidRDefault="000054F0" w:rsidP="00107C7E">
      <w:r>
        <w:rPr>
          <w:rFonts w:hint="eastAsia"/>
        </w:rPr>
        <w:t>功能</w:t>
      </w:r>
      <w:r>
        <w:t>描述：</w:t>
      </w:r>
      <w:r w:rsidR="00F5282D">
        <w:rPr>
          <w:rFonts w:hint="eastAsia"/>
        </w:rPr>
        <w:t>发送广播</w:t>
      </w:r>
      <w:r w:rsidR="00F5282D">
        <w:t>消息</w:t>
      </w:r>
    </w:p>
    <w:p w14:paraId="19F23983" w14:textId="77777777" w:rsidR="000054F0" w:rsidRDefault="000054F0" w:rsidP="00107C7E">
      <w:r>
        <w:rPr>
          <w:rFonts w:hint="eastAsia"/>
        </w:rPr>
        <w:t>语法</w:t>
      </w:r>
      <w:r>
        <w:t>：</w:t>
      </w:r>
      <w:proofErr w:type="gramStart"/>
      <w:r w:rsidR="00515016">
        <w:t>wall</w:t>
      </w:r>
      <w:proofErr w:type="gramEnd"/>
      <w:r w:rsidR="00515016">
        <w:t xml:space="preserve"> [message]</w:t>
      </w:r>
    </w:p>
    <w:p w14:paraId="7C951F44" w14:textId="77777777" w:rsidR="000054F0" w:rsidRPr="00B12ED1" w:rsidRDefault="000054F0" w:rsidP="00107C7E">
      <w:r>
        <w:rPr>
          <w:rFonts w:hint="eastAsia"/>
        </w:rPr>
        <w:t>范例</w:t>
      </w:r>
      <w:r>
        <w:t>：</w:t>
      </w:r>
      <w:r>
        <w:rPr>
          <w:rFonts w:hint="eastAsia"/>
        </w:rPr>
        <w:t xml:space="preserve">$ </w:t>
      </w:r>
      <w:proofErr w:type="gramStart"/>
      <w:r w:rsidR="00515016">
        <w:t>wall</w:t>
      </w:r>
      <w:proofErr w:type="gramEnd"/>
      <w:r w:rsidR="00515016">
        <w:t xml:space="preserve"> LiXiaodan is XuZhenkang's wife!</w:t>
      </w:r>
    </w:p>
    <w:p w14:paraId="7FDD7B3F" w14:textId="77777777" w:rsidR="00041597" w:rsidRPr="00C96B2A" w:rsidRDefault="00041597" w:rsidP="00107C7E">
      <w:pPr>
        <w:pStyle w:val="4"/>
      </w:pPr>
      <w:r>
        <w:rPr>
          <w:rFonts w:hint="eastAsia"/>
        </w:rPr>
        <w:t>网络</w:t>
      </w:r>
      <w:r w:rsidRPr="00C96B2A">
        <w:t>命令：</w:t>
      </w:r>
      <w:proofErr w:type="gramStart"/>
      <w:r w:rsidR="00DA6845">
        <w:rPr>
          <w:color w:val="FF0000"/>
        </w:rPr>
        <w:t>ping</w:t>
      </w:r>
      <w:proofErr w:type="gramEnd"/>
    </w:p>
    <w:p w14:paraId="6ECE105A" w14:textId="77777777" w:rsidR="00041597" w:rsidRDefault="00041597" w:rsidP="00107C7E">
      <w:r>
        <w:rPr>
          <w:rFonts w:hint="eastAsia"/>
        </w:rPr>
        <w:t>命令</w:t>
      </w:r>
      <w:r>
        <w:t>名称：</w:t>
      </w:r>
      <w:proofErr w:type="gramStart"/>
      <w:r w:rsidR="00DA6845">
        <w:t>ping</w:t>
      </w:r>
      <w:proofErr w:type="gramEnd"/>
    </w:p>
    <w:p w14:paraId="72563F42" w14:textId="77777777" w:rsidR="00041597" w:rsidRDefault="00041597" w:rsidP="00107C7E">
      <w:r>
        <w:rPr>
          <w:rFonts w:hint="eastAsia"/>
        </w:rPr>
        <w:t>命令</w:t>
      </w:r>
      <w:r>
        <w:t>所在路径：</w:t>
      </w:r>
      <w:r>
        <w:t>/bin/</w:t>
      </w:r>
      <w:r w:rsidR="00DA6845">
        <w:t>ping</w:t>
      </w:r>
    </w:p>
    <w:p w14:paraId="71C5BCD6" w14:textId="77777777" w:rsidR="00041597" w:rsidRDefault="00041597" w:rsidP="00107C7E">
      <w:r>
        <w:rPr>
          <w:rFonts w:hint="eastAsia"/>
        </w:rPr>
        <w:t>执行</w:t>
      </w:r>
      <w:r>
        <w:t>权限：</w:t>
      </w:r>
      <w:r>
        <w:rPr>
          <w:rFonts w:hint="eastAsia"/>
        </w:rPr>
        <w:t>所有用户</w:t>
      </w:r>
    </w:p>
    <w:p w14:paraId="49EA534E" w14:textId="77777777" w:rsidR="00041597" w:rsidRDefault="00041597" w:rsidP="00107C7E">
      <w:r>
        <w:rPr>
          <w:rFonts w:hint="eastAsia"/>
        </w:rPr>
        <w:t>功能</w:t>
      </w:r>
      <w:r>
        <w:t>描述：</w:t>
      </w:r>
      <w:r w:rsidR="00074ECF">
        <w:rPr>
          <w:rFonts w:hint="eastAsia"/>
        </w:rPr>
        <w:t>测试网络</w:t>
      </w:r>
      <w:r w:rsidR="00074ECF">
        <w:t>连通性</w:t>
      </w:r>
    </w:p>
    <w:p w14:paraId="3D8AB107" w14:textId="77777777" w:rsidR="00041597" w:rsidRDefault="00041597" w:rsidP="00107C7E">
      <w:r>
        <w:rPr>
          <w:rFonts w:hint="eastAsia"/>
        </w:rPr>
        <w:t>语法</w:t>
      </w:r>
      <w:r>
        <w:t>：</w:t>
      </w:r>
      <w:r w:rsidR="00DB1FC5">
        <w:t xml:space="preserve">ping </w:t>
      </w:r>
      <w:r w:rsidR="00DB1FC5">
        <w:rPr>
          <w:rFonts w:hint="eastAsia"/>
        </w:rPr>
        <w:t>选项</w:t>
      </w:r>
      <w:r w:rsidR="00DB1FC5">
        <w:rPr>
          <w:rFonts w:hint="eastAsia"/>
        </w:rPr>
        <w:t xml:space="preserve"> </w:t>
      </w:r>
      <w:r w:rsidR="00DB1FC5">
        <w:t>IP</w:t>
      </w:r>
      <w:r w:rsidR="00DB1FC5">
        <w:t>地址</w:t>
      </w:r>
    </w:p>
    <w:p w14:paraId="0CB61D48" w14:textId="77777777" w:rsidR="00DB1FC5" w:rsidRPr="00DB1FC5" w:rsidRDefault="00DB1FC5" w:rsidP="00107C7E">
      <w:r>
        <w:t xml:space="preserve">           -c </w:t>
      </w:r>
      <w:r>
        <w:rPr>
          <w:rFonts w:hint="eastAsia"/>
        </w:rPr>
        <w:t>指定</w:t>
      </w:r>
      <w:r>
        <w:t>发送次数</w:t>
      </w:r>
    </w:p>
    <w:p w14:paraId="418E0E6D" w14:textId="77777777" w:rsidR="00041597" w:rsidRPr="00B12ED1" w:rsidRDefault="00041597" w:rsidP="00107C7E">
      <w:r>
        <w:rPr>
          <w:rFonts w:hint="eastAsia"/>
        </w:rPr>
        <w:t>范例</w:t>
      </w:r>
      <w:r>
        <w:t>：</w:t>
      </w:r>
      <w:r>
        <w:rPr>
          <w:rFonts w:hint="eastAsia"/>
        </w:rPr>
        <w:t xml:space="preserve">$ </w:t>
      </w:r>
      <w:r w:rsidR="0072597B">
        <w:t>ping 192.168.121.1</w:t>
      </w:r>
    </w:p>
    <w:p w14:paraId="01CC3914" w14:textId="77777777" w:rsidR="002B39BE" w:rsidRPr="00C96B2A" w:rsidRDefault="002B39BE" w:rsidP="00107C7E">
      <w:pPr>
        <w:pStyle w:val="4"/>
      </w:pPr>
      <w:r>
        <w:rPr>
          <w:rFonts w:hint="eastAsia"/>
        </w:rPr>
        <w:t>网络</w:t>
      </w:r>
      <w:r w:rsidRPr="00C96B2A">
        <w:t>命令：</w:t>
      </w:r>
      <w:proofErr w:type="gramStart"/>
      <w:r>
        <w:t>ifconfig</w:t>
      </w:r>
      <w:proofErr w:type="gramEnd"/>
    </w:p>
    <w:p w14:paraId="12B660B4" w14:textId="77777777" w:rsidR="002B39BE" w:rsidRDefault="002B39BE" w:rsidP="00107C7E">
      <w:r>
        <w:rPr>
          <w:rFonts w:hint="eastAsia"/>
        </w:rPr>
        <w:t>命令</w:t>
      </w:r>
      <w:r>
        <w:t>名称：</w:t>
      </w:r>
      <w:proofErr w:type="gramStart"/>
      <w:r>
        <w:t>ifconfig</w:t>
      </w:r>
      <w:proofErr w:type="gramEnd"/>
    </w:p>
    <w:p w14:paraId="79A881DA" w14:textId="77777777" w:rsidR="002B39BE" w:rsidRDefault="002B39BE" w:rsidP="00107C7E">
      <w:r>
        <w:rPr>
          <w:rFonts w:hint="eastAsia"/>
        </w:rPr>
        <w:t>命令</w:t>
      </w:r>
      <w:r>
        <w:t>英文原意：</w:t>
      </w:r>
      <w:proofErr w:type="gramStart"/>
      <w:r w:rsidR="00B079C1">
        <w:rPr>
          <w:rFonts w:hint="eastAsia"/>
        </w:rPr>
        <w:t>interface</w:t>
      </w:r>
      <w:proofErr w:type="gramEnd"/>
      <w:r w:rsidR="00B079C1">
        <w:rPr>
          <w:rFonts w:hint="eastAsia"/>
        </w:rPr>
        <w:t xml:space="preserve"> configure</w:t>
      </w:r>
    </w:p>
    <w:p w14:paraId="508A7C55" w14:textId="77777777" w:rsidR="002B39BE" w:rsidRDefault="002B39BE" w:rsidP="00107C7E">
      <w:r>
        <w:rPr>
          <w:rFonts w:hint="eastAsia"/>
        </w:rPr>
        <w:t>命令</w:t>
      </w:r>
      <w:r>
        <w:t>所在路径：</w:t>
      </w:r>
      <w:r>
        <w:t>/</w:t>
      </w:r>
      <w:r w:rsidR="00B079C1">
        <w:t>sbin/ifconfig</w:t>
      </w:r>
    </w:p>
    <w:p w14:paraId="6BD0B7B2" w14:textId="77777777" w:rsidR="002B39BE" w:rsidRDefault="002B39BE" w:rsidP="00107C7E">
      <w:r>
        <w:rPr>
          <w:rFonts w:hint="eastAsia"/>
        </w:rPr>
        <w:t>执行</w:t>
      </w:r>
      <w:r>
        <w:t>权限：</w:t>
      </w:r>
      <w:proofErr w:type="gramStart"/>
      <w:r w:rsidR="00F966D7">
        <w:rPr>
          <w:rFonts w:hint="eastAsia"/>
        </w:rPr>
        <w:t>r</w:t>
      </w:r>
      <w:r w:rsidR="00F966D7">
        <w:t>oot</w:t>
      </w:r>
      <w:proofErr w:type="gramEnd"/>
    </w:p>
    <w:p w14:paraId="41241A4E" w14:textId="77777777" w:rsidR="002B39BE" w:rsidRDefault="002B39BE" w:rsidP="00107C7E">
      <w:r>
        <w:rPr>
          <w:rFonts w:hint="eastAsia"/>
        </w:rPr>
        <w:t>功能</w:t>
      </w:r>
      <w:r>
        <w:t>描述：</w:t>
      </w:r>
      <w:r w:rsidR="00F966D7">
        <w:rPr>
          <w:rFonts w:hint="eastAsia"/>
        </w:rPr>
        <w:t>查看和</w:t>
      </w:r>
      <w:r w:rsidR="00F966D7">
        <w:t>设置网卡信息</w:t>
      </w:r>
    </w:p>
    <w:p w14:paraId="2111F8E1" w14:textId="77777777" w:rsidR="002B39BE" w:rsidRDefault="002B39BE" w:rsidP="00107C7E">
      <w:r>
        <w:rPr>
          <w:rFonts w:hint="eastAsia"/>
        </w:rPr>
        <w:t>语法</w:t>
      </w:r>
      <w:r>
        <w:t>：</w:t>
      </w:r>
      <w:r w:rsidR="00607DA6">
        <w:t xml:space="preserve">ifconfig </w:t>
      </w:r>
      <w:r w:rsidR="00607DA6">
        <w:rPr>
          <w:rFonts w:hint="eastAsia"/>
        </w:rPr>
        <w:t>网卡</w:t>
      </w:r>
      <w:r w:rsidR="00607DA6">
        <w:t>名称</w:t>
      </w:r>
      <w:r w:rsidR="00607DA6">
        <w:rPr>
          <w:rFonts w:hint="eastAsia"/>
        </w:rPr>
        <w:t xml:space="preserve"> IP</w:t>
      </w:r>
      <w:r w:rsidR="00607DA6">
        <w:rPr>
          <w:rFonts w:hint="eastAsia"/>
        </w:rPr>
        <w:t>地址</w:t>
      </w:r>
    </w:p>
    <w:p w14:paraId="4985A1B6" w14:textId="77777777" w:rsidR="002B39BE" w:rsidRPr="00B12ED1" w:rsidRDefault="002B39BE" w:rsidP="00107C7E">
      <w:r>
        <w:rPr>
          <w:rFonts w:hint="eastAsia"/>
        </w:rPr>
        <w:t>范例</w:t>
      </w:r>
      <w:r>
        <w:t>：</w:t>
      </w:r>
      <w:r>
        <w:rPr>
          <w:rFonts w:hint="eastAsia"/>
        </w:rPr>
        <w:t xml:space="preserve">$ </w:t>
      </w:r>
      <w:proofErr w:type="gramStart"/>
      <w:r w:rsidR="00810C6E">
        <w:t>ifconfig</w:t>
      </w:r>
      <w:proofErr w:type="gramEnd"/>
      <w:r w:rsidR="00810C6E">
        <w:t xml:space="preserve"> eth0 192.168.121.2</w:t>
      </w:r>
    </w:p>
    <w:p w14:paraId="26999205" w14:textId="77777777" w:rsidR="00CF769D" w:rsidRPr="00C96B2A" w:rsidRDefault="00CF769D" w:rsidP="00107C7E">
      <w:pPr>
        <w:pStyle w:val="4"/>
      </w:pPr>
      <w:r>
        <w:rPr>
          <w:rFonts w:hint="eastAsia"/>
        </w:rPr>
        <w:t>网络</w:t>
      </w:r>
      <w:r w:rsidRPr="00C96B2A">
        <w:t>命令：</w:t>
      </w:r>
      <w:proofErr w:type="gramStart"/>
      <w:r>
        <w:rPr>
          <w:color w:val="FF0000"/>
        </w:rPr>
        <w:t>mail</w:t>
      </w:r>
      <w:proofErr w:type="gramEnd"/>
    </w:p>
    <w:p w14:paraId="6C83878E" w14:textId="77777777" w:rsidR="00CF769D" w:rsidRDefault="00CF769D" w:rsidP="00107C7E">
      <w:r>
        <w:rPr>
          <w:rFonts w:hint="eastAsia"/>
        </w:rPr>
        <w:t>命令</w:t>
      </w:r>
      <w:r>
        <w:t>名称：</w:t>
      </w:r>
      <w:proofErr w:type="gramStart"/>
      <w:r>
        <w:t>mail</w:t>
      </w:r>
      <w:proofErr w:type="gramEnd"/>
    </w:p>
    <w:p w14:paraId="0CF44634" w14:textId="77777777" w:rsidR="00CF769D" w:rsidRDefault="00CF769D" w:rsidP="00107C7E">
      <w:r>
        <w:rPr>
          <w:rFonts w:hint="eastAsia"/>
        </w:rPr>
        <w:t>命令</w:t>
      </w:r>
      <w:r>
        <w:t>所在路径：</w:t>
      </w:r>
      <w:r>
        <w:t>/bin/</w:t>
      </w:r>
      <w:r w:rsidR="0008524C">
        <w:t>mail</w:t>
      </w:r>
    </w:p>
    <w:p w14:paraId="1235F6DC" w14:textId="77777777" w:rsidR="00CF769D" w:rsidRDefault="00CF769D" w:rsidP="00107C7E">
      <w:r>
        <w:rPr>
          <w:rFonts w:hint="eastAsia"/>
        </w:rPr>
        <w:t>执行</w:t>
      </w:r>
      <w:r>
        <w:t>权限：</w:t>
      </w:r>
      <w:r>
        <w:rPr>
          <w:rFonts w:hint="eastAsia"/>
        </w:rPr>
        <w:t>所有用户</w:t>
      </w:r>
    </w:p>
    <w:p w14:paraId="3B4C11B7" w14:textId="77777777" w:rsidR="00CF769D" w:rsidRDefault="00CF769D" w:rsidP="00107C7E">
      <w:r>
        <w:rPr>
          <w:rFonts w:hint="eastAsia"/>
        </w:rPr>
        <w:t>功能</w:t>
      </w:r>
      <w:r>
        <w:t>描述：</w:t>
      </w:r>
      <w:r w:rsidR="007F1B92">
        <w:rPr>
          <w:rFonts w:hint="eastAsia"/>
        </w:rPr>
        <w:t>查看发送</w:t>
      </w:r>
      <w:r w:rsidR="007F1B92">
        <w:t>电子邮件</w:t>
      </w:r>
    </w:p>
    <w:p w14:paraId="7050715E" w14:textId="77777777" w:rsidR="00CF769D" w:rsidRDefault="00CF769D" w:rsidP="00107C7E">
      <w:r>
        <w:rPr>
          <w:rFonts w:hint="eastAsia"/>
        </w:rPr>
        <w:t>语法</w:t>
      </w:r>
      <w:r>
        <w:t>：</w:t>
      </w:r>
      <w:r w:rsidR="002A7866">
        <w:t>mail [</w:t>
      </w:r>
      <w:r w:rsidR="002A7866">
        <w:rPr>
          <w:rFonts w:hint="eastAsia"/>
        </w:rPr>
        <w:t>用户名</w:t>
      </w:r>
      <w:r w:rsidR="002A7866">
        <w:t>]</w:t>
      </w:r>
    </w:p>
    <w:p w14:paraId="591A25D2" w14:textId="77777777" w:rsidR="00CF769D" w:rsidRDefault="00CF769D" w:rsidP="00107C7E">
      <w:r>
        <w:rPr>
          <w:rFonts w:hint="eastAsia"/>
        </w:rPr>
        <w:t>范例</w:t>
      </w:r>
      <w:r>
        <w:t>：</w:t>
      </w:r>
      <w:r w:rsidR="007158A6">
        <w:rPr>
          <w:rFonts w:hint="eastAsia"/>
        </w:rPr>
        <w:t xml:space="preserve">$ </w:t>
      </w:r>
      <w:proofErr w:type="gramStart"/>
      <w:r w:rsidR="007158A6">
        <w:rPr>
          <w:rFonts w:hint="eastAsia"/>
        </w:rPr>
        <w:t>mail</w:t>
      </w:r>
      <w:proofErr w:type="gramEnd"/>
      <w:r w:rsidR="007158A6">
        <w:rPr>
          <w:rFonts w:hint="eastAsia"/>
        </w:rPr>
        <w:t xml:space="preserve"> root</w:t>
      </w:r>
    </w:p>
    <w:p w14:paraId="5B29E119" w14:textId="77777777" w:rsidR="007D3DB0" w:rsidRPr="00C96B2A" w:rsidRDefault="007D3DB0" w:rsidP="00107C7E">
      <w:pPr>
        <w:pStyle w:val="4"/>
      </w:pPr>
      <w:r>
        <w:rPr>
          <w:rFonts w:hint="eastAsia"/>
        </w:rPr>
        <w:t>网络</w:t>
      </w:r>
      <w:r w:rsidRPr="00C96B2A">
        <w:t>命令：</w:t>
      </w:r>
      <w:proofErr w:type="gramStart"/>
      <w:r>
        <w:rPr>
          <w:color w:val="FF0000"/>
        </w:rPr>
        <w:t>last</w:t>
      </w:r>
      <w:proofErr w:type="gramEnd"/>
    </w:p>
    <w:p w14:paraId="70AD66ED" w14:textId="77777777" w:rsidR="007D3DB0" w:rsidRDefault="007D3DB0" w:rsidP="00107C7E">
      <w:r>
        <w:rPr>
          <w:rFonts w:hint="eastAsia"/>
        </w:rPr>
        <w:t>命令</w:t>
      </w:r>
      <w:r>
        <w:t>名称：</w:t>
      </w:r>
      <w:proofErr w:type="gramStart"/>
      <w:r>
        <w:t>last</w:t>
      </w:r>
      <w:proofErr w:type="gramEnd"/>
    </w:p>
    <w:p w14:paraId="4752930D" w14:textId="77777777" w:rsidR="007D3DB0" w:rsidRDefault="007D3DB0" w:rsidP="00107C7E">
      <w:r>
        <w:rPr>
          <w:rFonts w:hint="eastAsia"/>
        </w:rPr>
        <w:t>命令</w:t>
      </w:r>
      <w:r>
        <w:t>所在路径：</w:t>
      </w:r>
      <w:r>
        <w:t>/usr/bin/last</w:t>
      </w:r>
    </w:p>
    <w:p w14:paraId="45E0246D" w14:textId="77777777" w:rsidR="007D3DB0" w:rsidRDefault="007D3DB0" w:rsidP="00107C7E">
      <w:r>
        <w:rPr>
          <w:rFonts w:hint="eastAsia"/>
        </w:rPr>
        <w:t>执行</w:t>
      </w:r>
      <w:r>
        <w:t>权限：</w:t>
      </w:r>
      <w:r>
        <w:rPr>
          <w:rFonts w:hint="eastAsia"/>
        </w:rPr>
        <w:t>所有用户</w:t>
      </w:r>
    </w:p>
    <w:p w14:paraId="42E2471C" w14:textId="77777777" w:rsidR="007D3DB0" w:rsidRDefault="007D3DB0" w:rsidP="00107C7E">
      <w:r>
        <w:rPr>
          <w:rFonts w:hint="eastAsia"/>
        </w:rPr>
        <w:lastRenderedPageBreak/>
        <w:t>功能</w:t>
      </w:r>
      <w:r>
        <w:t>描述：</w:t>
      </w:r>
      <w:r>
        <w:rPr>
          <w:rFonts w:hint="eastAsia"/>
        </w:rPr>
        <w:t>列出目前</w:t>
      </w:r>
      <w:r>
        <w:t>与过去登入系统的用户信息</w:t>
      </w:r>
    </w:p>
    <w:p w14:paraId="7DCECB05" w14:textId="77777777" w:rsidR="007D3DB0" w:rsidRDefault="007D3DB0" w:rsidP="00107C7E">
      <w:r>
        <w:rPr>
          <w:rFonts w:hint="eastAsia"/>
        </w:rPr>
        <w:t>语法</w:t>
      </w:r>
      <w:r>
        <w:t>：</w:t>
      </w:r>
      <w:proofErr w:type="gramStart"/>
      <w:r w:rsidR="00C75589">
        <w:t>last</w:t>
      </w:r>
      <w:proofErr w:type="gramEnd"/>
    </w:p>
    <w:p w14:paraId="014F7475" w14:textId="77777777" w:rsidR="007D3DB0" w:rsidRPr="00B12ED1" w:rsidRDefault="007D3DB0" w:rsidP="00107C7E">
      <w:r>
        <w:rPr>
          <w:rFonts w:hint="eastAsia"/>
        </w:rPr>
        <w:t>范例</w:t>
      </w:r>
      <w:r>
        <w:t>：</w:t>
      </w:r>
      <w:r w:rsidR="00CA5672">
        <w:t># last</w:t>
      </w:r>
    </w:p>
    <w:p w14:paraId="603366DF" w14:textId="77777777" w:rsidR="00361A70" w:rsidRPr="00C96B2A" w:rsidRDefault="00361A70" w:rsidP="00107C7E">
      <w:pPr>
        <w:pStyle w:val="4"/>
      </w:pPr>
      <w:r>
        <w:rPr>
          <w:rFonts w:hint="eastAsia"/>
        </w:rPr>
        <w:t>网络</w:t>
      </w:r>
      <w:r w:rsidRPr="00C96B2A">
        <w:t>命令：</w:t>
      </w:r>
      <w:proofErr w:type="gramStart"/>
      <w:r>
        <w:t>lastlog</w:t>
      </w:r>
      <w:proofErr w:type="gramEnd"/>
    </w:p>
    <w:p w14:paraId="2EFE65F6" w14:textId="77777777" w:rsidR="00361A70" w:rsidRDefault="00361A70" w:rsidP="00107C7E">
      <w:r>
        <w:rPr>
          <w:rFonts w:hint="eastAsia"/>
        </w:rPr>
        <w:t>命令</w:t>
      </w:r>
      <w:r>
        <w:t>名称：</w:t>
      </w:r>
      <w:proofErr w:type="gramStart"/>
      <w:r>
        <w:t>lastlog</w:t>
      </w:r>
      <w:proofErr w:type="gramEnd"/>
    </w:p>
    <w:p w14:paraId="709A515A" w14:textId="77777777" w:rsidR="00361A70" w:rsidRDefault="00361A70" w:rsidP="00107C7E">
      <w:r>
        <w:rPr>
          <w:rFonts w:hint="eastAsia"/>
        </w:rPr>
        <w:t>命令</w:t>
      </w:r>
      <w:r>
        <w:t>所在路径：</w:t>
      </w:r>
      <w:r>
        <w:t>/usr/bin/lastlog</w:t>
      </w:r>
    </w:p>
    <w:p w14:paraId="6B2FD25E" w14:textId="77777777" w:rsidR="00361A70" w:rsidRDefault="00361A70" w:rsidP="00107C7E">
      <w:r>
        <w:rPr>
          <w:rFonts w:hint="eastAsia"/>
        </w:rPr>
        <w:t>执行</w:t>
      </w:r>
      <w:r>
        <w:t>权限：</w:t>
      </w:r>
      <w:r>
        <w:rPr>
          <w:rFonts w:hint="eastAsia"/>
        </w:rPr>
        <w:t>所有用户</w:t>
      </w:r>
    </w:p>
    <w:p w14:paraId="24A656E9" w14:textId="77777777" w:rsidR="00361A70" w:rsidRDefault="00361A70" w:rsidP="00107C7E">
      <w:r>
        <w:rPr>
          <w:rFonts w:hint="eastAsia"/>
        </w:rPr>
        <w:t>功能</w:t>
      </w:r>
      <w:r>
        <w:t>描述：</w:t>
      </w:r>
      <w:r w:rsidR="00D06E12">
        <w:rPr>
          <w:rFonts w:hint="eastAsia"/>
        </w:rPr>
        <w:t>检查某</w:t>
      </w:r>
      <w:r w:rsidR="00D06E12">
        <w:t>特定用户上次登录时间</w:t>
      </w:r>
    </w:p>
    <w:p w14:paraId="1C60FEBD" w14:textId="77777777" w:rsidR="00361A70" w:rsidRDefault="00361A70" w:rsidP="00107C7E">
      <w:r>
        <w:rPr>
          <w:rFonts w:hint="eastAsia"/>
        </w:rPr>
        <w:t>语法</w:t>
      </w:r>
      <w:r>
        <w:t>：</w:t>
      </w:r>
      <w:proofErr w:type="gramStart"/>
      <w:r w:rsidR="00B72458">
        <w:t>lastlog</w:t>
      </w:r>
      <w:proofErr w:type="gramEnd"/>
    </w:p>
    <w:p w14:paraId="5019672F" w14:textId="77777777" w:rsidR="00361A70" w:rsidRDefault="00361A70" w:rsidP="00107C7E">
      <w:r>
        <w:rPr>
          <w:rFonts w:hint="eastAsia"/>
        </w:rPr>
        <w:t>范例</w:t>
      </w:r>
      <w:r>
        <w:t>：</w:t>
      </w:r>
      <w:r w:rsidR="00E01969">
        <w:rPr>
          <w:rFonts w:hint="eastAsia"/>
        </w:rPr>
        <w:t xml:space="preserve"># </w:t>
      </w:r>
      <w:proofErr w:type="gramStart"/>
      <w:r w:rsidR="00E01969">
        <w:rPr>
          <w:rFonts w:hint="eastAsia"/>
        </w:rPr>
        <w:t>lastlog</w:t>
      </w:r>
      <w:proofErr w:type="gramEnd"/>
    </w:p>
    <w:p w14:paraId="79985DB2" w14:textId="77777777" w:rsidR="00E01969" w:rsidRPr="00B12ED1" w:rsidRDefault="00E01969" w:rsidP="00107C7E">
      <w:r>
        <w:t xml:space="preserve">      # </w:t>
      </w:r>
      <w:proofErr w:type="gramStart"/>
      <w:r>
        <w:t>lastlog</w:t>
      </w:r>
      <w:proofErr w:type="gramEnd"/>
      <w:r>
        <w:t xml:space="preserve"> -u 502</w:t>
      </w:r>
    </w:p>
    <w:p w14:paraId="654F7DE2" w14:textId="77777777" w:rsidR="00A9350B" w:rsidRPr="00C96B2A" w:rsidRDefault="00A9350B" w:rsidP="00107C7E">
      <w:pPr>
        <w:pStyle w:val="4"/>
      </w:pPr>
      <w:r>
        <w:rPr>
          <w:rFonts w:hint="eastAsia"/>
        </w:rPr>
        <w:t>网络</w:t>
      </w:r>
      <w:r w:rsidRPr="00C96B2A">
        <w:t>命令：</w:t>
      </w:r>
      <w:proofErr w:type="gramStart"/>
      <w:r w:rsidR="004A224C">
        <w:t>traceroute</w:t>
      </w:r>
      <w:proofErr w:type="gramEnd"/>
    </w:p>
    <w:p w14:paraId="359D29A2" w14:textId="77777777" w:rsidR="00A9350B" w:rsidRDefault="00A9350B" w:rsidP="00107C7E">
      <w:r>
        <w:rPr>
          <w:rFonts w:hint="eastAsia"/>
        </w:rPr>
        <w:t>命令</w:t>
      </w:r>
      <w:r>
        <w:t>名称：</w:t>
      </w:r>
      <w:proofErr w:type="gramStart"/>
      <w:r w:rsidR="004A224C">
        <w:t>traceroute</w:t>
      </w:r>
      <w:proofErr w:type="gramEnd"/>
    </w:p>
    <w:p w14:paraId="69530038" w14:textId="77777777" w:rsidR="00A9350B" w:rsidRDefault="00A9350B" w:rsidP="00107C7E">
      <w:r>
        <w:rPr>
          <w:rFonts w:hint="eastAsia"/>
        </w:rPr>
        <w:t>命令</w:t>
      </w:r>
      <w:r>
        <w:t>所在路径：</w:t>
      </w:r>
      <w:r>
        <w:t>/</w:t>
      </w:r>
      <w:r w:rsidR="004A224C">
        <w:t>bin/traceroute</w:t>
      </w:r>
    </w:p>
    <w:p w14:paraId="303C526A" w14:textId="77777777" w:rsidR="00A9350B" w:rsidRDefault="00A9350B" w:rsidP="00107C7E">
      <w:r>
        <w:rPr>
          <w:rFonts w:hint="eastAsia"/>
        </w:rPr>
        <w:t>执行</w:t>
      </w:r>
      <w:r>
        <w:t>权限：</w:t>
      </w:r>
      <w:r>
        <w:rPr>
          <w:rFonts w:hint="eastAsia"/>
        </w:rPr>
        <w:t>所有用户</w:t>
      </w:r>
    </w:p>
    <w:p w14:paraId="15327FD5" w14:textId="77777777" w:rsidR="00A9350B" w:rsidRDefault="00A9350B" w:rsidP="00107C7E">
      <w:r>
        <w:rPr>
          <w:rFonts w:hint="eastAsia"/>
        </w:rPr>
        <w:t>功能</w:t>
      </w:r>
      <w:r>
        <w:t>描述：</w:t>
      </w:r>
      <w:r w:rsidR="007A5F5D">
        <w:rPr>
          <w:rFonts w:hint="eastAsia"/>
        </w:rPr>
        <w:t>显示数据包</w:t>
      </w:r>
      <w:r w:rsidR="007A5F5D">
        <w:t>到主机间的路径</w:t>
      </w:r>
    </w:p>
    <w:p w14:paraId="4D5EC141" w14:textId="77777777" w:rsidR="00A9350B" w:rsidRDefault="00A9350B" w:rsidP="00107C7E">
      <w:r>
        <w:rPr>
          <w:rFonts w:hint="eastAsia"/>
        </w:rPr>
        <w:t>语法</w:t>
      </w:r>
      <w:r>
        <w:t>：</w:t>
      </w:r>
      <w:proofErr w:type="gramStart"/>
      <w:r w:rsidR="003D27B2">
        <w:t>traceroute</w:t>
      </w:r>
      <w:proofErr w:type="gramEnd"/>
    </w:p>
    <w:p w14:paraId="4728C144" w14:textId="77777777" w:rsidR="00A9350B" w:rsidRPr="00B12ED1" w:rsidRDefault="00A9350B" w:rsidP="00107C7E">
      <w:r>
        <w:rPr>
          <w:rFonts w:hint="eastAsia"/>
        </w:rPr>
        <w:t>范例</w:t>
      </w:r>
      <w:r>
        <w:t>：</w:t>
      </w:r>
      <w:r>
        <w:rPr>
          <w:rFonts w:hint="eastAsia"/>
        </w:rPr>
        <w:t xml:space="preserve">$ </w:t>
      </w:r>
      <w:proofErr w:type="gramStart"/>
      <w:r w:rsidR="003D27B2">
        <w:t>traceroute</w:t>
      </w:r>
      <w:proofErr w:type="gramEnd"/>
      <w:r w:rsidR="003D27B2">
        <w:t xml:space="preserve"> www.ikang.tk</w:t>
      </w:r>
    </w:p>
    <w:p w14:paraId="018B21B4" w14:textId="77777777" w:rsidR="00112326" w:rsidRPr="00C96B2A" w:rsidRDefault="00112326" w:rsidP="00107C7E">
      <w:pPr>
        <w:pStyle w:val="4"/>
      </w:pPr>
      <w:r>
        <w:rPr>
          <w:rFonts w:hint="eastAsia"/>
        </w:rPr>
        <w:t>网络</w:t>
      </w:r>
      <w:r w:rsidRPr="00C96B2A">
        <w:t>命令：</w:t>
      </w:r>
      <w:proofErr w:type="gramStart"/>
      <w:r>
        <w:t>netstat</w:t>
      </w:r>
      <w:proofErr w:type="gramEnd"/>
    </w:p>
    <w:p w14:paraId="51989B41" w14:textId="77777777" w:rsidR="00112326" w:rsidRDefault="00112326" w:rsidP="00107C7E">
      <w:r>
        <w:rPr>
          <w:rFonts w:hint="eastAsia"/>
        </w:rPr>
        <w:t>命令</w:t>
      </w:r>
      <w:r>
        <w:t>名称：</w:t>
      </w:r>
      <w:proofErr w:type="gramStart"/>
      <w:r>
        <w:t>netstat</w:t>
      </w:r>
      <w:proofErr w:type="gramEnd"/>
    </w:p>
    <w:p w14:paraId="6688F48A" w14:textId="77777777" w:rsidR="00112326" w:rsidRDefault="00112326" w:rsidP="00107C7E">
      <w:r>
        <w:rPr>
          <w:rFonts w:hint="eastAsia"/>
        </w:rPr>
        <w:t>命令</w:t>
      </w:r>
      <w:r>
        <w:t>所在路径：</w:t>
      </w:r>
      <w:r>
        <w:t>/bin/netstat</w:t>
      </w:r>
    </w:p>
    <w:p w14:paraId="2F1A34F7" w14:textId="77777777" w:rsidR="00112326" w:rsidRDefault="00112326" w:rsidP="00107C7E">
      <w:r>
        <w:rPr>
          <w:rFonts w:hint="eastAsia"/>
        </w:rPr>
        <w:t>执行</w:t>
      </w:r>
      <w:r>
        <w:t>权限：</w:t>
      </w:r>
      <w:r>
        <w:rPr>
          <w:rFonts w:hint="eastAsia"/>
        </w:rPr>
        <w:t>所有用户</w:t>
      </w:r>
    </w:p>
    <w:p w14:paraId="1B6EB19D" w14:textId="77777777" w:rsidR="00112326" w:rsidRDefault="00112326" w:rsidP="00107C7E">
      <w:r>
        <w:rPr>
          <w:rFonts w:hint="eastAsia"/>
        </w:rPr>
        <w:t>功能</w:t>
      </w:r>
      <w:r>
        <w:t>描述：</w:t>
      </w:r>
      <w:r w:rsidR="00C67726">
        <w:rPr>
          <w:rFonts w:hint="eastAsia"/>
        </w:rPr>
        <w:t>显示网络</w:t>
      </w:r>
      <w:r w:rsidR="00C67726">
        <w:t>相关信息</w:t>
      </w:r>
    </w:p>
    <w:p w14:paraId="00A08B43" w14:textId="77777777" w:rsidR="00112326" w:rsidRDefault="00112326" w:rsidP="00107C7E">
      <w:r>
        <w:rPr>
          <w:rFonts w:hint="eastAsia"/>
        </w:rPr>
        <w:t>语法</w:t>
      </w:r>
      <w:r>
        <w:t>：</w:t>
      </w:r>
      <w:r w:rsidR="00C67726">
        <w:t>netstat [</w:t>
      </w:r>
      <w:r w:rsidR="00C67726">
        <w:rPr>
          <w:rFonts w:hint="eastAsia"/>
        </w:rPr>
        <w:t>选项</w:t>
      </w:r>
      <w:r w:rsidR="00C67726">
        <w:t>]</w:t>
      </w:r>
    </w:p>
    <w:p w14:paraId="2A0B37CC" w14:textId="77777777" w:rsidR="007D2F61" w:rsidRDefault="007D2F61" w:rsidP="00107C7E">
      <w:r>
        <w:t xml:space="preserve">              -t TCP</w:t>
      </w:r>
      <w:r>
        <w:t>协议</w:t>
      </w:r>
    </w:p>
    <w:p w14:paraId="0B685844" w14:textId="77777777" w:rsidR="007D2F61" w:rsidRDefault="007D2F61" w:rsidP="00107C7E">
      <w:r>
        <w:t xml:space="preserve">              -u UDP</w:t>
      </w:r>
      <w:r>
        <w:t>协议</w:t>
      </w:r>
    </w:p>
    <w:p w14:paraId="3D0EEECD" w14:textId="77777777" w:rsidR="007D2F61" w:rsidRDefault="007D2F61" w:rsidP="00107C7E">
      <w:r>
        <w:t xml:space="preserve">              -l </w:t>
      </w:r>
      <w:r>
        <w:rPr>
          <w:rFonts w:hint="eastAsia"/>
        </w:rPr>
        <w:t>监听</w:t>
      </w:r>
    </w:p>
    <w:p w14:paraId="00EBF240" w14:textId="77777777" w:rsidR="007D2F61" w:rsidRDefault="007D2F61" w:rsidP="00107C7E">
      <w:r>
        <w:t xml:space="preserve">              -r </w:t>
      </w:r>
      <w:r>
        <w:rPr>
          <w:rFonts w:hint="eastAsia"/>
        </w:rPr>
        <w:t>路由</w:t>
      </w:r>
    </w:p>
    <w:p w14:paraId="76B92CDB" w14:textId="77777777" w:rsidR="007D2F61" w:rsidRDefault="007D2F61" w:rsidP="00107C7E">
      <w:r>
        <w:t xml:space="preserve">              -n </w:t>
      </w:r>
      <w:r>
        <w:rPr>
          <w:rFonts w:hint="eastAsia"/>
        </w:rPr>
        <w:t>显示</w:t>
      </w:r>
      <w:r>
        <w:t>IP</w:t>
      </w:r>
      <w:r>
        <w:t>地址和端口号</w:t>
      </w:r>
    </w:p>
    <w:p w14:paraId="38FAC2D3" w14:textId="77777777" w:rsidR="00112326" w:rsidRDefault="00112326" w:rsidP="00107C7E">
      <w:r>
        <w:rPr>
          <w:rFonts w:hint="eastAsia"/>
        </w:rPr>
        <w:t>范例</w:t>
      </w:r>
      <w:r>
        <w:t>：</w:t>
      </w:r>
      <w:r w:rsidR="007E49CF">
        <w:t xml:space="preserve"># netstat -tlun </w:t>
      </w:r>
      <w:r w:rsidR="007E49CF">
        <w:rPr>
          <w:rFonts w:hint="eastAsia"/>
        </w:rPr>
        <w:t>查看</w:t>
      </w:r>
      <w:r w:rsidR="007E49CF">
        <w:t>本机监听的端口</w:t>
      </w:r>
    </w:p>
    <w:p w14:paraId="0710E203" w14:textId="77777777" w:rsidR="007E49CF" w:rsidRDefault="007E49CF" w:rsidP="00107C7E">
      <w:r>
        <w:rPr>
          <w:rFonts w:hint="eastAsia"/>
        </w:rPr>
        <w:t xml:space="preserve">      </w:t>
      </w:r>
      <w:r w:rsidR="000E416A">
        <w:t># netstat -an</w:t>
      </w:r>
      <w:r>
        <w:t xml:space="preserve"> </w:t>
      </w:r>
      <w:r w:rsidR="000E416A">
        <w:t xml:space="preserve">  </w:t>
      </w:r>
      <w:r>
        <w:rPr>
          <w:rFonts w:hint="eastAsia"/>
        </w:rPr>
        <w:t>查看</w:t>
      </w:r>
      <w:r>
        <w:t>本机</w:t>
      </w:r>
      <w:r w:rsidR="000E416A">
        <w:rPr>
          <w:rFonts w:hint="eastAsia"/>
        </w:rPr>
        <w:t>所有的</w:t>
      </w:r>
      <w:r w:rsidR="000E416A">
        <w:t>网络连接</w:t>
      </w:r>
    </w:p>
    <w:p w14:paraId="2DBB39E6" w14:textId="77777777" w:rsidR="007E49CF" w:rsidRDefault="007E49CF" w:rsidP="00107C7E">
      <w:r>
        <w:t xml:space="preserve">      </w:t>
      </w:r>
      <w:r w:rsidR="00DE6B68">
        <w:t># netstat -rn</w:t>
      </w:r>
      <w:r>
        <w:t xml:space="preserve"> </w:t>
      </w:r>
      <w:r w:rsidR="00DE6B68">
        <w:rPr>
          <w:rFonts w:hint="eastAsia"/>
        </w:rPr>
        <w:t xml:space="preserve"> </w:t>
      </w:r>
      <w:r w:rsidR="00DE6B68">
        <w:t xml:space="preserve"> </w:t>
      </w:r>
      <w:r w:rsidR="00DE6B68">
        <w:rPr>
          <w:rFonts w:hint="eastAsia"/>
        </w:rPr>
        <w:t>查看</w:t>
      </w:r>
      <w:r w:rsidR="00DE6B68">
        <w:t>本机路由表</w:t>
      </w:r>
    </w:p>
    <w:p w14:paraId="02A8F7DD" w14:textId="77777777" w:rsidR="00B70BA3" w:rsidRPr="00C96B2A" w:rsidRDefault="00B70BA3" w:rsidP="00107C7E">
      <w:pPr>
        <w:pStyle w:val="4"/>
      </w:pPr>
      <w:r>
        <w:rPr>
          <w:rFonts w:hint="eastAsia"/>
        </w:rPr>
        <w:t>网络</w:t>
      </w:r>
      <w:r w:rsidRPr="00C96B2A">
        <w:t>命令：</w:t>
      </w:r>
      <w:proofErr w:type="gramStart"/>
      <w:r>
        <w:rPr>
          <w:color w:val="FF0000"/>
        </w:rPr>
        <w:t>setup</w:t>
      </w:r>
      <w:proofErr w:type="gramEnd"/>
    </w:p>
    <w:p w14:paraId="27397B74" w14:textId="77777777" w:rsidR="00B70BA3" w:rsidRDefault="00B70BA3" w:rsidP="00107C7E">
      <w:r>
        <w:rPr>
          <w:rFonts w:hint="eastAsia"/>
        </w:rPr>
        <w:t>命令</w:t>
      </w:r>
      <w:r>
        <w:t>名称：</w:t>
      </w:r>
      <w:proofErr w:type="gramStart"/>
      <w:r>
        <w:t>setup</w:t>
      </w:r>
      <w:proofErr w:type="gramEnd"/>
    </w:p>
    <w:p w14:paraId="6341E463" w14:textId="77777777" w:rsidR="00B70BA3" w:rsidRDefault="00B70BA3" w:rsidP="00107C7E">
      <w:r>
        <w:rPr>
          <w:rFonts w:hint="eastAsia"/>
        </w:rPr>
        <w:t>命令</w:t>
      </w:r>
      <w:r>
        <w:t>所在路径：</w:t>
      </w:r>
      <w:r>
        <w:t>/</w:t>
      </w:r>
      <w:r w:rsidR="008919EF">
        <w:t>usr/</w:t>
      </w:r>
      <w:r>
        <w:t>bin/</w:t>
      </w:r>
      <w:r w:rsidR="00C02C82">
        <w:t>setup</w:t>
      </w:r>
    </w:p>
    <w:p w14:paraId="71E3933D" w14:textId="77777777" w:rsidR="00B70BA3" w:rsidRDefault="00B70BA3" w:rsidP="00107C7E">
      <w:r>
        <w:rPr>
          <w:rFonts w:hint="eastAsia"/>
        </w:rPr>
        <w:t>执行</w:t>
      </w:r>
      <w:r>
        <w:t>权限：</w:t>
      </w:r>
      <w:proofErr w:type="gramStart"/>
      <w:r w:rsidR="00DA5B04">
        <w:rPr>
          <w:rFonts w:hint="eastAsia"/>
        </w:rPr>
        <w:t>r</w:t>
      </w:r>
      <w:r w:rsidR="00DA5B04">
        <w:t>oot</w:t>
      </w:r>
      <w:proofErr w:type="gramEnd"/>
    </w:p>
    <w:p w14:paraId="42946CDE" w14:textId="77777777" w:rsidR="00B70BA3" w:rsidRDefault="00B70BA3" w:rsidP="00107C7E">
      <w:r>
        <w:rPr>
          <w:rFonts w:hint="eastAsia"/>
        </w:rPr>
        <w:t>功能</w:t>
      </w:r>
      <w:r>
        <w:t>描述：</w:t>
      </w:r>
      <w:r w:rsidR="00DA5B04">
        <w:rPr>
          <w:rFonts w:hint="eastAsia"/>
        </w:rPr>
        <w:t>配置网络</w:t>
      </w:r>
      <w:r w:rsidR="000B0B47">
        <w:rPr>
          <w:rFonts w:hint="eastAsia"/>
        </w:rPr>
        <w:t>（</w:t>
      </w:r>
      <w:r w:rsidR="000B0B47">
        <w:rPr>
          <w:rFonts w:hint="eastAsia"/>
        </w:rPr>
        <w:t>redhat</w:t>
      </w:r>
      <w:r w:rsidR="000B0B47">
        <w:t>系列特有命令）</w:t>
      </w:r>
    </w:p>
    <w:p w14:paraId="53215517" w14:textId="77777777" w:rsidR="00B70BA3" w:rsidRDefault="00B70BA3" w:rsidP="00107C7E">
      <w:r>
        <w:rPr>
          <w:rFonts w:hint="eastAsia"/>
        </w:rPr>
        <w:t>语法</w:t>
      </w:r>
      <w:r>
        <w:t>：</w:t>
      </w:r>
      <w:proofErr w:type="gramStart"/>
      <w:r w:rsidR="00532D91">
        <w:t>setup</w:t>
      </w:r>
      <w:proofErr w:type="gramEnd"/>
    </w:p>
    <w:p w14:paraId="40CA4865" w14:textId="77777777" w:rsidR="00B70BA3" w:rsidRPr="00B12ED1" w:rsidRDefault="00B70BA3" w:rsidP="00107C7E">
      <w:r>
        <w:rPr>
          <w:rFonts w:hint="eastAsia"/>
        </w:rPr>
        <w:t>范例</w:t>
      </w:r>
      <w:r>
        <w:t>：</w:t>
      </w:r>
      <w:r w:rsidR="002A3F4E">
        <w:t xml:space="preserve"># </w:t>
      </w:r>
      <w:proofErr w:type="gramStart"/>
      <w:r w:rsidR="002A3F4E">
        <w:t>setup</w:t>
      </w:r>
      <w:proofErr w:type="gramEnd"/>
    </w:p>
    <w:p w14:paraId="2B4819E4" w14:textId="77777777" w:rsidR="007E49CF" w:rsidRPr="00B70BA3" w:rsidRDefault="007E49CF" w:rsidP="00107C7E"/>
    <w:p w14:paraId="08161972" w14:textId="77777777" w:rsidR="007D3DB0" w:rsidRPr="00B12ED1" w:rsidRDefault="007D3DB0" w:rsidP="00107C7E"/>
    <w:p w14:paraId="52DAE72E" w14:textId="77777777" w:rsidR="00033DE5" w:rsidRDefault="00033DE5" w:rsidP="00107C7E"/>
    <w:p w14:paraId="32E3B577" w14:textId="77777777" w:rsidR="00891D42" w:rsidRDefault="00891D42" w:rsidP="00107C7E"/>
    <w:p w14:paraId="64B56354" w14:textId="77777777" w:rsidR="00033DE5" w:rsidRDefault="00BD4615" w:rsidP="00107C7E">
      <w:pPr>
        <w:pStyle w:val="2"/>
      </w:pPr>
      <w:bookmarkStart w:id="27" w:name="_Toc429509628"/>
      <w:r>
        <w:rPr>
          <w:rFonts w:hint="eastAsia"/>
        </w:rPr>
        <w:lastRenderedPageBreak/>
        <w:t>4.8 关机</w:t>
      </w:r>
      <w:r>
        <w:t>重启命令</w:t>
      </w:r>
      <w:bookmarkEnd w:id="27"/>
    </w:p>
    <w:p w14:paraId="1DB08A33" w14:textId="77777777" w:rsidR="00B30B06" w:rsidRPr="00C96B2A" w:rsidRDefault="00B30B06" w:rsidP="00107C7E">
      <w:pPr>
        <w:pStyle w:val="4"/>
      </w:pPr>
      <w:r>
        <w:rPr>
          <w:rFonts w:hint="eastAsia"/>
        </w:rPr>
        <w:t>关机</w:t>
      </w:r>
      <w:r>
        <w:t>重启</w:t>
      </w:r>
      <w:r w:rsidRPr="00C96B2A">
        <w:t>命令：</w:t>
      </w:r>
      <w:proofErr w:type="gramStart"/>
      <w:r w:rsidR="00B80B23">
        <w:rPr>
          <w:color w:val="FF0000"/>
        </w:rPr>
        <w:t>shutdown</w:t>
      </w:r>
      <w:proofErr w:type="gramEnd"/>
    </w:p>
    <w:p w14:paraId="18B28399" w14:textId="77777777" w:rsidR="00B30B06" w:rsidRDefault="00B30B06" w:rsidP="00107C7E">
      <w:r>
        <w:rPr>
          <w:rFonts w:hint="eastAsia"/>
        </w:rPr>
        <w:t>命令</w:t>
      </w:r>
      <w:r>
        <w:t>名称：</w:t>
      </w:r>
      <w:proofErr w:type="gramStart"/>
      <w:r w:rsidR="00F1007D">
        <w:t>shutdown</w:t>
      </w:r>
      <w:proofErr w:type="gramEnd"/>
    </w:p>
    <w:p w14:paraId="136F397C" w14:textId="77777777" w:rsidR="00B30B06" w:rsidRDefault="00B30B06" w:rsidP="00107C7E">
      <w:r>
        <w:rPr>
          <w:rFonts w:hint="eastAsia"/>
        </w:rPr>
        <w:t>命令</w:t>
      </w:r>
      <w:r>
        <w:t>所在路径：</w:t>
      </w:r>
      <w:r w:rsidR="002C5D51" w:rsidRPr="002C5D51">
        <w:t>/sbin/shutdown</w:t>
      </w:r>
    </w:p>
    <w:p w14:paraId="2CFD06AA" w14:textId="77777777" w:rsidR="00B30B06" w:rsidRDefault="00B30B06" w:rsidP="00107C7E">
      <w:r>
        <w:rPr>
          <w:rFonts w:hint="eastAsia"/>
        </w:rPr>
        <w:t>执行</w:t>
      </w:r>
      <w:r>
        <w:t>权限：</w:t>
      </w:r>
      <w:proofErr w:type="gramStart"/>
      <w:r>
        <w:rPr>
          <w:rFonts w:hint="eastAsia"/>
        </w:rPr>
        <w:t>r</w:t>
      </w:r>
      <w:r>
        <w:t>oot</w:t>
      </w:r>
      <w:proofErr w:type="gramEnd"/>
    </w:p>
    <w:p w14:paraId="01F57F94" w14:textId="77777777" w:rsidR="00B30B06" w:rsidRDefault="00B30B06" w:rsidP="00107C7E">
      <w:r>
        <w:rPr>
          <w:rFonts w:hint="eastAsia"/>
        </w:rPr>
        <w:t>功能</w:t>
      </w:r>
      <w:r>
        <w:t>描述：</w:t>
      </w:r>
      <w:r w:rsidR="00C44CD8">
        <w:rPr>
          <w:rFonts w:hint="eastAsia"/>
        </w:rPr>
        <w:t>关机重启</w:t>
      </w:r>
      <w:r w:rsidR="00C44CD8">
        <w:t>等操作</w:t>
      </w:r>
    </w:p>
    <w:p w14:paraId="422BFFBF" w14:textId="77777777" w:rsidR="00B30B06" w:rsidRDefault="00B30B06" w:rsidP="00107C7E">
      <w:r>
        <w:rPr>
          <w:rFonts w:hint="eastAsia"/>
        </w:rPr>
        <w:t>语法</w:t>
      </w:r>
      <w:r>
        <w:t>：</w:t>
      </w:r>
      <w:r w:rsidR="006F4230">
        <w:t>shutdown [</w:t>
      </w:r>
      <w:r w:rsidR="006F4230">
        <w:rPr>
          <w:rFonts w:hint="eastAsia"/>
        </w:rPr>
        <w:t>选项</w:t>
      </w:r>
      <w:r w:rsidR="006F4230">
        <w:rPr>
          <w:rFonts w:hint="eastAsia"/>
        </w:rPr>
        <w:t xml:space="preserve">] </w:t>
      </w:r>
      <w:r w:rsidR="006F4230">
        <w:rPr>
          <w:rFonts w:hint="eastAsia"/>
        </w:rPr>
        <w:t>时间</w:t>
      </w:r>
    </w:p>
    <w:p w14:paraId="2CFF17F5" w14:textId="77777777" w:rsidR="00470919" w:rsidRDefault="00470919" w:rsidP="00107C7E">
      <w:r>
        <w:t xml:space="preserve">               -c </w:t>
      </w:r>
      <w:r>
        <w:rPr>
          <w:rFonts w:hint="eastAsia"/>
        </w:rPr>
        <w:t>取消</w:t>
      </w:r>
      <w:r>
        <w:t>前一个关机命令</w:t>
      </w:r>
    </w:p>
    <w:p w14:paraId="5146ED1E" w14:textId="77777777" w:rsidR="007178E0" w:rsidRDefault="007178E0" w:rsidP="00107C7E">
      <w:r>
        <w:t xml:space="preserve">               -h </w:t>
      </w:r>
      <w:r>
        <w:rPr>
          <w:rFonts w:hint="eastAsia"/>
        </w:rPr>
        <w:t>关机</w:t>
      </w:r>
    </w:p>
    <w:p w14:paraId="29036CF2" w14:textId="77777777" w:rsidR="007178E0" w:rsidRPr="007178E0" w:rsidRDefault="007178E0" w:rsidP="00107C7E">
      <w:r>
        <w:t xml:space="preserve">               -</w:t>
      </w:r>
      <w:r w:rsidR="009C2C56">
        <w:t xml:space="preserve">r </w:t>
      </w:r>
      <w:r w:rsidR="009C2C56">
        <w:rPr>
          <w:rFonts w:hint="eastAsia"/>
        </w:rPr>
        <w:t>重启</w:t>
      </w:r>
    </w:p>
    <w:p w14:paraId="0377399D" w14:textId="77777777" w:rsidR="00B30B06" w:rsidRPr="00B12ED1" w:rsidRDefault="00B30B06" w:rsidP="00107C7E">
      <w:r>
        <w:rPr>
          <w:rFonts w:hint="eastAsia"/>
        </w:rPr>
        <w:t>范例</w:t>
      </w:r>
      <w:r>
        <w:t>：</w:t>
      </w:r>
      <w:r w:rsidR="00BE44DB">
        <w:t xml:space="preserve"># </w:t>
      </w:r>
      <w:proofErr w:type="gramStart"/>
      <w:r w:rsidR="00BE44DB">
        <w:t>shutdown</w:t>
      </w:r>
      <w:proofErr w:type="gramEnd"/>
      <w:r w:rsidR="00BE44DB">
        <w:t xml:space="preserve"> -h now</w:t>
      </w:r>
    </w:p>
    <w:p w14:paraId="0FE9EA45" w14:textId="77777777" w:rsidR="0021419F" w:rsidRPr="00C96B2A" w:rsidRDefault="000058AD" w:rsidP="00107C7E">
      <w:pPr>
        <w:pStyle w:val="4"/>
      </w:pPr>
      <w:r>
        <w:rPr>
          <w:rFonts w:hint="eastAsia"/>
        </w:rPr>
        <w:t>其他</w:t>
      </w:r>
      <w:r w:rsidR="0021419F">
        <w:rPr>
          <w:rFonts w:hint="eastAsia"/>
        </w:rPr>
        <w:t>关机</w:t>
      </w:r>
      <w:r w:rsidR="0021419F" w:rsidRPr="00C96B2A">
        <w:t>命令：</w:t>
      </w:r>
      <w:proofErr w:type="gramStart"/>
      <w:r w:rsidR="00ED7191">
        <w:rPr>
          <w:color w:val="FF0000"/>
        </w:rPr>
        <w:t>halt</w:t>
      </w:r>
      <w:proofErr w:type="gramEnd"/>
    </w:p>
    <w:p w14:paraId="1BCD0F51" w14:textId="77777777" w:rsidR="0021419F" w:rsidRPr="00B12ED1" w:rsidRDefault="0021419F" w:rsidP="00107C7E">
      <w:r>
        <w:rPr>
          <w:rFonts w:hint="eastAsia"/>
        </w:rPr>
        <w:t>范例</w:t>
      </w:r>
      <w:r>
        <w:t>：</w:t>
      </w:r>
      <w:r>
        <w:t xml:space="preserve"># </w:t>
      </w:r>
      <w:proofErr w:type="gramStart"/>
      <w:r w:rsidR="0034079F">
        <w:t>halt</w:t>
      </w:r>
      <w:proofErr w:type="gramEnd"/>
    </w:p>
    <w:p w14:paraId="24D15D63" w14:textId="77777777" w:rsidR="00536875" w:rsidRPr="00C96B2A" w:rsidRDefault="00536875" w:rsidP="00107C7E">
      <w:pPr>
        <w:pStyle w:val="4"/>
      </w:pPr>
      <w:r>
        <w:rPr>
          <w:rFonts w:hint="eastAsia"/>
        </w:rPr>
        <w:t>其他关机</w:t>
      </w:r>
      <w:r w:rsidRPr="00C96B2A">
        <w:t>命令：</w:t>
      </w:r>
      <w:proofErr w:type="gramStart"/>
      <w:r>
        <w:rPr>
          <w:color w:val="FF0000"/>
        </w:rPr>
        <w:t>poweroff</w:t>
      </w:r>
      <w:proofErr w:type="gramEnd"/>
    </w:p>
    <w:p w14:paraId="0EF852F8" w14:textId="77777777" w:rsidR="00303399" w:rsidRDefault="00303399" w:rsidP="00107C7E">
      <w:r>
        <w:rPr>
          <w:rFonts w:hint="eastAsia"/>
        </w:rPr>
        <w:t>说明</w:t>
      </w:r>
      <w:r>
        <w:t>：</w:t>
      </w:r>
      <w:r w:rsidR="00512043">
        <w:rPr>
          <w:rFonts w:hint="eastAsia"/>
        </w:rPr>
        <w:t>该命令</w:t>
      </w:r>
      <w:r w:rsidR="005B2730">
        <w:rPr>
          <w:rFonts w:hint="eastAsia"/>
        </w:rPr>
        <w:t>是</w:t>
      </w:r>
      <w:r w:rsidRPr="00303399">
        <w:rPr>
          <w:rFonts w:hint="eastAsia"/>
        </w:rPr>
        <w:t>直接断电（注意，这种关机不许使用！！非常不安全）</w:t>
      </w:r>
    </w:p>
    <w:p w14:paraId="6793A9D1" w14:textId="77777777" w:rsidR="00536875" w:rsidRPr="00B12ED1" w:rsidRDefault="00536875" w:rsidP="00107C7E">
      <w:r>
        <w:rPr>
          <w:rFonts w:hint="eastAsia"/>
        </w:rPr>
        <w:t>范例</w:t>
      </w:r>
      <w:r>
        <w:t>：</w:t>
      </w:r>
      <w:r>
        <w:t xml:space="preserve"># </w:t>
      </w:r>
      <w:proofErr w:type="gramStart"/>
      <w:r>
        <w:t>poweroff</w:t>
      </w:r>
      <w:proofErr w:type="gramEnd"/>
    </w:p>
    <w:p w14:paraId="26E699D5" w14:textId="77777777" w:rsidR="00536875" w:rsidRPr="00C96B2A" w:rsidRDefault="00536875" w:rsidP="00107C7E">
      <w:pPr>
        <w:pStyle w:val="4"/>
      </w:pPr>
      <w:r>
        <w:rPr>
          <w:rFonts w:hint="eastAsia"/>
        </w:rPr>
        <w:t>其他关机</w:t>
      </w:r>
      <w:r w:rsidRPr="00C96B2A">
        <w:t>命令：</w:t>
      </w:r>
      <w:proofErr w:type="gramStart"/>
      <w:r>
        <w:rPr>
          <w:color w:val="FF0000"/>
        </w:rPr>
        <w:t>init</w:t>
      </w:r>
      <w:proofErr w:type="gramEnd"/>
      <w:r>
        <w:rPr>
          <w:color w:val="FF0000"/>
        </w:rPr>
        <w:t xml:space="preserve"> 0</w:t>
      </w:r>
    </w:p>
    <w:p w14:paraId="77A85139" w14:textId="77777777" w:rsidR="00536875" w:rsidRPr="00B12ED1" w:rsidRDefault="00536875" w:rsidP="00107C7E">
      <w:r>
        <w:rPr>
          <w:rFonts w:hint="eastAsia"/>
        </w:rPr>
        <w:t>范例</w:t>
      </w:r>
      <w:r>
        <w:t>：</w:t>
      </w:r>
      <w:r>
        <w:t xml:space="preserve"># </w:t>
      </w:r>
      <w:proofErr w:type="gramStart"/>
      <w:r>
        <w:t>init</w:t>
      </w:r>
      <w:proofErr w:type="gramEnd"/>
      <w:r>
        <w:t xml:space="preserve"> 0</w:t>
      </w:r>
    </w:p>
    <w:p w14:paraId="0F40F78A" w14:textId="77777777" w:rsidR="00AA4ED3" w:rsidRPr="00C96B2A" w:rsidRDefault="00AA4ED3" w:rsidP="00107C7E">
      <w:pPr>
        <w:pStyle w:val="4"/>
      </w:pPr>
      <w:r>
        <w:rPr>
          <w:rFonts w:hint="eastAsia"/>
        </w:rPr>
        <w:t>其他重启</w:t>
      </w:r>
      <w:r w:rsidRPr="00C96B2A">
        <w:t>命令：</w:t>
      </w:r>
      <w:proofErr w:type="gramStart"/>
      <w:r>
        <w:rPr>
          <w:color w:val="FF0000"/>
        </w:rPr>
        <w:t>init</w:t>
      </w:r>
      <w:proofErr w:type="gramEnd"/>
      <w:r>
        <w:rPr>
          <w:color w:val="FF0000"/>
        </w:rPr>
        <w:t xml:space="preserve"> </w:t>
      </w:r>
      <w:r w:rsidR="00715C52">
        <w:rPr>
          <w:color w:val="FF0000"/>
        </w:rPr>
        <w:t>6</w:t>
      </w:r>
    </w:p>
    <w:p w14:paraId="4A65181D" w14:textId="77777777" w:rsidR="00AA4ED3" w:rsidRPr="00B12ED1" w:rsidRDefault="00AA4ED3" w:rsidP="00107C7E">
      <w:r>
        <w:rPr>
          <w:rFonts w:hint="eastAsia"/>
        </w:rPr>
        <w:t>范例</w:t>
      </w:r>
      <w:r>
        <w:t>：</w:t>
      </w:r>
      <w:r>
        <w:t xml:space="preserve"># </w:t>
      </w:r>
      <w:proofErr w:type="gramStart"/>
      <w:r>
        <w:t>init</w:t>
      </w:r>
      <w:proofErr w:type="gramEnd"/>
      <w:r>
        <w:t xml:space="preserve"> </w:t>
      </w:r>
      <w:r w:rsidR="00EC331F">
        <w:t>6</w:t>
      </w:r>
    </w:p>
    <w:p w14:paraId="235AE61B" w14:textId="77777777" w:rsidR="002748BB" w:rsidRPr="00C96B2A" w:rsidRDefault="002748BB" w:rsidP="00107C7E">
      <w:pPr>
        <w:pStyle w:val="4"/>
      </w:pPr>
      <w:r>
        <w:rPr>
          <w:rFonts w:hint="eastAsia"/>
        </w:rPr>
        <w:t>其他重启</w:t>
      </w:r>
      <w:r w:rsidRPr="00C96B2A">
        <w:t>命令：</w:t>
      </w:r>
      <w:proofErr w:type="gramStart"/>
      <w:r>
        <w:rPr>
          <w:color w:val="FF0000"/>
        </w:rPr>
        <w:t>reboot</w:t>
      </w:r>
      <w:proofErr w:type="gramEnd"/>
    </w:p>
    <w:p w14:paraId="713A5DEA" w14:textId="77777777" w:rsidR="002748BB" w:rsidRPr="00B12ED1" w:rsidRDefault="002748BB" w:rsidP="00107C7E">
      <w:r>
        <w:rPr>
          <w:rFonts w:hint="eastAsia"/>
        </w:rPr>
        <w:t>范例</w:t>
      </w:r>
      <w:r>
        <w:t>：</w:t>
      </w:r>
      <w:r>
        <w:t xml:space="preserve"># </w:t>
      </w:r>
      <w:proofErr w:type="gramStart"/>
      <w:r>
        <w:t>reboot</w:t>
      </w:r>
      <w:proofErr w:type="gramEnd"/>
    </w:p>
    <w:p w14:paraId="6731DE7B" w14:textId="77777777" w:rsidR="00033DE5" w:rsidRPr="0021419F" w:rsidRDefault="00033DE5" w:rsidP="00107C7E"/>
    <w:p w14:paraId="7F30F3EA" w14:textId="77777777" w:rsidR="00033DE5" w:rsidRDefault="000B1384" w:rsidP="00107C7E">
      <w:pPr>
        <w:pStyle w:val="4"/>
      </w:pPr>
      <w:r>
        <w:rPr>
          <w:rFonts w:hint="eastAsia"/>
        </w:rPr>
        <w:t>系统</w:t>
      </w:r>
      <w:r>
        <w:t>运行</w:t>
      </w:r>
      <w:r>
        <w:rPr>
          <w:rFonts w:hint="eastAsia"/>
        </w:rPr>
        <w:t>级别</w:t>
      </w:r>
    </w:p>
    <w:p w14:paraId="140A530B" w14:textId="77777777" w:rsidR="000B1384" w:rsidRPr="000B1384" w:rsidRDefault="000B1384" w:rsidP="00107C7E">
      <w:r w:rsidRPr="000B1384">
        <w:t>Default runlevel. The runlevels used are:</w:t>
      </w:r>
    </w:p>
    <w:p w14:paraId="6B208A5C" w14:textId="77777777" w:rsidR="000B1384" w:rsidRPr="000B1384" w:rsidRDefault="000B1384" w:rsidP="00107C7E">
      <w:r w:rsidRPr="000B1384">
        <w:t>0 - halt (Do NOT set initdefault to this)</w:t>
      </w:r>
    </w:p>
    <w:p w14:paraId="5A68E28E" w14:textId="77777777" w:rsidR="000B1384" w:rsidRPr="000B1384" w:rsidRDefault="000B1384" w:rsidP="00107C7E">
      <w:r w:rsidRPr="000B1384">
        <w:t>1 - Single user mode</w:t>
      </w:r>
    </w:p>
    <w:p w14:paraId="04C85A99" w14:textId="77777777" w:rsidR="000B1384" w:rsidRPr="000B1384" w:rsidRDefault="000B1384" w:rsidP="00107C7E">
      <w:r w:rsidRPr="000B1384">
        <w:t>2 - Multiuser, without NFS (The same as 3, if you do not have networking)</w:t>
      </w:r>
    </w:p>
    <w:p w14:paraId="15486079" w14:textId="77777777" w:rsidR="000B1384" w:rsidRPr="000B1384" w:rsidRDefault="000B1384" w:rsidP="00107C7E">
      <w:r w:rsidRPr="000B1384">
        <w:t>3 - Full multiuser mode</w:t>
      </w:r>
    </w:p>
    <w:p w14:paraId="14A9C0FA" w14:textId="77777777" w:rsidR="000B1384" w:rsidRPr="000B1384" w:rsidRDefault="000B1384" w:rsidP="00107C7E">
      <w:r w:rsidRPr="000B1384">
        <w:t xml:space="preserve">4 - </w:t>
      </w:r>
      <w:proofErr w:type="gramStart"/>
      <w:r w:rsidRPr="000B1384">
        <w:t>unused</w:t>
      </w:r>
      <w:proofErr w:type="gramEnd"/>
    </w:p>
    <w:p w14:paraId="4F5CE114" w14:textId="77777777" w:rsidR="000B1384" w:rsidRPr="000B1384" w:rsidRDefault="000B1384" w:rsidP="00107C7E">
      <w:r w:rsidRPr="000B1384">
        <w:t>5 - X11</w:t>
      </w:r>
    </w:p>
    <w:p w14:paraId="3933A730" w14:textId="77777777" w:rsidR="00033DE5" w:rsidRPr="000B1384" w:rsidRDefault="000B1384" w:rsidP="00107C7E">
      <w:r w:rsidRPr="000B1384">
        <w:t xml:space="preserve">6 - </w:t>
      </w:r>
      <w:proofErr w:type="gramStart"/>
      <w:r w:rsidRPr="000B1384">
        <w:t>reboot</w:t>
      </w:r>
      <w:proofErr w:type="gramEnd"/>
      <w:r w:rsidRPr="000B1384">
        <w:t xml:space="preserve"> (Do NOT set initdefault to this)</w:t>
      </w:r>
    </w:p>
    <w:p w14:paraId="0DA1BDFF" w14:textId="77777777" w:rsidR="00033DE5" w:rsidRPr="00161AEE" w:rsidRDefault="00033DE5" w:rsidP="00107C7E"/>
    <w:p w14:paraId="1102A626" w14:textId="77777777" w:rsidR="00161AEE" w:rsidRPr="00161AEE" w:rsidRDefault="00161AEE" w:rsidP="00107C7E">
      <w:r w:rsidRPr="00161AEE">
        <w:rPr>
          <w:rFonts w:hint="eastAsia"/>
        </w:rPr>
        <w:t>NFS</w:t>
      </w:r>
      <w:r w:rsidRPr="00161AEE">
        <w:rPr>
          <w:rFonts w:hint="eastAsia"/>
        </w:rPr>
        <w:t>服务是</w:t>
      </w:r>
      <w:r w:rsidRPr="00161AEE">
        <w:rPr>
          <w:rFonts w:hint="eastAsia"/>
        </w:rPr>
        <w:t>linux</w:t>
      </w:r>
      <w:r w:rsidRPr="00161AEE">
        <w:rPr>
          <w:rFonts w:hint="eastAsia"/>
        </w:rPr>
        <w:t>和</w:t>
      </w:r>
      <w:r w:rsidRPr="00161AEE">
        <w:rPr>
          <w:rFonts w:hint="eastAsia"/>
        </w:rPr>
        <w:t>unix</w:t>
      </w:r>
      <w:r w:rsidRPr="00161AEE">
        <w:rPr>
          <w:rFonts w:hint="eastAsia"/>
        </w:rPr>
        <w:t>之间文件共享的服务。</w:t>
      </w:r>
    </w:p>
    <w:p w14:paraId="2DACB05C" w14:textId="77777777" w:rsidR="00033DE5" w:rsidRDefault="00161AEE" w:rsidP="00107C7E">
      <w:r w:rsidRPr="00161AEE">
        <w:rPr>
          <w:rFonts w:hint="eastAsia"/>
        </w:rPr>
        <w:t>X11</w:t>
      </w:r>
      <w:r w:rsidRPr="00161AEE">
        <w:rPr>
          <w:rFonts w:hint="eastAsia"/>
        </w:rPr>
        <w:t>是一种图形环境的意思（一般大写的</w:t>
      </w:r>
      <w:r w:rsidRPr="00161AEE">
        <w:rPr>
          <w:rFonts w:hint="eastAsia"/>
        </w:rPr>
        <w:t>X</w:t>
      </w:r>
      <w:r w:rsidRPr="00161AEE">
        <w:rPr>
          <w:rFonts w:hint="eastAsia"/>
        </w:rPr>
        <w:t>都是代表图形界面的意思）</w:t>
      </w:r>
    </w:p>
    <w:p w14:paraId="54F687DF" w14:textId="77777777" w:rsidR="00033DE5" w:rsidRDefault="00F33B83" w:rsidP="00107C7E">
      <w:pPr>
        <w:pStyle w:val="4"/>
      </w:pPr>
      <w:r>
        <w:rPr>
          <w:rFonts w:hint="eastAsia"/>
        </w:rPr>
        <w:t>修改</w:t>
      </w:r>
      <w:r>
        <w:t>系统运行</w:t>
      </w:r>
      <w:r>
        <w:rPr>
          <w:rFonts w:hint="eastAsia"/>
        </w:rPr>
        <w:t>级别</w:t>
      </w:r>
    </w:p>
    <w:p w14:paraId="10C756AC" w14:textId="77777777" w:rsidR="00F33B83" w:rsidRDefault="00F33B83" w:rsidP="00107C7E">
      <w:r w:rsidRPr="00F33B83">
        <w:t xml:space="preserve">[root@localhost ~]# </w:t>
      </w:r>
      <w:proofErr w:type="gramStart"/>
      <w:r w:rsidRPr="00F33B83">
        <w:t>vim</w:t>
      </w:r>
      <w:proofErr w:type="gramEnd"/>
      <w:r w:rsidRPr="00F33B83">
        <w:t xml:space="preserve"> /etc/inittab</w:t>
      </w:r>
    </w:p>
    <w:p w14:paraId="4A54C419" w14:textId="77777777" w:rsidR="00033DE5" w:rsidRDefault="004430E2" w:rsidP="00107C7E">
      <w:proofErr w:type="gramStart"/>
      <w:r w:rsidRPr="004430E2">
        <w:t>id:</w:t>
      </w:r>
      <w:proofErr w:type="gramEnd"/>
      <w:r w:rsidRPr="004430E2">
        <w:t>3:initdefault:</w:t>
      </w:r>
    </w:p>
    <w:p w14:paraId="30F3D517" w14:textId="77777777" w:rsidR="00033DE5" w:rsidRDefault="004430E2" w:rsidP="00107C7E">
      <w:pPr>
        <w:pStyle w:val="4"/>
      </w:pPr>
      <w:r>
        <w:rPr>
          <w:rFonts w:hint="eastAsia"/>
        </w:rPr>
        <w:t>查询</w:t>
      </w:r>
      <w:r>
        <w:t>系统运行级别</w:t>
      </w:r>
    </w:p>
    <w:p w14:paraId="15429D50" w14:textId="77777777" w:rsidR="004430E2" w:rsidRPr="004430E2" w:rsidRDefault="004430E2" w:rsidP="00107C7E">
      <w:r w:rsidRPr="004430E2">
        <w:t xml:space="preserve">[root@localhost ~]# </w:t>
      </w:r>
      <w:proofErr w:type="gramStart"/>
      <w:r w:rsidRPr="004430E2">
        <w:t>runlevel</w:t>
      </w:r>
      <w:proofErr w:type="gramEnd"/>
    </w:p>
    <w:p w14:paraId="3799C441" w14:textId="77777777" w:rsidR="00033DE5" w:rsidRDefault="004430E2" w:rsidP="00107C7E">
      <w:r w:rsidRPr="004430E2">
        <w:t>N 3</w:t>
      </w:r>
    </w:p>
    <w:p w14:paraId="210AC250" w14:textId="77777777" w:rsidR="00033DE5" w:rsidRDefault="00185414" w:rsidP="00107C7E">
      <w:pPr>
        <w:pStyle w:val="4"/>
      </w:pPr>
      <w:r>
        <w:rPr>
          <w:rFonts w:hint="eastAsia"/>
        </w:rPr>
        <w:t>查看</w:t>
      </w:r>
      <w:r>
        <w:t>该Linux服务器运行时间</w:t>
      </w:r>
    </w:p>
    <w:p w14:paraId="34CD4297" w14:textId="77777777" w:rsidR="00185414" w:rsidRPr="00185414" w:rsidRDefault="00185414" w:rsidP="00107C7E">
      <w:r w:rsidRPr="00185414">
        <w:t xml:space="preserve">[root@localhost ~]# </w:t>
      </w:r>
      <w:proofErr w:type="gramStart"/>
      <w:r w:rsidRPr="00185414">
        <w:t>uptime</w:t>
      </w:r>
      <w:proofErr w:type="gramEnd"/>
    </w:p>
    <w:p w14:paraId="4180784B" w14:textId="77777777" w:rsidR="00185414" w:rsidRPr="00185414" w:rsidRDefault="00185414" w:rsidP="00107C7E">
      <w:r w:rsidRPr="00185414">
        <w:lastRenderedPageBreak/>
        <w:t xml:space="preserve"> 19:28:22 up 17:27</w:t>
      </w:r>
      <w:proofErr w:type="gramStart"/>
      <w:r w:rsidRPr="00185414">
        <w:t>,  1</w:t>
      </w:r>
      <w:proofErr w:type="gramEnd"/>
      <w:r w:rsidRPr="00185414">
        <w:t xml:space="preserve"> user,  load average: 0.01, 0.00, 0.00</w:t>
      </w:r>
    </w:p>
    <w:p w14:paraId="78939C20" w14:textId="77777777" w:rsidR="00033DE5" w:rsidRDefault="00185414" w:rsidP="00107C7E">
      <w:pPr>
        <w:pStyle w:val="4"/>
      </w:pPr>
      <w:r>
        <w:rPr>
          <w:rFonts w:hint="eastAsia"/>
        </w:rPr>
        <w:t>将</w:t>
      </w:r>
      <w:r>
        <w:t>某用户提出Linux系统</w:t>
      </w:r>
    </w:p>
    <w:p w14:paraId="51D97162" w14:textId="77777777" w:rsidR="00033DE5" w:rsidRDefault="00185414" w:rsidP="00107C7E">
      <w:r w:rsidRPr="00185414">
        <w:t>[root@localhost ~]# pkill -U</w:t>
      </w:r>
      <w:r>
        <w:t xml:space="preserve"> </w:t>
      </w:r>
      <w:r>
        <w:rPr>
          <w:rFonts w:hint="eastAsia"/>
        </w:rPr>
        <w:t>用户名</w:t>
      </w:r>
    </w:p>
    <w:p w14:paraId="1DDF9CE3" w14:textId="77777777" w:rsidR="00033DE5" w:rsidRDefault="00DE0D9B" w:rsidP="00107C7E">
      <w:pPr>
        <w:pStyle w:val="4"/>
      </w:pPr>
      <w:r>
        <w:rPr>
          <w:rFonts w:hint="eastAsia"/>
        </w:rPr>
        <w:t>退出</w:t>
      </w:r>
      <w:r>
        <w:t>登录</w:t>
      </w:r>
    </w:p>
    <w:p w14:paraId="2692739A" w14:textId="77777777" w:rsidR="00033DE5" w:rsidRDefault="00DE0D9B" w:rsidP="00107C7E">
      <w:r w:rsidRPr="00DE0D9B">
        <w:t xml:space="preserve">[root@localhost ~]# </w:t>
      </w:r>
      <w:proofErr w:type="gramStart"/>
      <w:r w:rsidRPr="00DE0D9B">
        <w:t>logout</w:t>
      </w:r>
      <w:proofErr w:type="gramEnd"/>
    </w:p>
    <w:p w14:paraId="5B69AB31" w14:textId="77777777" w:rsidR="00033DE5" w:rsidRPr="00D30CA1" w:rsidRDefault="00DE0D9B" w:rsidP="00107C7E">
      <w:r w:rsidRPr="00D30CA1">
        <w:rPr>
          <w:rFonts w:hint="eastAsia"/>
        </w:rPr>
        <w:t>注意</w:t>
      </w:r>
      <w:r w:rsidR="00D30CA1" w:rsidRPr="00D30CA1">
        <w:rPr>
          <w:rFonts w:hint="eastAsia"/>
        </w:rPr>
        <w:t>：</w:t>
      </w:r>
      <w:r w:rsidRPr="00D30CA1">
        <w:rPr>
          <w:rFonts w:hint="eastAsia"/>
        </w:rPr>
        <w:t>做完操作之后，一定要</w:t>
      </w:r>
      <w:r w:rsidRPr="00D30CA1">
        <w:rPr>
          <w:rFonts w:hint="eastAsia"/>
        </w:rPr>
        <w:t>logout</w:t>
      </w:r>
      <w:r w:rsidRPr="00D30CA1">
        <w:rPr>
          <w:rFonts w:hint="eastAsia"/>
        </w:rPr>
        <w:t>！</w:t>
      </w:r>
    </w:p>
    <w:p w14:paraId="7FD9653E" w14:textId="77777777" w:rsidR="00033DE5" w:rsidRDefault="00033DE5" w:rsidP="00107C7E"/>
    <w:p w14:paraId="520DF1AF" w14:textId="77777777" w:rsidR="00F64BED" w:rsidRDefault="00F64BED" w:rsidP="00107C7E">
      <w:pPr>
        <w:pStyle w:val="1"/>
      </w:pPr>
      <w:bookmarkStart w:id="28" w:name="_Toc429509629"/>
      <w:r>
        <w:rPr>
          <w:rFonts w:hint="eastAsia"/>
        </w:rPr>
        <w:t>第五章 文本</w:t>
      </w:r>
      <w:r>
        <w:t>编辑器Vim</w:t>
      </w:r>
      <w:bookmarkEnd w:id="28"/>
    </w:p>
    <w:p w14:paraId="7BFDB1A5" w14:textId="77777777" w:rsidR="00033DE5" w:rsidRDefault="00F64BED" w:rsidP="00107C7E">
      <w:pPr>
        <w:pStyle w:val="2"/>
      </w:pPr>
      <w:bookmarkStart w:id="29" w:name="_Toc429509630"/>
      <w:r>
        <w:t>5.1 Vim常用操作</w:t>
      </w:r>
      <w:bookmarkEnd w:id="29"/>
    </w:p>
    <w:p w14:paraId="4E94F66F" w14:textId="77777777" w:rsidR="00F64BED" w:rsidRDefault="00013A51" w:rsidP="00107C7E">
      <w:pPr>
        <w:pStyle w:val="4"/>
      </w:pPr>
      <w:r>
        <w:rPr>
          <w:rFonts w:hint="eastAsia"/>
        </w:rPr>
        <w:t>Vim</w:t>
      </w:r>
      <w:r>
        <w:t>简介</w:t>
      </w:r>
    </w:p>
    <w:p w14:paraId="43BEE4F4" w14:textId="77777777" w:rsidR="00013A51" w:rsidRDefault="00013A51" w:rsidP="00107C7E">
      <w:r>
        <w:rPr>
          <w:rFonts w:hint="eastAsia"/>
        </w:rPr>
        <w:t>Vim</w:t>
      </w:r>
      <w:r>
        <w:t>是一个功能强大的全屏幕文本编辑器，是</w:t>
      </w:r>
      <w:r>
        <w:t>Linux/UNIX</w:t>
      </w:r>
      <w:r>
        <w:rPr>
          <w:rFonts w:hint="eastAsia"/>
        </w:rPr>
        <w:t>上</w:t>
      </w:r>
      <w:r>
        <w:t>最常用的文本编辑器</w:t>
      </w:r>
      <w:r w:rsidR="00E42B5A">
        <w:rPr>
          <w:rFonts w:hint="eastAsia"/>
        </w:rPr>
        <w:t>，</w:t>
      </w:r>
      <w:r w:rsidR="00E42B5A">
        <w:t>它的作用是建立、编辑、</w:t>
      </w:r>
      <w:r w:rsidR="00E42B5A">
        <w:rPr>
          <w:rFonts w:hint="eastAsia"/>
        </w:rPr>
        <w:t>显示</w:t>
      </w:r>
      <w:r w:rsidR="00E42B5A">
        <w:t>文本文件。</w:t>
      </w:r>
    </w:p>
    <w:p w14:paraId="0D623C4F" w14:textId="77777777" w:rsidR="00013A51" w:rsidRPr="00F7191A" w:rsidRDefault="00E530CA" w:rsidP="00107C7E">
      <w:r w:rsidRPr="00F7191A">
        <w:rPr>
          <w:rFonts w:hint="eastAsia"/>
        </w:rPr>
        <w:t>Vim</w:t>
      </w:r>
      <w:r w:rsidRPr="00F7191A">
        <w:t>没有菜单，只有命令</w:t>
      </w:r>
      <w:r w:rsidR="0096529D" w:rsidRPr="00F7191A">
        <w:rPr>
          <w:rFonts w:hint="eastAsia"/>
        </w:rPr>
        <w:t>。</w:t>
      </w:r>
    </w:p>
    <w:p w14:paraId="0CB06A1C" w14:textId="77777777" w:rsidR="00280C25" w:rsidRDefault="00F7191A" w:rsidP="00107C7E">
      <w:pPr>
        <w:pStyle w:val="4"/>
      </w:pPr>
      <w:r>
        <w:rPr>
          <w:rFonts w:hint="eastAsia"/>
        </w:rPr>
        <w:t>Vim</w:t>
      </w:r>
      <w:r>
        <w:t>工作模式</w:t>
      </w:r>
    </w:p>
    <w:p w14:paraId="66E36B9E" w14:textId="77777777" w:rsidR="00280C25" w:rsidRDefault="00035281" w:rsidP="00107C7E">
      <w:r>
        <w:object w:dxaOrig="6975" w:dyaOrig="3496" w14:anchorId="43BF6C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174.75pt" o:ole="">
            <v:imagedata r:id="rId60" o:title=""/>
          </v:shape>
          <o:OLEObject Type="Embed" ProgID="Visio.Drawing.15" ShapeID="_x0000_i1025" DrawAspect="Content" ObjectID="_1518889564" r:id="rId61"/>
        </w:object>
      </w:r>
    </w:p>
    <w:p w14:paraId="3DA4761F" w14:textId="77777777" w:rsidR="00280C25" w:rsidRDefault="008816C4" w:rsidP="00107C7E">
      <w:pPr>
        <w:pStyle w:val="4"/>
      </w:pPr>
      <w:r>
        <w:rPr>
          <w:rFonts w:hint="eastAsia"/>
        </w:rPr>
        <w:t>插入</w:t>
      </w:r>
      <w:r>
        <w:t>命令</w:t>
      </w:r>
    </w:p>
    <w:tbl>
      <w:tblPr>
        <w:tblStyle w:val="a3"/>
        <w:tblW w:w="0" w:type="auto"/>
        <w:jc w:val="center"/>
        <w:tblLook w:val="04A0" w:firstRow="1" w:lastRow="0" w:firstColumn="1" w:lastColumn="0" w:noHBand="0" w:noVBand="1"/>
      </w:tblPr>
      <w:tblGrid>
        <w:gridCol w:w="1271"/>
        <w:gridCol w:w="2693"/>
      </w:tblGrid>
      <w:tr w:rsidR="008816C4" w14:paraId="55BC4DC7" w14:textId="77777777" w:rsidTr="0027317F">
        <w:trPr>
          <w:jc w:val="center"/>
        </w:trPr>
        <w:tc>
          <w:tcPr>
            <w:tcW w:w="1271" w:type="dxa"/>
          </w:tcPr>
          <w:p w14:paraId="6954686A" w14:textId="77777777" w:rsidR="008816C4" w:rsidRPr="007B7FB9" w:rsidRDefault="008816C4" w:rsidP="00107C7E">
            <w:pPr>
              <w:rPr>
                <w:b/>
              </w:rPr>
            </w:pPr>
            <w:r w:rsidRPr="007B7FB9">
              <w:rPr>
                <w:rFonts w:hint="eastAsia"/>
                <w:b/>
              </w:rPr>
              <w:t>命令</w:t>
            </w:r>
          </w:p>
        </w:tc>
        <w:tc>
          <w:tcPr>
            <w:tcW w:w="2693" w:type="dxa"/>
          </w:tcPr>
          <w:p w14:paraId="66368C96" w14:textId="77777777" w:rsidR="008816C4" w:rsidRPr="007B7FB9" w:rsidRDefault="008816C4" w:rsidP="00107C7E">
            <w:pPr>
              <w:rPr>
                <w:b/>
              </w:rPr>
            </w:pPr>
            <w:r w:rsidRPr="007B7FB9">
              <w:rPr>
                <w:rFonts w:hint="eastAsia"/>
                <w:b/>
              </w:rPr>
              <w:t>作用</w:t>
            </w:r>
          </w:p>
        </w:tc>
      </w:tr>
      <w:tr w:rsidR="008816C4" w14:paraId="6AD2B4F2" w14:textId="77777777" w:rsidTr="0027317F">
        <w:trPr>
          <w:jc w:val="center"/>
        </w:trPr>
        <w:tc>
          <w:tcPr>
            <w:tcW w:w="1271" w:type="dxa"/>
          </w:tcPr>
          <w:p w14:paraId="3400ABBA" w14:textId="77777777" w:rsidR="008816C4" w:rsidRDefault="008816C4" w:rsidP="00107C7E">
            <w:r>
              <w:t>a</w:t>
            </w:r>
          </w:p>
        </w:tc>
        <w:tc>
          <w:tcPr>
            <w:tcW w:w="2693" w:type="dxa"/>
          </w:tcPr>
          <w:p w14:paraId="18C8CFA5" w14:textId="77777777" w:rsidR="008816C4" w:rsidRDefault="008816C4" w:rsidP="00107C7E">
            <w:r>
              <w:rPr>
                <w:rFonts w:hint="eastAsia"/>
              </w:rPr>
              <w:t>在</w:t>
            </w:r>
            <w:r>
              <w:t>光标所在字符后</w:t>
            </w:r>
            <w:r>
              <w:rPr>
                <w:rFonts w:hint="eastAsia"/>
              </w:rPr>
              <w:t>插入</w:t>
            </w:r>
          </w:p>
        </w:tc>
      </w:tr>
      <w:tr w:rsidR="008816C4" w14:paraId="3D7CCD40" w14:textId="77777777" w:rsidTr="0027317F">
        <w:trPr>
          <w:jc w:val="center"/>
        </w:trPr>
        <w:tc>
          <w:tcPr>
            <w:tcW w:w="1271" w:type="dxa"/>
          </w:tcPr>
          <w:p w14:paraId="3074971C" w14:textId="77777777" w:rsidR="008816C4" w:rsidRPr="008816C4" w:rsidRDefault="008816C4" w:rsidP="00107C7E">
            <w:r>
              <w:t>A</w:t>
            </w:r>
          </w:p>
        </w:tc>
        <w:tc>
          <w:tcPr>
            <w:tcW w:w="2693" w:type="dxa"/>
          </w:tcPr>
          <w:p w14:paraId="03D5D5EE" w14:textId="77777777" w:rsidR="008816C4" w:rsidRDefault="008816C4" w:rsidP="00107C7E">
            <w:r>
              <w:rPr>
                <w:rFonts w:hint="eastAsia"/>
              </w:rPr>
              <w:t>在</w:t>
            </w:r>
            <w:r>
              <w:t>光标所在行尾插入</w:t>
            </w:r>
          </w:p>
        </w:tc>
      </w:tr>
      <w:tr w:rsidR="008816C4" w14:paraId="14884D05" w14:textId="77777777" w:rsidTr="0027317F">
        <w:trPr>
          <w:jc w:val="center"/>
        </w:trPr>
        <w:tc>
          <w:tcPr>
            <w:tcW w:w="1271" w:type="dxa"/>
          </w:tcPr>
          <w:p w14:paraId="77DAD628" w14:textId="77777777" w:rsidR="008816C4" w:rsidRDefault="008816C4" w:rsidP="00107C7E">
            <w:r>
              <w:t>i</w:t>
            </w:r>
          </w:p>
        </w:tc>
        <w:tc>
          <w:tcPr>
            <w:tcW w:w="2693" w:type="dxa"/>
          </w:tcPr>
          <w:p w14:paraId="2156A86E" w14:textId="77777777" w:rsidR="008816C4" w:rsidRDefault="008816C4" w:rsidP="00107C7E">
            <w:r>
              <w:rPr>
                <w:rFonts w:hint="eastAsia"/>
              </w:rPr>
              <w:t>在</w:t>
            </w:r>
            <w:r>
              <w:t>光标所在字符前插入</w:t>
            </w:r>
          </w:p>
        </w:tc>
      </w:tr>
      <w:tr w:rsidR="008816C4" w14:paraId="4F500B2F" w14:textId="77777777" w:rsidTr="0027317F">
        <w:trPr>
          <w:jc w:val="center"/>
        </w:trPr>
        <w:tc>
          <w:tcPr>
            <w:tcW w:w="1271" w:type="dxa"/>
          </w:tcPr>
          <w:p w14:paraId="4BFF701D" w14:textId="77777777" w:rsidR="008816C4" w:rsidRDefault="008816C4" w:rsidP="00107C7E">
            <w:r>
              <w:rPr>
                <w:rFonts w:hint="eastAsia"/>
              </w:rPr>
              <w:t>I</w:t>
            </w:r>
          </w:p>
        </w:tc>
        <w:tc>
          <w:tcPr>
            <w:tcW w:w="2693" w:type="dxa"/>
          </w:tcPr>
          <w:p w14:paraId="217CE453" w14:textId="77777777" w:rsidR="008816C4" w:rsidRDefault="008816C4" w:rsidP="00107C7E">
            <w:r>
              <w:rPr>
                <w:rFonts w:hint="eastAsia"/>
              </w:rPr>
              <w:t>在</w:t>
            </w:r>
            <w:r>
              <w:t>光标所在</w:t>
            </w:r>
            <w:r>
              <w:rPr>
                <w:rFonts w:hint="eastAsia"/>
              </w:rPr>
              <w:t>行首</w:t>
            </w:r>
            <w:r>
              <w:t>插入</w:t>
            </w:r>
          </w:p>
        </w:tc>
      </w:tr>
      <w:tr w:rsidR="008816C4" w14:paraId="5EB39EAA" w14:textId="77777777" w:rsidTr="0027317F">
        <w:trPr>
          <w:jc w:val="center"/>
        </w:trPr>
        <w:tc>
          <w:tcPr>
            <w:tcW w:w="1271" w:type="dxa"/>
          </w:tcPr>
          <w:p w14:paraId="4CC9EB68" w14:textId="77777777" w:rsidR="008816C4" w:rsidRDefault="008816C4" w:rsidP="00107C7E">
            <w:r>
              <w:t>o</w:t>
            </w:r>
          </w:p>
        </w:tc>
        <w:tc>
          <w:tcPr>
            <w:tcW w:w="2693" w:type="dxa"/>
          </w:tcPr>
          <w:p w14:paraId="7958CCBE" w14:textId="77777777" w:rsidR="008816C4" w:rsidRDefault="008816C4" w:rsidP="00107C7E">
            <w:r>
              <w:rPr>
                <w:rFonts w:hint="eastAsia"/>
              </w:rPr>
              <w:t>在</w:t>
            </w:r>
            <w:r>
              <w:t>光标下插入新行</w:t>
            </w:r>
          </w:p>
        </w:tc>
      </w:tr>
      <w:tr w:rsidR="008816C4" w14:paraId="40E8592C" w14:textId="77777777" w:rsidTr="0027317F">
        <w:trPr>
          <w:jc w:val="center"/>
        </w:trPr>
        <w:tc>
          <w:tcPr>
            <w:tcW w:w="1271" w:type="dxa"/>
          </w:tcPr>
          <w:p w14:paraId="2BDAD386" w14:textId="77777777" w:rsidR="008816C4" w:rsidRDefault="008816C4" w:rsidP="00107C7E">
            <w:r>
              <w:rPr>
                <w:rFonts w:hint="eastAsia"/>
              </w:rPr>
              <w:t>O</w:t>
            </w:r>
          </w:p>
        </w:tc>
        <w:tc>
          <w:tcPr>
            <w:tcW w:w="2693" w:type="dxa"/>
          </w:tcPr>
          <w:p w14:paraId="04F18783" w14:textId="77777777" w:rsidR="008816C4" w:rsidRDefault="008816C4" w:rsidP="00107C7E">
            <w:r>
              <w:rPr>
                <w:rFonts w:hint="eastAsia"/>
              </w:rPr>
              <w:t>在</w:t>
            </w:r>
            <w:r>
              <w:t>光标上插入新行</w:t>
            </w:r>
          </w:p>
        </w:tc>
      </w:tr>
    </w:tbl>
    <w:p w14:paraId="2CB1C9BF" w14:textId="77777777" w:rsidR="00280C25" w:rsidRDefault="0027317F" w:rsidP="00107C7E">
      <w:pPr>
        <w:pStyle w:val="4"/>
      </w:pPr>
      <w:r>
        <w:rPr>
          <w:rFonts w:hint="eastAsia"/>
        </w:rPr>
        <w:t>定位</w:t>
      </w:r>
      <w:r>
        <w:t>命令</w:t>
      </w:r>
    </w:p>
    <w:tbl>
      <w:tblPr>
        <w:tblStyle w:val="a3"/>
        <w:tblW w:w="0" w:type="auto"/>
        <w:jc w:val="center"/>
        <w:tblLook w:val="04A0" w:firstRow="1" w:lastRow="0" w:firstColumn="1" w:lastColumn="0" w:noHBand="0" w:noVBand="1"/>
      </w:tblPr>
      <w:tblGrid>
        <w:gridCol w:w="1271"/>
        <w:gridCol w:w="1559"/>
      </w:tblGrid>
      <w:tr w:rsidR="0027317F" w14:paraId="5D842DA1" w14:textId="77777777" w:rsidTr="005E5A60">
        <w:trPr>
          <w:jc w:val="center"/>
        </w:trPr>
        <w:tc>
          <w:tcPr>
            <w:tcW w:w="1271" w:type="dxa"/>
          </w:tcPr>
          <w:p w14:paraId="3B957948" w14:textId="77777777" w:rsidR="0027317F" w:rsidRPr="007B7FB9" w:rsidRDefault="0027317F" w:rsidP="00107C7E">
            <w:pPr>
              <w:rPr>
                <w:b/>
              </w:rPr>
            </w:pPr>
            <w:r w:rsidRPr="007B7FB9">
              <w:rPr>
                <w:rFonts w:hint="eastAsia"/>
                <w:b/>
              </w:rPr>
              <w:t>命令</w:t>
            </w:r>
          </w:p>
        </w:tc>
        <w:tc>
          <w:tcPr>
            <w:tcW w:w="1559" w:type="dxa"/>
          </w:tcPr>
          <w:p w14:paraId="705A9146" w14:textId="77777777" w:rsidR="0027317F" w:rsidRPr="007B7FB9" w:rsidRDefault="0027317F" w:rsidP="00107C7E">
            <w:pPr>
              <w:rPr>
                <w:b/>
              </w:rPr>
            </w:pPr>
            <w:r w:rsidRPr="007B7FB9">
              <w:rPr>
                <w:rFonts w:hint="eastAsia"/>
                <w:b/>
              </w:rPr>
              <w:t>作用</w:t>
            </w:r>
          </w:p>
        </w:tc>
      </w:tr>
      <w:tr w:rsidR="0027317F" w14:paraId="18C992C5" w14:textId="77777777" w:rsidTr="005E5A60">
        <w:trPr>
          <w:jc w:val="center"/>
        </w:trPr>
        <w:tc>
          <w:tcPr>
            <w:tcW w:w="1271" w:type="dxa"/>
          </w:tcPr>
          <w:p w14:paraId="32D7556D" w14:textId="77777777" w:rsidR="0027317F" w:rsidRDefault="0027317F" w:rsidP="00107C7E">
            <w:r>
              <w:rPr>
                <w:rFonts w:hint="eastAsia"/>
              </w:rPr>
              <w:t>:</w:t>
            </w:r>
            <w:r>
              <w:t>set nu</w:t>
            </w:r>
          </w:p>
        </w:tc>
        <w:tc>
          <w:tcPr>
            <w:tcW w:w="1559" w:type="dxa"/>
          </w:tcPr>
          <w:p w14:paraId="09F50B92" w14:textId="77777777" w:rsidR="0027317F" w:rsidRDefault="0027317F" w:rsidP="00107C7E">
            <w:r>
              <w:rPr>
                <w:rFonts w:hint="eastAsia"/>
              </w:rPr>
              <w:t>设置</w:t>
            </w:r>
            <w:r>
              <w:t>行号</w:t>
            </w:r>
          </w:p>
        </w:tc>
      </w:tr>
      <w:tr w:rsidR="0027317F" w14:paraId="722D1B26" w14:textId="77777777" w:rsidTr="005E5A60">
        <w:trPr>
          <w:jc w:val="center"/>
        </w:trPr>
        <w:tc>
          <w:tcPr>
            <w:tcW w:w="1271" w:type="dxa"/>
          </w:tcPr>
          <w:p w14:paraId="081041EC" w14:textId="77777777" w:rsidR="0027317F" w:rsidRDefault="0027317F" w:rsidP="00107C7E">
            <w:r>
              <w:rPr>
                <w:rFonts w:hint="eastAsia"/>
              </w:rPr>
              <w:t>:set nonu</w:t>
            </w:r>
          </w:p>
        </w:tc>
        <w:tc>
          <w:tcPr>
            <w:tcW w:w="1559" w:type="dxa"/>
          </w:tcPr>
          <w:p w14:paraId="72BDB09B" w14:textId="77777777" w:rsidR="0027317F" w:rsidRDefault="0027317F" w:rsidP="00107C7E">
            <w:r>
              <w:rPr>
                <w:rFonts w:hint="eastAsia"/>
              </w:rPr>
              <w:t>取消</w:t>
            </w:r>
            <w:r>
              <w:t>行号</w:t>
            </w:r>
          </w:p>
        </w:tc>
      </w:tr>
      <w:tr w:rsidR="0027317F" w14:paraId="40B1E23E" w14:textId="77777777" w:rsidTr="005E5A60">
        <w:trPr>
          <w:jc w:val="center"/>
        </w:trPr>
        <w:tc>
          <w:tcPr>
            <w:tcW w:w="1271" w:type="dxa"/>
          </w:tcPr>
          <w:p w14:paraId="47776FEC" w14:textId="77777777" w:rsidR="0027317F" w:rsidRDefault="0027317F" w:rsidP="00107C7E">
            <w:r>
              <w:lastRenderedPageBreak/>
              <w:t>gg</w:t>
            </w:r>
          </w:p>
        </w:tc>
        <w:tc>
          <w:tcPr>
            <w:tcW w:w="1559" w:type="dxa"/>
          </w:tcPr>
          <w:p w14:paraId="4C0D98F6" w14:textId="77777777" w:rsidR="0027317F" w:rsidRDefault="0027317F" w:rsidP="00107C7E">
            <w:r>
              <w:rPr>
                <w:rFonts w:hint="eastAsia"/>
              </w:rPr>
              <w:t>到</w:t>
            </w:r>
            <w:r>
              <w:t>第一行</w:t>
            </w:r>
          </w:p>
        </w:tc>
      </w:tr>
      <w:tr w:rsidR="0027317F" w14:paraId="06A51C90" w14:textId="77777777" w:rsidTr="005E5A60">
        <w:trPr>
          <w:jc w:val="center"/>
        </w:trPr>
        <w:tc>
          <w:tcPr>
            <w:tcW w:w="1271" w:type="dxa"/>
          </w:tcPr>
          <w:p w14:paraId="03414C4E" w14:textId="77777777" w:rsidR="0027317F" w:rsidRDefault="0027317F" w:rsidP="00107C7E">
            <w:r>
              <w:rPr>
                <w:rFonts w:hint="eastAsia"/>
              </w:rPr>
              <w:t>G</w:t>
            </w:r>
          </w:p>
        </w:tc>
        <w:tc>
          <w:tcPr>
            <w:tcW w:w="1559" w:type="dxa"/>
          </w:tcPr>
          <w:p w14:paraId="7B18EF66" w14:textId="77777777" w:rsidR="0027317F" w:rsidRDefault="0027317F" w:rsidP="00107C7E">
            <w:r>
              <w:rPr>
                <w:rFonts w:hint="eastAsia"/>
              </w:rPr>
              <w:t>到</w:t>
            </w:r>
            <w:r>
              <w:t>最后一行</w:t>
            </w:r>
          </w:p>
        </w:tc>
      </w:tr>
      <w:tr w:rsidR="0027317F" w14:paraId="23829623" w14:textId="77777777" w:rsidTr="005E5A60">
        <w:trPr>
          <w:jc w:val="center"/>
        </w:trPr>
        <w:tc>
          <w:tcPr>
            <w:tcW w:w="1271" w:type="dxa"/>
          </w:tcPr>
          <w:p w14:paraId="07457823" w14:textId="77777777" w:rsidR="0027317F" w:rsidRDefault="0027317F" w:rsidP="00107C7E">
            <w:r>
              <w:t>nG</w:t>
            </w:r>
          </w:p>
        </w:tc>
        <w:tc>
          <w:tcPr>
            <w:tcW w:w="1559" w:type="dxa"/>
          </w:tcPr>
          <w:p w14:paraId="0F1E968F" w14:textId="77777777" w:rsidR="0027317F" w:rsidRDefault="0027317F" w:rsidP="00107C7E">
            <w:r>
              <w:rPr>
                <w:rFonts w:hint="eastAsia"/>
              </w:rPr>
              <w:t>到</w:t>
            </w:r>
            <w:r>
              <w:t>第</w:t>
            </w:r>
            <w:r>
              <w:t>n</w:t>
            </w:r>
            <w:r>
              <w:t>行</w:t>
            </w:r>
          </w:p>
        </w:tc>
      </w:tr>
      <w:tr w:rsidR="0027317F" w14:paraId="7E27A795" w14:textId="77777777" w:rsidTr="005E5A60">
        <w:trPr>
          <w:jc w:val="center"/>
        </w:trPr>
        <w:tc>
          <w:tcPr>
            <w:tcW w:w="1271" w:type="dxa"/>
          </w:tcPr>
          <w:p w14:paraId="63C67A4E" w14:textId="77777777" w:rsidR="0027317F" w:rsidRDefault="0027317F" w:rsidP="00107C7E">
            <w:r>
              <w:rPr>
                <w:rFonts w:hint="eastAsia"/>
              </w:rPr>
              <w:t>:n</w:t>
            </w:r>
          </w:p>
        </w:tc>
        <w:tc>
          <w:tcPr>
            <w:tcW w:w="1559" w:type="dxa"/>
          </w:tcPr>
          <w:p w14:paraId="504EE803" w14:textId="77777777" w:rsidR="0027317F" w:rsidRDefault="0027317F" w:rsidP="00107C7E">
            <w:r>
              <w:rPr>
                <w:rFonts w:hint="eastAsia"/>
              </w:rPr>
              <w:t>到第</w:t>
            </w:r>
            <w:r>
              <w:t>n</w:t>
            </w:r>
            <w:r>
              <w:t>行</w:t>
            </w:r>
          </w:p>
        </w:tc>
      </w:tr>
      <w:tr w:rsidR="0027317F" w14:paraId="56B3F69B" w14:textId="77777777" w:rsidTr="005E5A60">
        <w:trPr>
          <w:jc w:val="center"/>
        </w:trPr>
        <w:tc>
          <w:tcPr>
            <w:tcW w:w="1271" w:type="dxa"/>
          </w:tcPr>
          <w:p w14:paraId="5254FFEE" w14:textId="77777777" w:rsidR="0027317F" w:rsidRDefault="0027317F" w:rsidP="00107C7E">
            <w:r>
              <w:rPr>
                <w:rFonts w:hint="eastAsia"/>
              </w:rPr>
              <w:t>$</w:t>
            </w:r>
          </w:p>
        </w:tc>
        <w:tc>
          <w:tcPr>
            <w:tcW w:w="1559" w:type="dxa"/>
          </w:tcPr>
          <w:p w14:paraId="21EB3098" w14:textId="77777777" w:rsidR="0027317F" w:rsidRDefault="0027317F" w:rsidP="00107C7E">
            <w:r>
              <w:rPr>
                <w:rFonts w:hint="eastAsia"/>
              </w:rPr>
              <w:t>移至</w:t>
            </w:r>
            <w:r>
              <w:t>行尾</w:t>
            </w:r>
          </w:p>
        </w:tc>
      </w:tr>
      <w:tr w:rsidR="0027317F" w14:paraId="6C27B150" w14:textId="77777777" w:rsidTr="005E5A60">
        <w:trPr>
          <w:jc w:val="center"/>
        </w:trPr>
        <w:tc>
          <w:tcPr>
            <w:tcW w:w="1271" w:type="dxa"/>
          </w:tcPr>
          <w:p w14:paraId="51088BC6" w14:textId="77777777" w:rsidR="0027317F" w:rsidRDefault="0027317F" w:rsidP="00107C7E">
            <w:r>
              <w:rPr>
                <w:rFonts w:hint="eastAsia"/>
              </w:rPr>
              <w:t>0</w:t>
            </w:r>
          </w:p>
        </w:tc>
        <w:tc>
          <w:tcPr>
            <w:tcW w:w="1559" w:type="dxa"/>
          </w:tcPr>
          <w:p w14:paraId="4FE7013F" w14:textId="77777777" w:rsidR="0027317F" w:rsidRDefault="0027317F" w:rsidP="00107C7E">
            <w:r>
              <w:rPr>
                <w:rFonts w:hint="eastAsia"/>
              </w:rPr>
              <w:t>移</w:t>
            </w:r>
            <w:r>
              <w:t>至行首</w:t>
            </w:r>
          </w:p>
        </w:tc>
      </w:tr>
    </w:tbl>
    <w:p w14:paraId="49CA4BB0" w14:textId="77777777" w:rsidR="00280C25" w:rsidRDefault="00280C25" w:rsidP="00107C7E"/>
    <w:p w14:paraId="70C68211" w14:textId="77777777" w:rsidR="005E5A60" w:rsidRDefault="005E5A60" w:rsidP="00107C7E">
      <w:pPr>
        <w:pStyle w:val="4"/>
      </w:pPr>
      <w:r>
        <w:rPr>
          <w:rFonts w:hint="eastAsia"/>
        </w:rPr>
        <w:t>定位</w:t>
      </w:r>
      <w:r>
        <w:t>命令</w:t>
      </w:r>
    </w:p>
    <w:tbl>
      <w:tblPr>
        <w:tblStyle w:val="a3"/>
        <w:tblW w:w="0" w:type="auto"/>
        <w:jc w:val="center"/>
        <w:tblLook w:val="04A0" w:firstRow="1" w:lastRow="0" w:firstColumn="1" w:lastColumn="0" w:noHBand="0" w:noVBand="1"/>
      </w:tblPr>
      <w:tblGrid>
        <w:gridCol w:w="1271"/>
        <w:gridCol w:w="3260"/>
      </w:tblGrid>
      <w:tr w:rsidR="005E5A60" w14:paraId="116AA860" w14:textId="77777777" w:rsidTr="005E5A60">
        <w:trPr>
          <w:jc w:val="center"/>
        </w:trPr>
        <w:tc>
          <w:tcPr>
            <w:tcW w:w="1271" w:type="dxa"/>
          </w:tcPr>
          <w:p w14:paraId="0A78ABEF" w14:textId="77777777" w:rsidR="005E5A60" w:rsidRPr="007B7FB9" w:rsidRDefault="005E5A60" w:rsidP="00107C7E">
            <w:pPr>
              <w:rPr>
                <w:b/>
              </w:rPr>
            </w:pPr>
            <w:r w:rsidRPr="007B7FB9">
              <w:rPr>
                <w:rFonts w:hint="eastAsia"/>
                <w:b/>
              </w:rPr>
              <w:t>命令</w:t>
            </w:r>
          </w:p>
        </w:tc>
        <w:tc>
          <w:tcPr>
            <w:tcW w:w="3260" w:type="dxa"/>
          </w:tcPr>
          <w:p w14:paraId="526896B6" w14:textId="77777777" w:rsidR="005E5A60" w:rsidRPr="007B7FB9" w:rsidRDefault="005E5A60" w:rsidP="00107C7E">
            <w:pPr>
              <w:rPr>
                <w:b/>
              </w:rPr>
            </w:pPr>
            <w:r w:rsidRPr="007B7FB9">
              <w:rPr>
                <w:rFonts w:hint="eastAsia"/>
                <w:b/>
              </w:rPr>
              <w:t>作用</w:t>
            </w:r>
          </w:p>
        </w:tc>
      </w:tr>
      <w:tr w:rsidR="005E5A60" w14:paraId="70084591" w14:textId="77777777" w:rsidTr="005E5A60">
        <w:trPr>
          <w:jc w:val="center"/>
        </w:trPr>
        <w:tc>
          <w:tcPr>
            <w:tcW w:w="1271" w:type="dxa"/>
          </w:tcPr>
          <w:p w14:paraId="43CA1FB3" w14:textId="77777777" w:rsidR="005E5A60" w:rsidRDefault="005E5A60" w:rsidP="00107C7E">
            <w:r>
              <w:t>x</w:t>
            </w:r>
          </w:p>
        </w:tc>
        <w:tc>
          <w:tcPr>
            <w:tcW w:w="3260" w:type="dxa"/>
          </w:tcPr>
          <w:p w14:paraId="3C2EF20A" w14:textId="77777777" w:rsidR="005E5A60" w:rsidRDefault="005E5A60" w:rsidP="00107C7E">
            <w:r>
              <w:rPr>
                <w:rFonts w:hint="eastAsia"/>
              </w:rPr>
              <w:t>删除</w:t>
            </w:r>
            <w:r>
              <w:t>光标所在处字符</w:t>
            </w:r>
          </w:p>
        </w:tc>
      </w:tr>
      <w:tr w:rsidR="005E5A60" w14:paraId="20269A62" w14:textId="77777777" w:rsidTr="005E5A60">
        <w:trPr>
          <w:jc w:val="center"/>
        </w:trPr>
        <w:tc>
          <w:tcPr>
            <w:tcW w:w="1271" w:type="dxa"/>
          </w:tcPr>
          <w:p w14:paraId="0861C703" w14:textId="77777777" w:rsidR="005E5A60" w:rsidRPr="008816C4" w:rsidRDefault="005E5A60" w:rsidP="00107C7E">
            <w:r>
              <w:t>nx</w:t>
            </w:r>
          </w:p>
        </w:tc>
        <w:tc>
          <w:tcPr>
            <w:tcW w:w="3260" w:type="dxa"/>
          </w:tcPr>
          <w:p w14:paraId="2A1C70F8" w14:textId="77777777" w:rsidR="005E5A60" w:rsidRDefault="005E5A60" w:rsidP="00107C7E">
            <w:r>
              <w:rPr>
                <w:rFonts w:hint="eastAsia"/>
              </w:rPr>
              <w:t>删除</w:t>
            </w:r>
            <w:r>
              <w:t>光标所在处后</w:t>
            </w:r>
            <w:r>
              <w:t>n</w:t>
            </w:r>
            <w:proofErr w:type="gramStart"/>
            <w:r>
              <w:t>个</w:t>
            </w:r>
            <w:proofErr w:type="gramEnd"/>
            <w:r>
              <w:t>字符</w:t>
            </w:r>
          </w:p>
        </w:tc>
      </w:tr>
      <w:tr w:rsidR="005E5A60" w14:paraId="50D7A220" w14:textId="77777777" w:rsidTr="005E5A60">
        <w:trPr>
          <w:jc w:val="center"/>
        </w:trPr>
        <w:tc>
          <w:tcPr>
            <w:tcW w:w="1271" w:type="dxa"/>
          </w:tcPr>
          <w:p w14:paraId="03FD759A" w14:textId="77777777" w:rsidR="005E5A60" w:rsidRPr="005E5A60" w:rsidRDefault="005E5A60" w:rsidP="00107C7E">
            <w:r>
              <w:t>dd</w:t>
            </w:r>
          </w:p>
        </w:tc>
        <w:tc>
          <w:tcPr>
            <w:tcW w:w="3260" w:type="dxa"/>
          </w:tcPr>
          <w:p w14:paraId="2D9539D0" w14:textId="77777777" w:rsidR="005E5A60" w:rsidRDefault="005E5A60" w:rsidP="00107C7E">
            <w:r>
              <w:rPr>
                <w:rFonts w:hint="eastAsia"/>
              </w:rPr>
              <w:t>删除</w:t>
            </w:r>
            <w:r>
              <w:t>光标所在行，</w:t>
            </w:r>
            <w:r>
              <w:t>ndd</w:t>
            </w:r>
            <w:r>
              <w:t>删除</w:t>
            </w:r>
            <w:r>
              <w:t>n</w:t>
            </w:r>
            <w:r>
              <w:t>行</w:t>
            </w:r>
          </w:p>
        </w:tc>
      </w:tr>
      <w:tr w:rsidR="005E5A60" w14:paraId="3E53D5FE" w14:textId="77777777" w:rsidTr="005E5A60">
        <w:trPr>
          <w:jc w:val="center"/>
        </w:trPr>
        <w:tc>
          <w:tcPr>
            <w:tcW w:w="1271" w:type="dxa"/>
          </w:tcPr>
          <w:p w14:paraId="7B737CFD" w14:textId="77777777" w:rsidR="005E5A60" w:rsidRPr="005E5A60" w:rsidRDefault="005E5A60" w:rsidP="00107C7E">
            <w:r>
              <w:t>dG</w:t>
            </w:r>
          </w:p>
        </w:tc>
        <w:tc>
          <w:tcPr>
            <w:tcW w:w="3260" w:type="dxa"/>
          </w:tcPr>
          <w:p w14:paraId="188EEE2C" w14:textId="77777777" w:rsidR="005E5A60" w:rsidRDefault="005E5A60" w:rsidP="00107C7E">
            <w:r>
              <w:rPr>
                <w:rFonts w:hint="eastAsia"/>
              </w:rPr>
              <w:t>删除</w:t>
            </w:r>
            <w:r>
              <w:t>光标所在行到文件末尾内容</w:t>
            </w:r>
          </w:p>
        </w:tc>
      </w:tr>
      <w:tr w:rsidR="005E5A60" w14:paraId="00E40A78" w14:textId="77777777" w:rsidTr="005E5A60">
        <w:trPr>
          <w:jc w:val="center"/>
        </w:trPr>
        <w:tc>
          <w:tcPr>
            <w:tcW w:w="1271" w:type="dxa"/>
          </w:tcPr>
          <w:p w14:paraId="31453A1B" w14:textId="77777777" w:rsidR="005E5A60" w:rsidRPr="005E5A60" w:rsidRDefault="005E5A60" w:rsidP="00107C7E">
            <w:r>
              <w:t>D</w:t>
            </w:r>
          </w:p>
        </w:tc>
        <w:tc>
          <w:tcPr>
            <w:tcW w:w="3260" w:type="dxa"/>
          </w:tcPr>
          <w:p w14:paraId="47D2E690" w14:textId="77777777" w:rsidR="005E5A60" w:rsidRDefault="005E5A60" w:rsidP="00107C7E">
            <w:r>
              <w:rPr>
                <w:rFonts w:hint="eastAsia"/>
              </w:rPr>
              <w:t>删除</w:t>
            </w:r>
            <w:r>
              <w:t>光标所在处到行</w:t>
            </w:r>
            <w:proofErr w:type="gramStart"/>
            <w:r>
              <w:t>尾内容</w:t>
            </w:r>
            <w:proofErr w:type="gramEnd"/>
          </w:p>
        </w:tc>
      </w:tr>
      <w:tr w:rsidR="005E5A60" w14:paraId="15B4828F" w14:textId="77777777" w:rsidTr="005E5A60">
        <w:trPr>
          <w:jc w:val="center"/>
        </w:trPr>
        <w:tc>
          <w:tcPr>
            <w:tcW w:w="1271" w:type="dxa"/>
          </w:tcPr>
          <w:p w14:paraId="47723D23" w14:textId="77777777" w:rsidR="005E5A60" w:rsidRPr="005E5A60" w:rsidRDefault="005E5A60" w:rsidP="00107C7E">
            <w:r>
              <w:t>:n1,n2d</w:t>
            </w:r>
          </w:p>
        </w:tc>
        <w:tc>
          <w:tcPr>
            <w:tcW w:w="3260" w:type="dxa"/>
          </w:tcPr>
          <w:p w14:paraId="04A0539E" w14:textId="77777777" w:rsidR="005E5A60" w:rsidRDefault="005E5A60" w:rsidP="00107C7E">
            <w:r>
              <w:rPr>
                <w:rFonts w:hint="eastAsia"/>
              </w:rPr>
              <w:t>删除指定</w:t>
            </w:r>
            <w:r>
              <w:t>范围的行</w:t>
            </w:r>
          </w:p>
        </w:tc>
      </w:tr>
    </w:tbl>
    <w:p w14:paraId="4901573B" w14:textId="77777777" w:rsidR="005E5A60" w:rsidRDefault="005E5A60" w:rsidP="00107C7E">
      <w:pPr>
        <w:pStyle w:val="4"/>
      </w:pPr>
      <w:r>
        <w:rPr>
          <w:rFonts w:hint="eastAsia"/>
        </w:rPr>
        <w:t>复制</w:t>
      </w:r>
      <w:r>
        <w:t>和剪切命令</w:t>
      </w:r>
    </w:p>
    <w:tbl>
      <w:tblPr>
        <w:tblStyle w:val="a3"/>
        <w:tblW w:w="0" w:type="auto"/>
        <w:jc w:val="center"/>
        <w:tblLook w:val="04A0" w:firstRow="1" w:lastRow="0" w:firstColumn="1" w:lastColumn="0" w:noHBand="0" w:noVBand="1"/>
      </w:tblPr>
      <w:tblGrid>
        <w:gridCol w:w="1271"/>
        <w:gridCol w:w="3260"/>
      </w:tblGrid>
      <w:tr w:rsidR="005E5A60" w14:paraId="10C6A161" w14:textId="77777777" w:rsidTr="00567B74">
        <w:trPr>
          <w:jc w:val="center"/>
        </w:trPr>
        <w:tc>
          <w:tcPr>
            <w:tcW w:w="1271" w:type="dxa"/>
          </w:tcPr>
          <w:p w14:paraId="537C3D83" w14:textId="77777777" w:rsidR="005E5A60" w:rsidRPr="007B7FB9" w:rsidRDefault="005E5A60" w:rsidP="00107C7E">
            <w:pPr>
              <w:rPr>
                <w:b/>
              </w:rPr>
            </w:pPr>
            <w:r w:rsidRPr="007B7FB9">
              <w:rPr>
                <w:rFonts w:hint="eastAsia"/>
                <w:b/>
              </w:rPr>
              <w:t>命令</w:t>
            </w:r>
          </w:p>
        </w:tc>
        <w:tc>
          <w:tcPr>
            <w:tcW w:w="3260" w:type="dxa"/>
          </w:tcPr>
          <w:p w14:paraId="6050A494" w14:textId="77777777" w:rsidR="005E5A60" w:rsidRPr="007B7FB9" w:rsidRDefault="005E5A60" w:rsidP="00107C7E">
            <w:pPr>
              <w:rPr>
                <w:b/>
              </w:rPr>
            </w:pPr>
            <w:r w:rsidRPr="007B7FB9">
              <w:rPr>
                <w:rFonts w:hint="eastAsia"/>
                <w:b/>
              </w:rPr>
              <w:t>作用</w:t>
            </w:r>
          </w:p>
        </w:tc>
      </w:tr>
      <w:tr w:rsidR="005E5A60" w14:paraId="56547D3D" w14:textId="77777777" w:rsidTr="00567B74">
        <w:trPr>
          <w:jc w:val="center"/>
        </w:trPr>
        <w:tc>
          <w:tcPr>
            <w:tcW w:w="1271" w:type="dxa"/>
          </w:tcPr>
          <w:p w14:paraId="2F29B106" w14:textId="77777777" w:rsidR="005E5A60" w:rsidRDefault="005E5A60" w:rsidP="00107C7E">
            <w:r>
              <w:t>y</w:t>
            </w:r>
            <w:r>
              <w:rPr>
                <w:rFonts w:hint="eastAsia"/>
              </w:rPr>
              <w:t>y</w:t>
            </w:r>
          </w:p>
        </w:tc>
        <w:tc>
          <w:tcPr>
            <w:tcW w:w="3260" w:type="dxa"/>
          </w:tcPr>
          <w:p w14:paraId="6D790227" w14:textId="77777777" w:rsidR="005E5A60" w:rsidRDefault="005E5A60" w:rsidP="00107C7E">
            <w:r>
              <w:rPr>
                <w:rFonts w:hint="eastAsia"/>
              </w:rPr>
              <w:t>复制</w:t>
            </w:r>
            <w:r>
              <w:t>当前行</w:t>
            </w:r>
          </w:p>
        </w:tc>
      </w:tr>
      <w:tr w:rsidR="005E5A60" w14:paraId="7CB1602A" w14:textId="77777777" w:rsidTr="00567B74">
        <w:trPr>
          <w:jc w:val="center"/>
        </w:trPr>
        <w:tc>
          <w:tcPr>
            <w:tcW w:w="1271" w:type="dxa"/>
          </w:tcPr>
          <w:p w14:paraId="02557CBC" w14:textId="77777777" w:rsidR="005E5A60" w:rsidRPr="008816C4" w:rsidRDefault="005E5A60" w:rsidP="00107C7E">
            <w:r>
              <w:t>nyy</w:t>
            </w:r>
          </w:p>
        </w:tc>
        <w:tc>
          <w:tcPr>
            <w:tcW w:w="3260" w:type="dxa"/>
          </w:tcPr>
          <w:p w14:paraId="249ED72B" w14:textId="77777777" w:rsidR="005E5A60" w:rsidRDefault="005E5A60" w:rsidP="00107C7E">
            <w:r>
              <w:rPr>
                <w:rFonts w:hint="eastAsia"/>
              </w:rPr>
              <w:t>复制</w:t>
            </w:r>
            <w:r>
              <w:t>当前行</w:t>
            </w:r>
            <w:r>
              <w:rPr>
                <w:rFonts w:hint="eastAsia"/>
              </w:rPr>
              <w:t>以下</w:t>
            </w:r>
            <w:r>
              <w:t>n</w:t>
            </w:r>
            <w:r>
              <w:t>行</w:t>
            </w:r>
          </w:p>
        </w:tc>
      </w:tr>
      <w:tr w:rsidR="005E5A60" w14:paraId="025BF72E" w14:textId="77777777" w:rsidTr="00567B74">
        <w:trPr>
          <w:jc w:val="center"/>
        </w:trPr>
        <w:tc>
          <w:tcPr>
            <w:tcW w:w="1271" w:type="dxa"/>
          </w:tcPr>
          <w:p w14:paraId="3BC33068" w14:textId="77777777" w:rsidR="005E5A60" w:rsidRPr="005E5A60" w:rsidRDefault="005E5A60" w:rsidP="00107C7E">
            <w:r>
              <w:rPr>
                <w:rFonts w:hint="eastAsia"/>
              </w:rPr>
              <w:t>dd</w:t>
            </w:r>
          </w:p>
        </w:tc>
        <w:tc>
          <w:tcPr>
            <w:tcW w:w="3260" w:type="dxa"/>
          </w:tcPr>
          <w:p w14:paraId="4A24D714" w14:textId="77777777" w:rsidR="005E5A60" w:rsidRDefault="005E5A60" w:rsidP="00107C7E">
            <w:r>
              <w:rPr>
                <w:rFonts w:hint="eastAsia"/>
              </w:rPr>
              <w:t>剪切</w:t>
            </w:r>
            <w:r>
              <w:t>当前行</w:t>
            </w:r>
          </w:p>
        </w:tc>
      </w:tr>
      <w:tr w:rsidR="005E5A60" w14:paraId="36280772" w14:textId="77777777" w:rsidTr="00567B74">
        <w:trPr>
          <w:jc w:val="center"/>
        </w:trPr>
        <w:tc>
          <w:tcPr>
            <w:tcW w:w="1271" w:type="dxa"/>
          </w:tcPr>
          <w:p w14:paraId="1D265C2E" w14:textId="77777777" w:rsidR="005E5A60" w:rsidRPr="005E5A60" w:rsidRDefault="005E5A60" w:rsidP="00107C7E">
            <w:r>
              <w:rPr>
                <w:rFonts w:hint="eastAsia"/>
              </w:rPr>
              <w:t>ndd</w:t>
            </w:r>
          </w:p>
        </w:tc>
        <w:tc>
          <w:tcPr>
            <w:tcW w:w="3260" w:type="dxa"/>
          </w:tcPr>
          <w:p w14:paraId="63AB1A97" w14:textId="77777777" w:rsidR="005E5A60" w:rsidRDefault="005E5A60" w:rsidP="00107C7E">
            <w:r>
              <w:rPr>
                <w:rFonts w:hint="eastAsia"/>
              </w:rPr>
              <w:t>剪切</w:t>
            </w:r>
            <w:r>
              <w:t>当前行</w:t>
            </w:r>
            <w:r>
              <w:rPr>
                <w:rFonts w:hint="eastAsia"/>
              </w:rPr>
              <w:t>以下</w:t>
            </w:r>
            <w:r>
              <w:t>n</w:t>
            </w:r>
            <w:r>
              <w:t>行</w:t>
            </w:r>
          </w:p>
        </w:tc>
      </w:tr>
      <w:tr w:rsidR="005E5A60" w14:paraId="1E01C377" w14:textId="77777777" w:rsidTr="00567B74">
        <w:trPr>
          <w:jc w:val="center"/>
        </w:trPr>
        <w:tc>
          <w:tcPr>
            <w:tcW w:w="1271" w:type="dxa"/>
          </w:tcPr>
          <w:p w14:paraId="38B26C2B" w14:textId="77777777" w:rsidR="005E5A60" w:rsidRPr="005E5A60" w:rsidRDefault="005E5A60" w:rsidP="00107C7E">
            <w:r>
              <w:rPr>
                <w:rFonts w:hint="eastAsia"/>
              </w:rPr>
              <w:t>p</w:t>
            </w:r>
            <w:r>
              <w:rPr>
                <w:rFonts w:hint="eastAsia"/>
              </w:rPr>
              <w:t>、</w:t>
            </w:r>
            <w:r>
              <w:t>P</w:t>
            </w:r>
          </w:p>
        </w:tc>
        <w:tc>
          <w:tcPr>
            <w:tcW w:w="3260" w:type="dxa"/>
          </w:tcPr>
          <w:p w14:paraId="2FEC799A" w14:textId="77777777" w:rsidR="005E5A60" w:rsidRDefault="005E5A60" w:rsidP="00107C7E">
            <w:r>
              <w:rPr>
                <w:rFonts w:hint="eastAsia"/>
              </w:rPr>
              <w:t>粘贴</w:t>
            </w:r>
            <w:r>
              <w:t>在当前光标所在行下或行上</w:t>
            </w:r>
          </w:p>
        </w:tc>
      </w:tr>
    </w:tbl>
    <w:p w14:paraId="44B480C0" w14:textId="77777777" w:rsidR="005E5A60" w:rsidRDefault="005E5A60" w:rsidP="00107C7E">
      <w:pPr>
        <w:pStyle w:val="4"/>
      </w:pPr>
      <w:r>
        <w:rPr>
          <w:rFonts w:hint="eastAsia"/>
        </w:rPr>
        <w:t>替换</w:t>
      </w:r>
      <w:r>
        <w:t>和取消命令</w:t>
      </w:r>
    </w:p>
    <w:tbl>
      <w:tblPr>
        <w:tblStyle w:val="a3"/>
        <w:tblW w:w="0" w:type="auto"/>
        <w:jc w:val="center"/>
        <w:tblLook w:val="04A0" w:firstRow="1" w:lastRow="0" w:firstColumn="1" w:lastColumn="0" w:noHBand="0" w:noVBand="1"/>
      </w:tblPr>
      <w:tblGrid>
        <w:gridCol w:w="1271"/>
        <w:gridCol w:w="3969"/>
      </w:tblGrid>
      <w:tr w:rsidR="005E5A60" w14:paraId="251DAB8F" w14:textId="77777777" w:rsidTr="005E5A60">
        <w:trPr>
          <w:jc w:val="center"/>
        </w:trPr>
        <w:tc>
          <w:tcPr>
            <w:tcW w:w="1271" w:type="dxa"/>
          </w:tcPr>
          <w:p w14:paraId="5BBC1B64" w14:textId="77777777" w:rsidR="005E5A60" w:rsidRPr="007B7FB9" w:rsidRDefault="005E5A60" w:rsidP="00107C7E">
            <w:pPr>
              <w:rPr>
                <w:b/>
              </w:rPr>
            </w:pPr>
            <w:r w:rsidRPr="007B7FB9">
              <w:rPr>
                <w:rFonts w:hint="eastAsia"/>
                <w:b/>
              </w:rPr>
              <w:t>命令</w:t>
            </w:r>
          </w:p>
        </w:tc>
        <w:tc>
          <w:tcPr>
            <w:tcW w:w="3969" w:type="dxa"/>
          </w:tcPr>
          <w:p w14:paraId="5A73BCC5" w14:textId="77777777" w:rsidR="005E5A60" w:rsidRPr="007B7FB9" w:rsidRDefault="005E5A60" w:rsidP="00107C7E">
            <w:pPr>
              <w:rPr>
                <w:b/>
              </w:rPr>
            </w:pPr>
            <w:r w:rsidRPr="007B7FB9">
              <w:rPr>
                <w:rFonts w:hint="eastAsia"/>
                <w:b/>
              </w:rPr>
              <w:t>作用</w:t>
            </w:r>
          </w:p>
        </w:tc>
      </w:tr>
      <w:tr w:rsidR="005E5A60" w14:paraId="6AFB751C" w14:textId="77777777" w:rsidTr="005E5A60">
        <w:trPr>
          <w:jc w:val="center"/>
        </w:trPr>
        <w:tc>
          <w:tcPr>
            <w:tcW w:w="1271" w:type="dxa"/>
          </w:tcPr>
          <w:p w14:paraId="7E4B4631" w14:textId="77777777" w:rsidR="005E5A60" w:rsidRDefault="005E5A60" w:rsidP="00107C7E">
            <w:r>
              <w:rPr>
                <w:rFonts w:hint="eastAsia"/>
              </w:rPr>
              <w:t>r</w:t>
            </w:r>
          </w:p>
        </w:tc>
        <w:tc>
          <w:tcPr>
            <w:tcW w:w="3969" w:type="dxa"/>
          </w:tcPr>
          <w:p w14:paraId="28D0BD50" w14:textId="77777777" w:rsidR="005E5A60" w:rsidRDefault="005E5A60" w:rsidP="00107C7E">
            <w:r>
              <w:rPr>
                <w:rFonts w:hint="eastAsia"/>
              </w:rPr>
              <w:t>取代</w:t>
            </w:r>
            <w:r>
              <w:t>光标所在处字符</w:t>
            </w:r>
          </w:p>
        </w:tc>
      </w:tr>
      <w:tr w:rsidR="005E5A60" w14:paraId="4D80D5A8" w14:textId="77777777" w:rsidTr="005E5A60">
        <w:trPr>
          <w:jc w:val="center"/>
        </w:trPr>
        <w:tc>
          <w:tcPr>
            <w:tcW w:w="1271" w:type="dxa"/>
          </w:tcPr>
          <w:p w14:paraId="4BC8A536" w14:textId="77777777" w:rsidR="005E5A60" w:rsidRPr="008816C4" w:rsidRDefault="005E5A60" w:rsidP="00107C7E">
            <w:r>
              <w:rPr>
                <w:rFonts w:hint="eastAsia"/>
              </w:rPr>
              <w:t>R</w:t>
            </w:r>
          </w:p>
        </w:tc>
        <w:tc>
          <w:tcPr>
            <w:tcW w:w="3969" w:type="dxa"/>
          </w:tcPr>
          <w:p w14:paraId="6B76F423" w14:textId="77777777" w:rsidR="005E5A60" w:rsidRDefault="005E5A60" w:rsidP="00107C7E">
            <w:r>
              <w:rPr>
                <w:rFonts w:hint="eastAsia"/>
              </w:rPr>
              <w:t>从</w:t>
            </w:r>
            <w:r>
              <w:t>光标所在处开始替换字符，按</w:t>
            </w:r>
            <w:r>
              <w:t>ESC</w:t>
            </w:r>
            <w:r>
              <w:t>结束</w:t>
            </w:r>
          </w:p>
        </w:tc>
      </w:tr>
      <w:tr w:rsidR="005E5A60" w14:paraId="2B73A215" w14:textId="77777777" w:rsidTr="005E5A60">
        <w:trPr>
          <w:jc w:val="center"/>
        </w:trPr>
        <w:tc>
          <w:tcPr>
            <w:tcW w:w="1271" w:type="dxa"/>
          </w:tcPr>
          <w:p w14:paraId="62915A15" w14:textId="77777777" w:rsidR="005E5A60" w:rsidRPr="005E5A60" w:rsidRDefault="005E5A60" w:rsidP="00107C7E">
            <w:r>
              <w:t>u</w:t>
            </w:r>
          </w:p>
        </w:tc>
        <w:tc>
          <w:tcPr>
            <w:tcW w:w="3969" w:type="dxa"/>
          </w:tcPr>
          <w:p w14:paraId="7D39BF7A" w14:textId="77777777" w:rsidR="005E5A60" w:rsidRDefault="005E5A60" w:rsidP="00107C7E">
            <w:r>
              <w:rPr>
                <w:rFonts w:hint="eastAsia"/>
              </w:rPr>
              <w:t>取消</w:t>
            </w:r>
            <w:r>
              <w:t>上一步操作</w:t>
            </w:r>
          </w:p>
        </w:tc>
      </w:tr>
    </w:tbl>
    <w:p w14:paraId="0E1DD5BA" w14:textId="77777777" w:rsidR="005E5A60" w:rsidRDefault="005E5A60" w:rsidP="00107C7E">
      <w:pPr>
        <w:pStyle w:val="4"/>
      </w:pPr>
      <w:r>
        <w:rPr>
          <w:rFonts w:hint="eastAsia"/>
        </w:rPr>
        <w:t>搜索</w:t>
      </w:r>
      <w:r>
        <w:t>和搜索替换命令</w:t>
      </w:r>
    </w:p>
    <w:tbl>
      <w:tblPr>
        <w:tblStyle w:val="a3"/>
        <w:tblW w:w="0" w:type="auto"/>
        <w:jc w:val="center"/>
        <w:tblLook w:val="04A0" w:firstRow="1" w:lastRow="0" w:firstColumn="1" w:lastColumn="0" w:noHBand="0" w:noVBand="1"/>
      </w:tblPr>
      <w:tblGrid>
        <w:gridCol w:w="2001"/>
        <w:gridCol w:w="3969"/>
      </w:tblGrid>
      <w:tr w:rsidR="005E5A60" w14:paraId="27A890CF" w14:textId="77777777" w:rsidTr="00A32BF5">
        <w:trPr>
          <w:jc w:val="center"/>
        </w:trPr>
        <w:tc>
          <w:tcPr>
            <w:tcW w:w="2001" w:type="dxa"/>
          </w:tcPr>
          <w:p w14:paraId="299CE8BC" w14:textId="77777777" w:rsidR="005E5A60" w:rsidRPr="007B7FB9" w:rsidRDefault="005E5A60" w:rsidP="00107C7E">
            <w:pPr>
              <w:rPr>
                <w:b/>
              </w:rPr>
            </w:pPr>
            <w:r w:rsidRPr="007B7FB9">
              <w:rPr>
                <w:rFonts w:hint="eastAsia"/>
                <w:b/>
              </w:rPr>
              <w:t>命令</w:t>
            </w:r>
          </w:p>
        </w:tc>
        <w:tc>
          <w:tcPr>
            <w:tcW w:w="3969" w:type="dxa"/>
          </w:tcPr>
          <w:p w14:paraId="03993590" w14:textId="77777777" w:rsidR="005E5A60" w:rsidRPr="007B7FB9" w:rsidRDefault="005E5A60" w:rsidP="00107C7E">
            <w:pPr>
              <w:rPr>
                <w:b/>
              </w:rPr>
            </w:pPr>
            <w:r w:rsidRPr="007B7FB9">
              <w:rPr>
                <w:rFonts w:hint="eastAsia"/>
                <w:b/>
              </w:rPr>
              <w:t>作用</w:t>
            </w:r>
          </w:p>
        </w:tc>
      </w:tr>
      <w:tr w:rsidR="005E5A60" w14:paraId="036F462C" w14:textId="77777777" w:rsidTr="00A32BF5">
        <w:trPr>
          <w:jc w:val="center"/>
        </w:trPr>
        <w:tc>
          <w:tcPr>
            <w:tcW w:w="2001" w:type="dxa"/>
          </w:tcPr>
          <w:p w14:paraId="08C81138" w14:textId="77777777" w:rsidR="005E5A60" w:rsidRDefault="00B9064B" w:rsidP="00107C7E">
            <w:r>
              <w:rPr>
                <w:rFonts w:hint="eastAsia"/>
              </w:rPr>
              <w:t>/string</w:t>
            </w:r>
          </w:p>
        </w:tc>
        <w:tc>
          <w:tcPr>
            <w:tcW w:w="3969" w:type="dxa"/>
          </w:tcPr>
          <w:p w14:paraId="7E4957C6" w14:textId="77777777" w:rsidR="005E5A60" w:rsidRDefault="00B9064B" w:rsidP="00107C7E">
            <w:r>
              <w:rPr>
                <w:rFonts w:hint="eastAsia"/>
              </w:rPr>
              <w:t>搜索</w:t>
            </w:r>
            <w:r>
              <w:t>指定字符串</w:t>
            </w:r>
          </w:p>
          <w:p w14:paraId="5EB93D3D" w14:textId="77777777" w:rsidR="00B9064B" w:rsidRDefault="00B9064B" w:rsidP="00107C7E">
            <w:r>
              <w:rPr>
                <w:rFonts w:hint="eastAsia"/>
              </w:rPr>
              <w:t>搜索</w:t>
            </w:r>
            <w:r>
              <w:t>是忽略大小写</w:t>
            </w:r>
            <w:r>
              <w:rPr>
                <w:rFonts w:hint="eastAsia"/>
              </w:rPr>
              <w:t>:set ic</w:t>
            </w:r>
          </w:p>
        </w:tc>
      </w:tr>
      <w:tr w:rsidR="005E5A60" w14:paraId="3ED352F4" w14:textId="77777777" w:rsidTr="00A32BF5">
        <w:trPr>
          <w:jc w:val="center"/>
        </w:trPr>
        <w:tc>
          <w:tcPr>
            <w:tcW w:w="2001" w:type="dxa"/>
          </w:tcPr>
          <w:p w14:paraId="5EE3C6DF" w14:textId="77777777" w:rsidR="005E5A60" w:rsidRPr="008816C4" w:rsidRDefault="00640A17" w:rsidP="00107C7E">
            <w:r>
              <w:rPr>
                <w:rFonts w:hint="eastAsia"/>
              </w:rPr>
              <w:t>n</w:t>
            </w:r>
          </w:p>
        </w:tc>
        <w:tc>
          <w:tcPr>
            <w:tcW w:w="3969" w:type="dxa"/>
          </w:tcPr>
          <w:p w14:paraId="63513E63" w14:textId="77777777" w:rsidR="005E5A60" w:rsidRDefault="00640A17" w:rsidP="00107C7E">
            <w:r>
              <w:rPr>
                <w:rFonts w:hint="eastAsia"/>
              </w:rPr>
              <w:t>搜索</w:t>
            </w:r>
            <w:r>
              <w:t>指定字符串的下一个出现位置</w:t>
            </w:r>
          </w:p>
        </w:tc>
      </w:tr>
      <w:tr w:rsidR="005E5A60" w14:paraId="16161781" w14:textId="77777777" w:rsidTr="00A32BF5">
        <w:trPr>
          <w:jc w:val="center"/>
        </w:trPr>
        <w:tc>
          <w:tcPr>
            <w:tcW w:w="2001" w:type="dxa"/>
          </w:tcPr>
          <w:p w14:paraId="4C221F33" w14:textId="77777777" w:rsidR="005E5A60" w:rsidRPr="00640A17" w:rsidRDefault="00640A17" w:rsidP="00107C7E">
            <w:r>
              <w:t>:%s/old/new/g</w:t>
            </w:r>
          </w:p>
        </w:tc>
        <w:tc>
          <w:tcPr>
            <w:tcW w:w="3969" w:type="dxa"/>
          </w:tcPr>
          <w:p w14:paraId="5413C915" w14:textId="77777777" w:rsidR="005E5A60" w:rsidRDefault="00640A17" w:rsidP="00107C7E">
            <w:r>
              <w:rPr>
                <w:rFonts w:hint="eastAsia"/>
              </w:rPr>
              <w:t>全文</w:t>
            </w:r>
            <w:r>
              <w:t>替换指定字符串</w:t>
            </w:r>
          </w:p>
        </w:tc>
      </w:tr>
      <w:tr w:rsidR="00640A17" w14:paraId="0CB8A573" w14:textId="77777777" w:rsidTr="00A32BF5">
        <w:trPr>
          <w:jc w:val="center"/>
        </w:trPr>
        <w:tc>
          <w:tcPr>
            <w:tcW w:w="2001" w:type="dxa"/>
          </w:tcPr>
          <w:p w14:paraId="6890606A" w14:textId="77777777" w:rsidR="00640A17" w:rsidRDefault="00640A17" w:rsidP="00107C7E">
            <w:r>
              <w:rPr>
                <w:rFonts w:hint="eastAsia"/>
              </w:rPr>
              <w:t>:n1,n2s/old/new/g</w:t>
            </w:r>
          </w:p>
        </w:tc>
        <w:tc>
          <w:tcPr>
            <w:tcW w:w="3969" w:type="dxa"/>
          </w:tcPr>
          <w:p w14:paraId="05CFB753" w14:textId="77777777" w:rsidR="00640A17" w:rsidRPr="00640A17" w:rsidRDefault="00640A17" w:rsidP="00107C7E">
            <w:r>
              <w:rPr>
                <w:rFonts w:hint="eastAsia"/>
              </w:rPr>
              <w:t>在</w:t>
            </w:r>
            <w:r>
              <w:t>一定范围内替换指定字符串</w:t>
            </w:r>
          </w:p>
        </w:tc>
      </w:tr>
    </w:tbl>
    <w:p w14:paraId="22AFEC65" w14:textId="77777777" w:rsidR="00A32BF5" w:rsidRDefault="00A32BF5" w:rsidP="00107C7E">
      <w:pPr>
        <w:pStyle w:val="4"/>
      </w:pPr>
      <w:r>
        <w:rPr>
          <w:rFonts w:hint="eastAsia"/>
        </w:rPr>
        <w:t>保存和</w:t>
      </w:r>
      <w:r>
        <w:t>退出命令</w:t>
      </w:r>
    </w:p>
    <w:tbl>
      <w:tblPr>
        <w:tblStyle w:val="a3"/>
        <w:tblW w:w="0" w:type="auto"/>
        <w:jc w:val="center"/>
        <w:tblLook w:val="04A0" w:firstRow="1" w:lastRow="0" w:firstColumn="1" w:lastColumn="0" w:noHBand="0" w:noVBand="1"/>
      </w:tblPr>
      <w:tblGrid>
        <w:gridCol w:w="1838"/>
        <w:gridCol w:w="4394"/>
      </w:tblGrid>
      <w:tr w:rsidR="00A32BF5" w14:paraId="62AD25B7" w14:textId="77777777" w:rsidTr="00E85ED4">
        <w:trPr>
          <w:jc w:val="center"/>
        </w:trPr>
        <w:tc>
          <w:tcPr>
            <w:tcW w:w="1838" w:type="dxa"/>
          </w:tcPr>
          <w:p w14:paraId="520C9A55" w14:textId="77777777" w:rsidR="00A32BF5" w:rsidRPr="007B7FB9" w:rsidRDefault="00A32BF5" w:rsidP="00107C7E">
            <w:pPr>
              <w:rPr>
                <w:b/>
              </w:rPr>
            </w:pPr>
            <w:r w:rsidRPr="007B7FB9">
              <w:rPr>
                <w:rFonts w:hint="eastAsia"/>
                <w:b/>
              </w:rPr>
              <w:t>命令</w:t>
            </w:r>
          </w:p>
        </w:tc>
        <w:tc>
          <w:tcPr>
            <w:tcW w:w="4394" w:type="dxa"/>
          </w:tcPr>
          <w:p w14:paraId="48899F32" w14:textId="77777777" w:rsidR="00A32BF5" w:rsidRPr="007B7FB9" w:rsidRDefault="00A32BF5" w:rsidP="00107C7E">
            <w:pPr>
              <w:rPr>
                <w:b/>
              </w:rPr>
            </w:pPr>
            <w:r w:rsidRPr="007B7FB9">
              <w:rPr>
                <w:rFonts w:hint="eastAsia"/>
                <w:b/>
              </w:rPr>
              <w:t>作用</w:t>
            </w:r>
          </w:p>
        </w:tc>
      </w:tr>
      <w:tr w:rsidR="00A32BF5" w14:paraId="261B579E" w14:textId="77777777" w:rsidTr="00E85ED4">
        <w:trPr>
          <w:jc w:val="center"/>
        </w:trPr>
        <w:tc>
          <w:tcPr>
            <w:tcW w:w="1838" w:type="dxa"/>
          </w:tcPr>
          <w:p w14:paraId="278CD48B" w14:textId="77777777" w:rsidR="00A32BF5" w:rsidRDefault="00A32BF5" w:rsidP="00107C7E">
            <w:r>
              <w:rPr>
                <w:rFonts w:hint="eastAsia"/>
              </w:rPr>
              <w:t>:w</w:t>
            </w:r>
          </w:p>
        </w:tc>
        <w:tc>
          <w:tcPr>
            <w:tcW w:w="4394" w:type="dxa"/>
          </w:tcPr>
          <w:p w14:paraId="60C2A406" w14:textId="77777777" w:rsidR="00A32BF5" w:rsidRDefault="00A32BF5" w:rsidP="00107C7E">
            <w:r>
              <w:rPr>
                <w:rFonts w:hint="eastAsia"/>
              </w:rPr>
              <w:t>保存</w:t>
            </w:r>
            <w:r>
              <w:t>修改</w:t>
            </w:r>
          </w:p>
        </w:tc>
      </w:tr>
      <w:tr w:rsidR="00A32BF5" w14:paraId="08C7D170" w14:textId="77777777" w:rsidTr="00E85ED4">
        <w:trPr>
          <w:jc w:val="center"/>
        </w:trPr>
        <w:tc>
          <w:tcPr>
            <w:tcW w:w="1838" w:type="dxa"/>
          </w:tcPr>
          <w:p w14:paraId="01FD0F49" w14:textId="77777777" w:rsidR="00A32BF5" w:rsidRPr="008816C4" w:rsidRDefault="00A32BF5" w:rsidP="00107C7E">
            <w:r>
              <w:rPr>
                <w:rFonts w:hint="eastAsia"/>
              </w:rPr>
              <w:t>:w new_filename</w:t>
            </w:r>
          </w:p>
        </w:tc>
        <w:tc>
          <w:tcPr>
            <w:tcW w:w="4394" w:type="dxa"/>
          </w:tcPr>
          <w:p w14:paraId="6440108D" w14:textId="77777777" w:rsidR="00A32BF5" w:rsidRDefault="00A32BF5" w:rsidP="00107C7E">
            <w:r>
              <w:rPr>
                <w:rFonts w:hint="eastAsia"/>
              </w:rPr>
              <w:t>另存为</w:t>
            </w:r>
            <w:r>
              <w:t>指定文件</w:t>
            </w:r>
          </w:p>
        </w:tc>
      </w:tr>
      <w:tr w:rsidR="00A32BF5" w14:paraId="0DB050A9" w14:textId="77777777" w:rsidTr="00E85ED4">
        <w:trPr>
          <w:jc w:val="center"/>
        </w:trPr>
        <w:tc>
          <w:tcPr>
            <w:tcW w:w="1838" w:type="dxa"/>
          </w:tcPr>
          <w:p w14:paraId="74BA627E" w14:textId="77777777" w:rsidR="00A32BF5" w:rsidRPr="005E5A60" w:rsidRDefault="00A32BF5" w:rsidP="00107C7E">
            <w:r>
              <w:rPr>
                <w:rFonts w:hint="eastAsia"/>
              </w:rPr>
              <w:t>:wq</w:t>
            </w:r>
          </w:p>
        </w:tc>
        <w:tc>
          <w:tcPr>
            <w:tcW w:w="4394" w:type="dxa"/>
          </w:tcPr>
          <w:p w14:paraId="2D616D71" w14:textId="77777777" w:rsidR="00A32BF5" w:rsidRDefault="00A32BF5" w:rsidP="00107C7E">
            <w:r>
              <w:rPr>
                <w:rFonts w:hint="eastAsia"/>
              </w:rPr>
              <w:t>保存</w:t>
            </w:r>
            <w:r>
              <w:t>修改并退出</w:t>
            </w:r>
          </w:p>
        </w:tc>
      </w:tr>
      <w:tr w:rsidR="00A32BF5" w14:paraId="4F75366B" w14:textId="77777777" w:rsidTr="00E85ED4">
        <w:trPr>
          <w:jc w:val="center"/>
        </w:trPr>
        <w:tc>
          <w:tcPr>
            <w:tcW w:w="1838" w:type="dxa"/>
          </w:tcPr>
          <w:p w14:paraId="4013173F" w14:textId="77777777" w:rsidR="00A32BF5" w:rsidRDefault="00A32BF5" w:rsidP="00107C7E">
            <w:r>
              <w:rPr>
                <w:rFonts w:hint="eastAsia"/>
              </w:rPr>
              <w:t>ZZ</w:t>
            </w:r>
          </w:p>
        </w:tc>
        <w:tc>
          <w:tcPr>
            <w:tcW w:w="4394" w:type="dxa"/>
          </w:tcPr>
          <w:p w14:paraId="376F9A0A" w14:textId="77777777" w:rsidR="00A32BF5" w:rsidRDefault="00A32BF5" w:rsidP="00107C7E">
            <w:r>
              <w:rPr>
                <w:rFonts w:hint="eastAsia"/>
              </w:rPr>
              <w:t>快捷键</w:t>
            </w:r>
            <w:r>
              <w:t>，保存修改并退出</w:t>
            </w:r>
          </w:p>
        </w:tc>
      </w:tr>
      <w:tr w:rsidR="00A32BF5" w14:paraId="486533FC" w14:textId="77777777" w:rsidTr="00E85ED4">
        <w:trPr>
          <w:jc w:val="center"/>
        </w:trPr>
        <w:tc>
          <w:tcPr>
            <w:tcW w:w="1838" w:type="dxa"/>
          </w:tcPr>
          <w:p w14:paraId="5EB576F8" w14:textId="77777777" w:rsidR="00A32BF5" w:rsidRPr="00A32BF5" w:rsidRDefault="00A32BF5" w:rsidP="00107C7E">
            <w:proofErr w:type="gramStart"/>
            <w:r>
              <w:t>:q</w:t>
            </w:r>
            <w:proofErr w:type="gramEnd"/>
            <w:r>
              <w:t>!</w:t>
            </w:r>
          </w:p>
        </w:tc>
        <w:tc>
          <w:tcPr>
            <w:tcW w:w="4394" w:type="dxa"/>
          </w:tcPr>
          <w:p w14:paraId="72A1E899" w14:textId="77777777" w:rsidR="00A32BF5" w:rsidRDefault="00A32BF5" w:rsidP="00107C7E">
            <w:r>
              <w:rPr>
                <w:rFonts w:hint="eastAsia"/>
              </w:rPr>
              <w:t>不保存</w:t>
            </w:r>
            <w:r>
              <w:t>修改退出</w:t>
            </w:r>
          </w:p>
        </w:tc>
      </w:tr>
      <w:tr w:rsidR="00A32BF5" w14:paraId="31F635B4" w14:textId="77777777" w:rsidTr="00E85ED4">
        <w:trPr>
          <w:jc w:val="center"/>
        </w:trPr>
        <w:tc>
          <w:tcPr>
            <w:tcW w:w="1838" w:type="dxa"/>
          </w:tcPr>
          <w:p w14:paraId="6D8834DE" w14:textId="77777777" w:rsidR="00A32BF5" w:rsidRDefault="00A32BF5" w:rsidP="00107C7E">
            <w:proofErr w:type="gramStart"/>
            <w:r>
              <w:rPr>
                <w:rFonts w:hint="eastAsia"/>
              </w:rPr>
              <w:t>:wq</w:t>
            </w:r>
            <w:proofErr w:type="gramEnd"/>
            <w:r>
              <w:rPr>
                <w:rFonts w:hint="eastAsia"/>
              </w:rPr>
              <w:t>!</w:t>
            </w:r>
          </w:p>
        </w:tc>
        <w:tc>
          <w:tcPr>
            <w:tcW w:w="4394" w:type="dxa"/>
          </w:tcPr>
          <w:p w14:paraId="1D611F30" w14:textId="77777777" w:rsidR="00A32BF5" w:rsidRDefault="00A32BF5" w:rsidP="00107C7E">
            <w:r>
              <w:rPr>
                <w:rFonts w:hint="eastAsia"/>
              </w:rPr>
              <w:t>保存</w:t>
            </w:r>
            <w:r>
              <w:t>修改并退出</w:t>
            </w:r>
            <w:r>
              <w:rPr>
                <w:rFonts w:hint="eastAsia"/>
              </w:rPr>
              <w:t>(</w:t>
            </w:r>
            <w:r>
              <w:rPr>
                <w:rFonts w:hint="eastAsia"/>
              </w:rPr>
              <w:t>文件</w:t>
            </w:r>
            <w:r>
              <w:t>所有者及</w:t>
            </w:r>
            <w:r>
              <w:t>root</w:t>
            </w:r>
            <w:r>
              <w:t>可使用</w:t>
            </w:r>
            <w:r>
              <w:rPr>
                <w:rFonts w:hint="eastAsia"/>
              </w:rPr>
              <w:t>)</w:t>
            </w:r>
          </w:p>
        </w:tc>
      </w:tr>
    </w:tbl>
    <w:p w14:paraId="4D76F5E2" w14:textId="77777777" w:rsidR="00013A51" w:rsidRDefault="00013A51" w:rsidP="00107C7E"/>
    <w:p w14:paraId="67C3C17B" w14:textId="77777777" w:rsidR="00F64BED" w:rsidRPr="00F64BED" w:rsidRDefault="00F64BED" w:rsidP="00107C7E">
      <w:pPr>
        <w:pStyle w:val="2"/>
      </w:pPr>
      <w:bookmarkStart w:id="30" w:name="_Toc429509631"/>
      <w:r>
        <w:rPr>
          <w:rFonts w:hint="eastAsia"/>
        </w:rPr>
        <w:lastRenderedPageBreak/>
        <w:t xml:space="preserve">5.2 </w:t>
      </w:r>
      <w:r>
        <w:t>Vim使用技巧</w:t>
      </w:r>
      <w:bookmarkEnd w:id="30"/>
    </w:p>
    <w:p w14:paraId="5BE2787A" w14:textId="77777777" w:rsidR="00033DE5" w:rsidRDefault="000F4983" w:rsidP="00107C7E">
      <w:pPr>
        <w:pStyle w:val="4"/>
      </w:pPr>
      <w:r>
        <w:rPr>
          <w:rFonts w:hint="eastAsia"/>
        </w:rPr>
        <w:t>导入</w:t>
      </w:r>
      <w:r>
        <w:t>命令执行结果</w:t>
      </w:r>
    </w:p>
    <w:p w14:paraId="1A34D6A2" w14:textId="77777777" w:rsidR="00033DE5" w:rsidRDefault="000F4983" w:rsidP="00107C7E">
      <w:proofErr w:type="gramStart"/>
      <w:r>
        <w:rPr>
          <w:rFonts w:hint="eastAsia"/>
        </w:rPr>
        <w:t>:r</w:t>
      </w:r>
      <w:proofErr w:type="gramEnd"/>
      <w:r>
        <w:rPr>
          <w:rFonts w:hint="eastAsia"/>
        </w:rPr>
        <w:t xml:space="preserve"> !</w:t>
      </w:r>
      <w:r>
        <w:rPr>
          <w:rFonts w:hint="eastAsia"/>
        </w:rPr>
        <w:t>命令</w:t>
      </w:r>
    </w:p>
    <w:p w14:paraId="781AD76B" w14:textId="77777777" w:rsidR="000F4983" w:rsidRPr="001253FD" w:rsidRDefault="000F4983" w:rsidP="00107C7E">
      <w:pPr>
        <w:pStyle w:val="4"/>
      </w:pPr>
      <w:r w:rsidRPr="001253FD">
        <w:rPr>
          <w:rFonts w:hint="eastAsia"/>
        </w:rPr>
        <w:t>定义</w:t>
      </w:r>
      <w:r w:rsidRPr="001253FD">
        <w:t>快捷键</w:t>
      </w:r>
    </w:p>
    <w:p w14:paraId="38C72A85" w14:textId="77777777" w:rsidR="000F4983" w:rsidRDefault="000F4983" w:rsidP="00107C7E">
      <w:r>
        <w:rPr>
          <w:rFonts w:hint="eastAsia"/>
        </w:rPr>
        <w:t xml:space="preserve">:map </w:t>
      </w:r>
      <w:r>
        <w:rPr>
          <w:rFonts w:hint="eastAsia"/>
        </w:rPr>
        <w:t>快捷键</w:t>
      </w:r>
      <w:r>
        <w:rPr>
          <w:rFonts w:hint="eastAsia"/>
        </w:rPr>
        <w:t xml:space="preserve"> </w:t>
      </w:r>
      <w:r>
        <w:rPr>
          <w:rFonts w:hint="eastAsia"/>
        </w:rPr>
        <w:t>触发命令</w:t>
      </w:r>
    </w:p>
    <w:p w14:paraId="4BB6F387" w14:textId="77777777" w:rsidR="000F4983" w:rsidRDefault="000F4983" w:rsidP="00107C7E">
      <w:r>
        <w:rPr>
          <w:rFonts w:hint="eastAsia"/>
        </w:rPr>
        <w:t>范例</w:t>
      </w:r>
      <w:r>
        <w:t>：</w:t>
      </w:r>
      <w:proofErr w:type="gramStart"/>
      <w:r>
        <w:rPr>
          <w:rFonts w:hint="eastAsia"/>
        </w:rPr>
        <w:t>:map</w:t>
      </w:r>
      <w:proofErr w:type="gramEnd"/>
      <w:r>
        <w:rPr>
          <w:rFonts w:hint="eastAsia"/>
        </w:rPr>
        <w:t xml:space="preserve"> ^P I#&lt;</w:t>
      </w:r>
      <w:r>
        <w:t>ESC</w:t>
      </w:r>
      <w:r>
        <w:rPr>
          <w:rFonts w:hint="eastAsia"/>
        </w:rPr>
        <w:t>&gt;</w:t>
      </w:r>
    </w:p>
    <w:p w14:paraId="44A95942" w14:textId="77777777" w:rsidR="000F4983" w:rsidRDefault="000F4983" w:rsidP="00107C7E">
      <w:r>
        <w:t xml:space="preserve">      </w:t>
      </w:r>
      <w:proofErr w:type="gramStart"/>
      <w:r>
        <w:t>:map</w:t>
      </w:r>
      <w:proofErr w:type="gramEnd"/>
      <w:r>
        <w:t xml:space="preserve"> ^B 0x</w:t>
      </w:r>
    </w:p>
    <w:p w14:paraId="2FD2234D" w14:textId="77777777" w:rsidR="00033DE5" w:rsidRDefault="001253FD" w:rsidP="00107C7E">
      <w:pPr>
        <w:pStyle w:val="4"/>
      </w:pPr>
      <w:r>
        <w:rPr>
          <w:rFonts w:hint="eastAsia"/>
        </w:rPr>
        <w:t>连续行</w:t>
      </w:r>
      <w:r>
        <w:t>注释</w:t>
      </w:r>
    </w:p>
    <w:p w14:paraId="2BA11126" w14:textId="77777777" w:rsidR="00033DE5" w:rsidRDefault="001253FD" w:rsidP="00107C7E">
      <w:proofErr w:type="gramStart"/>
      <w:r>
        <w:rPr>
          <w:rFonts w:hint="eastAsia"/>
        </w:rPr>
        <w:t>:n1,n2s</w:t>
      </w:r>
      <w:proofErr w:type="gramEnd"/>
      <w:r>
        <w:rPr>
          <w:rFonts w:hint="eastAsia"/>
        </w:rPr>
        <w:t>/^/#/g</w:t>
      </w:r>
    </w:p>
    <w:p w14:paraId="5D1B9FEA" w14:textId="77777777" w:rsidR="00033DE5" w:rsidRDefault="001253FD" w:rsidP="00107C7E">
      <w:proofErr w:type="gramStart"/>
      <w:r>
        <w:rPr>
          <w:rFonts w:hint="eastAsia"/>
        </w:rPr>
        <w:t>:n1,n2s</w:t>
      </w:r>
      <w:proofErr w:type="gramEnd"/>
      <w:r>
        <w:rPr>
          <w:rFonts w:hint="eastAsia"/>
        </w:rPr>
        <w:t>/^#//g</w:t>
      </w:r>
    </w:p>
    <w:p w14:paraId="07D2CE4B" w14:textId="77777777" w:rsidR="001253FD" w:rsidRDefault="001253FD" w:rsidP="00107C7E">
      <w:proofErr w:type="gramStart"/>
      <w:r>
        <w:t>:n1,n2s</w:t>
      </w:r>
      <w:proofErr w:type="gramEnd"/>
      <w:r>
        <w:t>/^/\/\//g</w:t>
      </w:r>
    </w:p>
    <w:p w14:paraId="3D40D782" w14:textId="77777777" w:rsidR="00033DE5" w:rsidRDefault="00C31BEA" w:rsidP="00107C7E">
      <w:pPr>
        <w:pStyle w:val="4"/>
      </w:pPr>
      <w:r>
        <w:rPr>
          <w:rFonts w:hint="eastAsia"/>
        </w:rPr>
        <w:t>替换</w:t>
      </w:r>
    </w:p>
    <w:p w14:paraId="7B985BE8" w14:textId="77777777" w:rsidR="00033DE5" w:rsidRDefault="00C31BEA" w:rsidP="00107C7E">
      <w:proofErr w:type="gramStart"/>
      <w:r>
        <w:rPr>
          <w:rFonts w:hint="eastAsia"/>
        </w:rPr>
        <w:t>:ab</w:t>
      </w:r>
      <w:proofErr w:type="gramEnd"/>
      <w:r>
        <w:rPr>
          <w:rFonts w:hint="eastAsia"/>
        </w:rPr>
        <w:t xml:space="preserve"> mymail xuzhenkang@hotmail.com</w:t>
      </w:r>
    </w:p>
    <w:p w14:paraId="1F0AD0A3" w14:textId="77777777" w:rsidR="00E92059" w:rsidRDefault="00E92059" w:rsidP="00107C7E">
      <w:pPr>
        <w:pStyle w:val="4"/>
      </w:pPr>
      <w:r>
        <w:rPr>
          <w:rFonts w:hint="eastAsia"/>
        </w:rPr>
        <w:t>Vim的</w:t>
      </w:r>
      <w:r>
        <w:t>配置文件</w:t>
      </w:r>
    </w:p>
    <w:p w14:paraId="7CF2D2B4" w14:textId="77777777" w:rsidR="00033DE5" w:rsidRDefault="00B524B5" w:rsidP="00107C7E">
      <w:r w:rsidRPr="00B524B5">
        <w:rPr>
          <w:rFonts w:hint="eastAsia"/>
        </w:rPr>
        <w:t>vim</w:t>
      </w:r>
      <w:r w:rsidRPr="00B524B5">
        <w:rPr>
          <w:rFonts w:hint="eastAsia"/>
        </w:rPr>
        <w:t>的配置文件是在用户的家目录下的</w:t>
      </w:r>
      <w:r w:rsidRPr="00B524B5">
        <w:rPr>
          <w:rFonts w:hint="eastAsia"/>
        </w:rPr>
        <w:t>.vimrc</w:t>
      </w:r>
      <w:r w:rsidRPr="00B524B5">
        <w:rPr>
          <w:rFonts w:hint="eastAsia"/>
        </w:rPr>
        <w:t>。它可能存在也可能不存在。可以把一些配置写到该文件中去。这样可以长久保存。</w:t>
      </w:r>
    </w:p>
    <w:p w14:paraId="0A8A4D43" w14:textId="77777777" w:rsidR="006065C5" w:rsidRDefault="006065C5" w:rsidP="00107C7E">
      <w:r>
        <w:rPr>
          <w:rFonts w:hint="eastAsia"/>
        </w:rPr>
        <w:t>下面</w:t>
      </w:r>
      <w:r>
        <w:t>给出一个</w:t>
      </w:r>
      <w:r>
        <w:rPr>
          <w:rFonts w:hint="eastAsia"/>
        </w:rPr>
        <w:t>功能</w:t>
      </w:r>
      <w:r>
        <w:t>相对强大的</w:t>
      </w:r>
      <w:r>
        <w:rPr>
          <w:rFonts w:hint="eastAsia"/>
        </w:rPr>
        <w:t>配置</w:t>
      </w:r>
      <w:r>
        <w:t>文件</w:t>
      </w:r>
    </w:p>
    <w:p w14:paraId="76C2BF34" w14:textId="77777777" w:rsidR="00033DE5" w:rsidRDefault="0027775E" w:rsidP="00107C7E">
      <w:r>
        <w:rPr>
          <w:rFonts w:hint="eastAsia"/>
        </w:rPr>
        <w:t>文件</w:t>
      </w:r>
      <w:r>
        <w:t>：</w:t>
      </w:r>
      <w:r>
        <w:rPr>
          <w:rFonts w:hint="eastAsia"/>
        </w:rPr>
        <w:t>.vimrc</w:t>
      </w:r>
    </w:p>
    <w:p w14:paraId="282E331D" w14:textId="77777777" w:rsidR="00B6398C" w:rsidRPr="00B6398C" w:rsidRDefault="00B6398C" w:rsidP="00107C7E">
      <w:r w:rsidRPr="00B6398C">
        <w:rPr>
          <w:rFonts w:hint="eastAsia"/>
        </w:rPr>
        <w:t>"</w:t>
      </w:r>
      <w:r w:rsidRPr="00B6398C">
        <w:rPr>
          <w:rFonts w:hint="eastAsia"/>
        </w:rPr>
        <w:t>这是</w:t>
      </w:r>
      <w:r w:rsidRPr="00B6398C">
        <w:rPr>
          <w:rFonts w:hint="eastAsia"/>
        </w:rPr>
        <w:t>Vim</w:t>
      </w:r>
      <w:r w:rsidRPr="00B6398C">
        <w:rPr>
          <w:rFonts w:hint="eastAsia"/>
        </w:rPr>
        <w:t>文本编辑器的配置文件。</w:t>
      </w:r>
    </w:p>
    <w:p w14:paraId="0F6BB7E1" w14:textId="77777777" w:rsidR="00B6398C" w:rsidRPr="00B6398C" w:rsidRDefault="00B6398C" w:rsidP="00107C7E">
      <w:r w:rsidRPr="00B6398C">
        <w:t>"This is a configuration file of Vim.</w:t>
      </w:r>
    </w:p>
    <w:p w14:paraId="3279EC22" w14:textId="77777777" w:rsidR="00B6398C" w:rsidRPr="00B6398C" w:rsidRDefault="00B6398C" w:rsidP="00107C7E"/>
    <w:p w14:paraId="0A64B370" w14:textId="77777777" w:rsidR="00B6398C" w:rsidRPr="00B6398C" w:rsidRDefault="00B6398C" w:rsidP="00107C7E">
      <w:r w:rsidRPr="00B6398C">
        <w:rPr>
          <w:rFonts w:hint="eastAsia"/>
        </w:rPr>
        <w:t>"</w:t>
      </w:r>
      <w:r w:rsidRPr="00B6398C">
        <w:rPr>
          <w:rFonts w:hint="eastAsia"/>
        </w:rPr>
        <w:t>设置显示行号</w:t>
      </w:r>
    </w:p>
    <w:p w14:paraId="5444966B" w14:textId="77777777" w:rsidR="00B6398C" w:rsidRPr="00B6398C" w:rsidRDefault="00B6398C" w:rsidP="00107C7E">
      <w:r w:rsidRPr="00B6398C">
        <w:t>"Set the line number.</w:t>
      </w:r>
    </w:p>
    <w:p w14:paraId="664B72B1" w14:textId="77777777" w:rsidR="00B6398C" w:rsidRPr="00B6398C" w:rsidRDefault="00B6398C" w:rsidP="00107C7E">
      <w:proofErr w:type="gramStart"/>
      <w:r w:rsidRPr="00B6398C">
        <w:t>set</w:t>
      </w:r>
      <w:proofErr w:type="gramEnd"/>
      <w:r w:rsidRPr="00B6398C">
        <w:t xml:space="preserve"> nu</w:t>
      </w:r>
    </w:p>
    <w:p w14:paraId="777BD8BF" w14:textId="77777777" w:rsidR="00B6398C" w:rsidRPr="00B6398C" w:rsidRDefault="00B6398C" w:rsidP="00107C7E"/>
    <w:p w14:paraId="65371F88" w14:textId="77777777" w:rsidR="00B6398C" w:rsidRPr="00B6398C" w:rsidRDefault="00B6398C" w:rsidP="00107C7E">
      <w:r w:rsidRPr="00B6398C">
        <w:rPr>
          <w:rFonts w:hint="eastAsia"/>
        </w:rPr>
        <w:t>"</w:t>
      </w:r>
      <w:r w:rsidRPr="00B6398C">
        <w:rPr>
          <w:rFonts w:hint="eastAsia"/>
        </w:rPr>
        <w:t>设置我的邮箱</w:t>
      </w:r>
      <w:r w:rsidRPr="00B6398C">
        <w:rPr>
          <w:rFonts w:hint="eastAsia"/>
        </w:rPr>
        <w:t>:xuzhenkang@hotmail.com</w:t>
      </w:r>
    </w:p>
    <w:p w14:paraId="0EC17FE6" w14:textId="77777777" w:rsidR="00B6398C" w:rsidRPr="00B6398C" w:rsidRDefault="00B6398C" w:rsidP="00107C7E">
      <w:proofErr w:type="gramStart"/>
      <w:r w:rsidRPr="00B6398C">
        <w:t>ab</w:t>
      </w:r>
      <w:proofErr w:type="gramEnd"/>
      <w:r w:rsidRPr="00B6398C">
        <w:t xml:space="preserve"> mymail xuzhenkang@hotmail.com</w:t>
      </w:r>
    </w:p>
    <w:p w14:paraId="305445B7" w14:textId="77777777" w:rsidR="00B6398C" w:rsidRPr="00B6398C" w:rsidRDefault="00B6398C" w:rsidP="00107C7E"/>
    <w:p w14:paraId="2C0348EF" w14:textId="77777777" w:rsidR="00B6398C" w:rsidRPr="00B6398C" w:rsidRDefault="00B6398C" w:rsidP="00107C7E">
      <w:r w:rsidRPr="00B6398C">
        <w:rPr>
          <w:rFonts w:hint="eastAsia"/>
        </w:rPr>
        <w:t>"</w:t>
      </w:r>
      <w:r w:rsidRPr="00B6398C">
        <w:rPr>
          <w:rFonts w:hint="eastAsia"/>
        </w:rPr>
        <w:t>去掉讨厌的有关</w:t>
      </w:r>
      <w:r w:rsidRPr="00B6398C">
        <w:rPr>
          <w:rFonts w:hint="eastAsia"/>
        </w:rPr>
        <w:t>vi</w:t>
      </w:r>
      <w:r w:rsidRPr="00B6398C">
        <w:rPr>
          <w:rFonts w:hint="eastAsia"/>
        </w:rPr>
        <w:t>一致性模式，避免以前版本的一些</w:t>
      </w:r>
      <w:r w:rsidRPr="00B6398C">
        <w:rPr>
          <w:rFonts w:hint="eastAsia"/>
        </w:rPr>
        <w:t>bug</w:t>
      </w:r>
      <w:r w:rsidRPr="00B6398C">
        <w:rPr>
          <w:rFonts w:hint="eastAsia"/>
        </w:rPr>
        <w:t>和局限</w:t>
      </w:r>
    </w:p>
    <w:p w14:paraId="1511CF4B" w14:textId="77777777" w:rsidR="00B6398C" w:rsidRPr="00B6398C" w:rsidRDefault="00B6398C" w:rsidP="00107C7E">
      <w:r w:rsidRPr="00B6398C">
        <w:t>"</w:t>
      </w:r>
      <w:proofErr w:type="gramStart"/>
      <w:r w:rsidRPr="00B6398C">
        <w:t>set</w:t>
      </w:r>
      <w:proofErr w:type="gramEnd"/>
      <w:r w:rsidRPr="00B6398C">
        <w:t xml:space="preserve"> nocompatible</w:t>
      </w:r>
    </w:p>
    <w:p w14:paraId="674A3B3F" w14:textId="77777777" w:rsidR="00B6398C" w:rsidRPr="00B6398C" w:rsidRDefault="00B6398C" w:rsidP="00107C7E"/>
    <w:p w14:paraId="25CFD946" w14:textId="77777777" w:rsidR="00B6398C" w:rsidRPr="00B6398C" w:rsidRDefault="00B6398C" w:rsidP="00107C7E">
      <w:r w:rsidRPr="00B6398C">
        <w:rPr>
          <w:rFonts w:hint="eastAsia"/>
        </w:rPr>
        <w:t>"</w:t>
      </w:r>
      <w:r w:rsidRPr="00B6398C">
        <w:rPr>
          <w:rFonts w:hint="eastAsia"/>
        </w:rPr>
        <w:t>到处使用鼠标</w:t>
      </w:r>
    </w:p>
    <w:p w14:paraId="31CF0FCC" w14:textId="77777777" w:rsidR="00B6398C" w:rsidRPr="00B6398C" w:rsidRDefault="00B6398C" w:rsidP="00107C7E">
      <w:proofErr w:type="gramStart"/>
      <w:r w:rsidRPr="00B6398C">
        <w:t>set</w:t>
      </w:r>
      <w:proofErr w:type="gramEnd"/>
      <w:r w:rsidRPr="00B6398C">
        <w:t xml:space="preserve"> mouse=a</w:t>
      </w:r>
    </w:p>
    <w:p w14:paraId="6F9DD5E1" w14:textId="77777777" w:rsidR="00B6398C" w:rsidRPr="00B6398C" w:rsidRDefault="00B6398C" w:rsidP="00107C7E"/>
    <w:p w14:paraId="1523119A" w14:textId="77777777" w:rsidR="00B6398C" w:rsidRPr="00B6398C" w:rsidRDefault="00B6398C" w:rsidP="00107C7E">
      <w:r w:rsidRPr="00B6398C">
        <w:rPr>
          <w:rFonts w:hint="eastAsia"/>
        </w:rPr>
        <w:t>"</w:t>
      </w:r>
      <w:r w:rsidRPr="00B6398C">
        <w:rPr>
          <w:rFonts w:hint="eastAsia"/>
        </w:rPr>
        <w:t>检测文件类型</w:t>
      </w:r>
    </w:p>
    <w:p w14:paraId="7D66F3F8" w14:textId="77777777" w:rsidR="00B6398C" w:rsidRPr="00B6398C" w:rsidRDefault="00B6398C" w:rsidP="00107C7E">
      <w:r w:rsidRPr="00B6398C">
        <w:t>"</w:t>
      </w:r>
      <w:proofErr w:type="gramStart"/>
      <w:r w:rsidRPr="00B6398C">
        <w:t>filetype=</w:t>
      </w:r>
      <w:proofErr w:type="gramEnd"/>
      <w:r w:rsidRPr="00B6398C">
        <w:t>100</w:t>
      </w:r>
    </w:p>
    <w:p w14:paraId="71AA65AE" w14:textId="77777777" w:rsidR="00B6398C" w:rsidRPr="00B6398C" w:rsidRDefault="00B6398C" w:rsidP="00107C7E"/>
    <w:p w14:paraId="310BB654" w14:textId="77777777" w:rsidR="00B6398C" w:rsidRPr="00B6398C" w:rsidRDefault="00B6398C" w:rsidP="00107C7E">
      <w:r w:rsidRPr="00B6398C">
        <w:rPr>
          <w:rFonts w:hint="eastAsia"/>
        </w:rPr>
        <w:t>"</w:t>
      </w:r>
      <w:r w:rsidRPr="00B6398C">
        <w:rPr>
          <w:rFonts w:hint="eastAsia"/>
        </w:rPr>
        <w:t>记录历史行数</w:t>
      </w:r>
    </w:p>
    <w:p w14:paraId="295E8092" w14:textId="77777777" w:rsidR="00B6398C" w:rsidRPr="00B6398C" w:rsidRDefault="00B6398C" w:rsidP="00107C7E">
      <w:r w:rsidRPr="00B6398C">
        <w:t>"</w:t>
      </w:r>
      <w:proofErr w:type="gramStart"/>
      <w:r w:rsidRPr="00B6398C">
        <w:t>set</w:t>
      </w:r>
      <w:proofErr w:type="gramEnd"/>
      <w:r w:rsidRPr="00B6398C">
        <w:t xml:space="preserve"> history=1000</w:t>
      </w:r>
    </w:p>
    <w:p w14:paraId="29772287" w14:textId="77777777" w:rsidR="00B6398C" w:rsidRPr="00B6398C" w:rsidRDefault="00B6398C" w:rsidP="00107C7E"/>
    <w:p w14:paraId="5A746571" w14:textId="77777777" w:rsidR="00B6398C" w:rsidRPr="00B6398C" w:rsidRDefault="00B6398C" w:rsidP="00107C7E">
      <w:r w:rsidRPr="00B6398C">
        <w:rPr>
          <w:rFonts w:hint="eastAsia"/>
        </w:rPr>
        <w:t>"</w:t>
      </w:r>
      <w:r w:rsidRPr="00B6398C">
        <w:rPr>
          <w:rFonts w:hint="eastAsia"/>
        </w:rPr>
        <w:t>背景使用黑色</w:t>
      </w:r>
    </w:p>
    <w:p w14:paraId="3E647612" w14:textId="77777777" w:rsidR="00B6398C" w:rsidRPr="00B6398C" w:rsidRDefault="00B6398C" w:rsidP="00107C7E">
      <w:proofErr w:type="gramStart"/>
      <w:r w:rsidRPr="00B6398C">
        <w:t>set</w:t>
      </w:r>
      <w:proofErr w:type="gramEnd"/>
      <w:r w:rsidRPr="00B6398C">
        <w:t xml:space="preserve"> background=dark</w:t>
      </w:r>
    </w:p>
    <w:p w14:paraId="2F125819" w14:textId="77777777" w:rsidR="00B6398C" w:rsidRPr="00B6398C" w:rsidRDefault="00B6398C" w:rsidP="00107C7E"/>
    <w:p w14:paraId="6DCA7C77" w14:textId="77777777" w:rsidR="00B6398C" w:rsidRPr="00B6398C" w:rsidRDefault="00B6398C" w:rsidP="00107C7E">
      <w:r w:rsidRPr="00B6398C">
        <w:rPr>
          <w:rFonts w:hint="eastAsia"/>
        </w:rPr>
        <w:lastRenderedPageBreak/>
        <w:t>"</w:t>
      </w:r>
      <w:r w:rsidRPr="00B6398C">
        <w:rPr>
          <w:rFonts w:hint="eastAsia"/>
        </w:rPr>
        <w:t>语法高亮</w:t>
      </w:r>
    </w:p>
    <w:p w14:paraId="0C15C2B7" w14:textId="77777777" w:rsidR="00B6398C" w:rsidRPr="00B6398C" w:rsidRDefault="00B6398C" w:rsidP="00107C7E">
      <w:proofErr w:type="gramStart"/>
      <w:r w:rsidRPr="00B6398C">
        <w:t>syntax</w:t>
      </w:r>
      <w:proofErr w:type="gramEnd"/>
      <w:r w:rsidRPr="00B6398C">
        <w:t xml:space="preserve"> on</w:t>
      </w:r>
    </w:p>
    <w:p w14:paraId="39DBA618" w14:textId="77777777" w:rsidR="00B6398C" w:rsidRPr="00B6398C" w:rsidRDefault="00B6398C" w:rsidP="00107C7E"/>
    <w:p w14:paraId="3A7FC8BA" w14:textId="77777777" w:rsidR="00B6398C" w:rsidRPr="00B6398C" w:rsidRDefault="00B6398C" w:rsidP="00107C7E">
      <w:r w:rsidRPr="00B6398C">
        <w:rPr>
          <w:rFonts w:hint="eastAsia"/>
        </w:rPr>
        <w:t>"</w:t>
      </w:r>
      <w:r w:rsidRPr="00B6398C">
        <w:rPr>
          <w:rFonts w:hint="eastAsia"/>
        </w:rPr>
        <w:t>下面两行在进行编写代码时，在格式对齐上很有用</w:t>
      </w:r>
      <w:r w:rsidRPr="00B6398C">
        <w:rPr>
          <w:rFonts w:hint="eastAsia"/>
        </w:rPr>
        <w:t>;</w:t>
      </w:r>
    </w:p>
    <w:p w14:paraId="53445186" w14:textId="77777777" w:rsidR="00B6398C" w:rsidRPr="00B6398C" w:rsidRDefault="00B6398C" w:rsidP="00107C7E">
      <w:r w:rsidRPr="00B6398C">
        <w:rPr>
          <w:rFonts w:hint="eastAsia"/>
        </w:rPr>
        <w:t>"</w:t>
      </w:r>
      <w:r w:rsidRPr="00B6398C">
        <w:rPr>
          <w:rFonts w:hint="eastAsia"/>
        </w:rPr>
        <w:t>第一行，</w:t>
      </w:r>
      <w:r w:rsidRPr="00B6398C">
        <w:rPr>
          <w:rFonts w:hint="eastAsia"/>
        </w:rPr>
        <w:t>vim</w:t>
      </w:r>
      <w:r w:rsidRPr="00B6398C">
        <w:rPr>
          <w:rFonts w:hint="eastAsia"/>
        </w:rPr>
        <w:t>使用自动对齐</w:t>
      </w:r>
      <w:r w:rsidRPr="00B6398C">
        <w:rPr>
          <w:rFonts w:hint="eastAsia"/>
        </w:rPr>
        <w:t>,</w:t>
      </w:r>
      <w:r w:rsidRPr="00B6398C">
        <w:rPr>
          <w:rFonts w:hint="eastAsia"/>
        </w:rPr>
        <w:t>也就是把当前行的对其格式应用到下一行</w:t>
      </w:r>
    </w:p>
    <w:p w14:paraId="7EF8663B" w14:textId="77777777" w:rsidR="00B6398C" w:rsidRPr="00B6398C" w:rsidRDefault="00B6398C" w:rsidP="00107C7E">
      <w:r w:rsidRPr="00B6398C">
        <w:rPr>
          <w:rFonts w:hint="eastAsia"/>
        </w:rPr>
        <w:t>"</w:t>
      </w:r>
      <w:r w:rsidRPr="00B6398C">
        <w:rPr>
          <w:rFonts w:hint="eastAsia"/>
        </w:rPr>
        <w:t>第二行，依据上面的对齐格式，只能地选择对齐方式，对于类似</w:t>
      </w:r>
      <w:r w:rsidRPr="00B6398C">
        <w:rPr>
          <w:rFonts w:hint="eastAsia"/>
        </w:rPr>
        <w:t>C</w:t>
      </w:r>
      <w:r w:rsidRPr="00B6398C">
        <w:rPr>
          <w:rFonts w:hint="eastAsia"/>
        </w:rPr>
        <w:t>语言编写上很有用</w:t>
      </w:r>
    </w:p>
    <w:p w14:paraId="1A76DC7F" w14:textId="77777777" w:rsidR="00B6398C" w:rsidRPr="00B6398C" w:rsidRDefault="00B6398C" w:rsidP="00107C7E">
      <w:proofErr w:type="gramStart"/>
      <w:r w:rsidRPr="00B6398C">
        <w:t>set</w:t>
      </w:r>
      <w:proofErr w:type="gramEnd"/>
      <w:r w:rsidRPr="00B6398C">
        <w:t xml:space="preserve"> autoindent</w:t>
      </w:r>
    </w:p>
    <w:p w14:paraId="5CF5BFBD" w14:textId="77777777" w:rsidR="00B6398C" w:rsidRPr="00B6398C" w:rsidRDefault="00B6398C" w:rsidP="00107C7E">
      <w:proofErr w:type="gramStart"/>
      <w:r w:rsidRPr="00B6398C">
        <w:t>set</w:t>
      </w:r>
      <w:proofErr w:type="gramEnd"/>
      <w:r w:rsidRPr="00B6398C">
        <w:t xml:space="preserve"> smartindent</w:t>
      </w:r>
    </w:p>
    <w:p w14:paraId="5AC99A10" w14:textId="77777777" w:rsidR="00B6398C" w:rsidRPr="00B6398C" w:rsidRDefault="00B6398C" w:rsidP="00107C7E"/>
    <w:p w14:paraId="032840F1" w14:textId="77777777" w:rsidR="00B6398C" w:rsidRPr="00B6398C" w:rsidRDefault="00B6398C" w:rsidP="00107C7E">
      <w:r w:rsidRPr="00B6398C">
        <w:rPr>
          <w:rFonts w:hint="eastAsia"/>
        </w:rPr>
        <w:t>"</w:t>
      </w:r>
      <w:r w:rsidRPr="00B6398C">
        <w:rPr>
          <w:rFonts w:hint="eastAsia"/>
        </w:rPr>
        <w:t>支持</w:t>
      </w:r>
      <w:r w:rsidRPr="00B6398C">
        <w:rPr>
          <w:rFonts w:hint="eastAsia"/>
        </w:rPr>
        <w:t>C/C++</w:t>
      </w:r>
      <w:r w:rsidRPr="00B6398C">
        <w:rPr>
          <w:rFonts w:hint="eastAsia"/>
        </w:rPr>
        <w:t>的缩进</w:t>
      </w:r>
    </w:p>
    <w:p w14:paraId="3A500AF5" w14:textId="77777777" w:rsidR="00B6398C" w:rsidRPr="00B6398C" w:rsidRDefault="00B6398C" w:rsidP="00107C7E">
      <w:proofErr w:type="gramStart"/>
      <w:r w:rsidRPr="00B6398C">
        <w:t>set</w:t>
      </w:r>
      <w:proofErr w:type="gramEnd"/>
      <w:r w:rsidRPr="00B6398C">
        <w:t xml:space="preserve"> cin</w:t>
      </w:r>
    </w:p>
    <w:p w14:paraId="2BC135B2" w14:textId="77777777" w:rsidR="00B6398C" w:rsidRPr="00B6398C" w:rsidRDefault="00B6398C" w:rsidP="00107C7E"/>
    <w:p w14:paraId="2E35AC3B" w14:textId="77777777" w:rsidR="00B6398C" w:rsidRPr="00B6398C" w:rsidRDefault="00B6398C" w:rsidP="00107C7E">
      <w:r w:rsidRPr="00B6398C">
        <w:rPr>
          <w:rFonts w:hint="eastAsia"/>
        </w:rPr>
        <w:t>"</w:t>
      </w:r>
      <w:r w:rsidRPr="00B6398C">
        <w:rPr>
          <w:rFonts w:hint="eastAsia"/>
        </w:rPr>
        <w:t>方便使用</w:t>
      </w:r>
      <w:r w:rsidRPr="00B6398C">
        <w:rPr>
          <w:rFonts w:hint="eastAsia"/>
        </w:rPr>
        <w:t>taglist</w:t>
      </w:r>
    </w:p>
    <w:p w14:paraId="5C1D209C" w14:textId="77777777" w:rsidR="00B6398C" w:rsidRPr="00B6398C" w:rsidRDefault="00B6398C" w:rsidP="00107C7E">
      <w:proofErr w:type="gramStart"/>
      <w:r w:rsidRPr="00B6398C">
        <w:t>nmap</w:t>
      </w:r>
      <w:proofErr w:type="gramEnd"/>
      <w:r w:rsidRPr="00B6398C">
        <w:t xml:space="preserve"> &lt;F8&gt; : Tlist &lt;CR&gt;</w:t>
      </w:r>
    </w:p>
    <w:p w14:paraId="6478DDF5" w14:textId="77777777" w:rsidR="00B6398C" w:rsidRPr="00B6398C" w:rsidRDefault="00B6398C" w:rsidP="00107C7E"/>
    <w:p w14:paraId="0BE7DF51" w14:textId="77777777" w:rsidR="00B6398C" w:rsidRPr="00B6398C" w:rsidRDefault="00B6398C" w:rsidP="00107C7E">
      <w:r w:rsidRPr="00B6398C">
        <w:rPr>
          <w:rFonts w:hint="eastAsia"/>
        </w:rPr>
        <w:t>"</w:t>
      </w:r>
      <w:r w:rsidRPr="00B6398C">
        <w:rPr>
          <w:rFonts w:hint="eastAsia"/>
        </w:rPr>
        <w:t>第一行设置</w:t>
      </w:r>
      <w:r w:rsidRPr="00B6398C">
        <w:rPr>
          <w:rFonts w:hint="eastAsia"/>
        </w:rPr>
        <w:t>tab</w:t>
      </w:r>
      <w:r w:rsidRPr="00B6398C">
        <w:rPr>
          <w:rFonts w:hint="eastAsia"/>
        </w:rPr>
        <w:t>键为</w:t>
      </w:r>
      <w:r w:rsidRPr="00B6398C">
        <w:rPr>
          <w:rFonts w:hint="eastAsia"/>
        </w:rPr>
        <w:t>4</w:t>
      </w:r>
      <w:r w:rsidRPr="00B6398C">
        <w:rPr>
          <w:rFonts w:hint="eastAsia"/>
        </w:rPr>
        <w:t>个空格，第二行设置当行之间交错时使用</w:t>
      </w:r>
      <w:r w:rsidRPr="00B6398C">
        <w:rPr>
          <w:rFonts w:hint="eastAsia"/>
        </w:rPr>
        <w:t>4</w:t>
      </w:r>
      <w:r w:rsidRPr="00B6398C">
        <w:rPr>
          <w:rFonts w:hint="eastAsia"/>
        </w:rPr>
        <w:t>个空格</w:t>
      </w:r>
    </w:p>
    <w:p w14:paraId="596EDBB3" w14:textId="77777777" w:rsidR="00B6398C" w:rsidRPr="00B6398C" w:rsidRDefault="00B6398C" w:rsidP="00107C7E">
      <w:proofErr w:type="gramStart"/>
      <w:r w:rsidRPr="00B6398C">
        <w:t>set</w:t>
      </w:r>
      <w:proofErr w:type="gramEnd"/>
      <w:r w:rsidRPr="00B6398C">
        <w:t xml:space="preserve"> tabstop=2</w:t>
      </w:r>
    </w:p>
    <w:p w14:paraId="0CEF417D" w14:textId="77777777" w:rsidR="00B6398C" w:rsidRPr="00B6398C" w:rsidRDefault="00B6398C" w:rsidP="00107C7E">
      <w:proofErr w:type="gramStart"/>
      <w:r w:rsidRPr="00B6398C">
        <w:t>set</w:t>
      </w:r>
      <w:proofErr w:type="gramEnd"/>
      <w:r w:rsidRPr="00B6398C">
        <w:t xml:space="preserve"> shiftwidth=2</w:t>
      </w:r>
    </w:p>
    <w:p w14:paraId="51B01B9F" w14:textId="77777777" w:rsidR="00B6398C" w:rsidRPr="00B6398C" w:rsidRDefault="00B6398C" w:rsidP="00107C7E"/>
    <w:p w14:paraId="6C2079FA" w14:textId="77777777" w:rsidR="00B6398C" w:rsidRPr="00B6398C" w:rsidRDefault="00B6398C" w:rsidP="00107C7E">
      <w:r w:rsidRPr="00B6398C">
        <w:rPr>
          <w:rFonts w:hint="eastAsia"/>
        </w:rPr>
        <w:t>"</w:t>
      </w:r>
      <w:r w:rsidRPr="00B6398C">
        <w:rPr>
          <w:rFonts w:hint="eastAsia"/>
        </w:rPr>
        <w:t>设置匹配模式，类似当输入一个左括号时会匹配相应的那个右括号</w:t>
      </w:r>
    </w:p>
    <w:p w14:paraId="34F45625" w14:textId="77777777" w:rsidR="00B6398C" w:rsidRPr="00B6398C" w:rsidRDefault="00B6398C" w:rsidP="00107C7E">
      <w:proofErr w:type="gramStart"/>
      <w:r w:rsidRPr="00B6398C">
        <w:t>set</w:t>
      </w:r>
      <w:proofErr w:type="gramEnd"/>
      <w:r w:rsidRPr="00B6398C">
        <w:t xml:space="preserve"> showmatch</w:t>
      </w:r>
    </w:p>
    <w:p w14:paraId="1C9999B1" w14:textId="77777777" w:rsidR="00B6398C" w:rsidRPr="00B6398C" w:rsidRDefault="00B6398C" w:rsidP="00107C7E"/>
    <w:p w14:paraId="4BA9E362" w14:textId="77777777" w:rsidR="00B6398C" w:rsidRPr="00B6398C" w:rsidRDefault="00B6398C" w:rsidP="00107C7E">
      <w:r w:rsidRPr="00B6398C">
        <w:rPr>
          <w:rFonts w:hint="eastAsia"/>
        </w:rPr>
        <w:t>"</w:t>
      </w:r>
      <w:r w:rsidRPr="00B6398C">
        <w:rPr>
          <w:rFonts w:hint="eastAsia"/>
        </w:rPr>
        <w:t>去除</w:t>
      </w:r>
      <w:r w:rsidRPr="00B6398C">
        <w:rPr>
          <w:rFonts w:hint="eastAsia"/>
        </w:rPr>
        <w:t>vim</w:t>
      </w:r>
      <w:r w:rsidRPr="00B6398C">
        <w:rPr>
          <w:rFonts w:hint="eastAsia"/>
        </w:rPr>
        <w:t>的</w:t>
      </w:r>
      <w:r w:rsidRPr="00B6398C">
        <w:rPr>
          <w:rFonts w:hint="eastAsia"/>
        </w:rPr>
        <w:t>GUI</w:t>
      </w:r>
      <w:r w:rsidRPr="00B6398C">
        <w:rPr>
          <w:rFonts w:hint="eastAsia"/>
        </w:rPr>
        <w:t>版本中的</w:t>
      </w:r>
      <w:r w:rsidRPr="00B6398C">
        <w:rPr>
          <w:rFonts w:hint="eastAsia"/>
        </w:rPr>
        <w:t>toolbar</w:t>
      </w:r>
    </w:p>
    <w:p w14:paraId="4F84F666" w14:textId="77777777" w:rsidR="00B6398C" w:rsidRPr="00B6398C" w:rsidRDefault="00B6398C" w:rsidP="00107C7E">
      <w:r w:rsidRPr="00B6398C">
        <w:t>"</w:t>
      </w:r>
      <w:proofErr w:type="gramStart"/>
      <w:r w:rsidRPr="00B6398C">
        <w:t>set</w:t>
      </w:r>
      <w:proofErr w:type="gramEnd"/>
      <w:r w:rsidRPr="00B6398C">
        <w:t xml:space="preserve"> guioptions=-T</w:t>
      </w:r>
    </w:p>
    <w:p w14:paraId="3AED920E" w14:textId="77777777" w:rsidR="00B6398C" w:rsidRPr="00B6398C" w:rsidRDefault="00B6398C" w:rsidP="00107C7E"/>
    <w:p w14:paraId="4708E53F" w14:textId="77777777" w:rsidR="00B6398C" w:rsidRPr="00B6398C" w:rsidRDefault="00B6398C" w:rsidP="00107C7E">
      <w:r w:rsidRPr="00B6398C">
        <w:rPr>
          <w:rFonts w:hint="eastAsia"/>
        </w:rPr>
        <w:t>"</w:t>
      </w:r>
      <w:r w:rsidRPr="00B6398C">
        <w:rPr>
          <w:rFonts w:hint="eastAsia"/>
        </w:rPr>
        <w:t>当</w:t>
      </w:r>
      <w:r w:rsidRPr="00B6398C">
        <w:rPr>
          <w:rFonts w:hint="eastAsia"/>
        </w:rPr>
        <w:t>vim</w:t>
      </w:r>
      <w:r w:rsidRPr="00B6398C">
        <w:rPr>
          <w:rFonts w:hint="eastAsia"/>
        </w:rPr>
        <w:t>进行编辑时，如果命令错误，会发出一个响声，该设置去掉响声</w:t>
      </w:r>
    </w:p>
    <w:p w14:paraId="3B4F8AA3" w14:textId="77777777" w:rsidR="00B6398C" w:rsidRPr="00B6398C" w:rsidRDefault="00B6398C" w:rsidP="00107C7E">
      <w:r w:rsidRPr="00B6398C">
        <w:t>"</w:t>
      </w:r>
      <w:proofErr w:type="gramStart"/>
      <w:r w:rsidRPr="00B6398C">
        <w:t>set</w:t>
      </w:r>
      <w:proofErr w:type="gramEnd"/>
      <w:r w:rsidRPr="00B6398C">
        <w:t xml:space="preserve"> vb t_vb</w:t>
      </w:r>
    </w:p>
    <w:p w14:paraId="75866681" w14:textId="77777777" w:rsidR="00B6398C" w:rsidRPr="00B6398C" w:rsidRDefault="00B6398C" w:rsidP="00107C7E"/>
    <w:p w14:paraId="40175428" w14:textId="77777777" w:rsidR="00B6398C" w:rsidRPr="00B6398C" w:rsidRDefault="00B6398C" w:rsidP="00107C7E">
      <w:r w:rsidRPr="00B6398C">
        <w:rPr>
          <w:rFonts w:hint="eastAsia"/>
        </w:rPr>
        <w:t>"</w:t>
      </w:r>
      <w:r w:rsidRPr="00B6398C">
        <w:rPr>
          <w:rFonts w:hint="eastAsia"/>
        </w:rPr>
        <w:t>在编辑过程中，在右下角显示光标位置的状态行</w:t>
      </w:r>
    </w:p>
    <w:p w14:paraId="5A044E95" w14:textId="77777777" w:rsidR="00B6398C" w:rsidRPr="00B6398C" w:rsidRDefault="00B6398C" w:rsidP="00107C7E">
      <w:proofErr w:type="gramStart"/>
      <w:r w:rsidRPr="00B6398C">
        <w:t>set</w:t>
      </w:r>
      <w:proofErr w:type="gramEnd"/>
      <w:r w:rsidRPr="00B6398C">
        <w:t xml:space="preserve"> ruler</w:t>
      </w:r>
    </w:p>
    <w:p w14:paraId="724791FA" w14:textId="77777777" w:rsidR="00B6398C" w:rsidRPr="00B6398C" w:rsidRDefault="00B6398C" w:rsidP="00107C7E"/>
    <w:p w14:paraId="3EB81A95" w14:textId="77777777" w:rsidR="00B6398C" w:rsidRPr="00B6398C" w:rsidRDefault="00B6398C" w:rsidP="00107C7E">
      <w:r w:rsidRPr="00B6398C">
        <w:rPr>
          <w:rFonts w:hint="eastAsia"/>
        </w:rPr>
        <w:t>"</w:t>
      </w:r>
      <w:r w:rsidRPr="00B6398C">
        <w:rPr>
          <w:rFonts w:hint="eastAsia"/>
        </w:rPr>
        <w:t>寻找匹配是高亮度显示的</w:t>
      </w:r>
    </w:p>
    <w:p w14:paraId="37E09C39" w14:textId="77777777" w:rsidR="00B6398C" w:rsidRPr="00B6398C" w:rsidRDefault="00B6398C" w:rsidP="00107C7E">
      <w:proofErr w:type="gramStart"/>
      <w:r w:rsidRPr="00B6398C">
        <w:t>set</w:t>
      </w:r>
      <w:proofErr w:type="gramEnd"/>
      <w:r w:rsidRPr="00B6398C">
        <w:t xml:space="preserve"> hls</w:t>
      </w:r>
    </w:p>
    <w:p w14:paraId="3ED6053B" w14:textId="77777777" w:rsidR="00B6398C" w:rsidRPr="00B6398C" w:rsidRDefault="00B6398C" w:rsidP="00107C7E"/>
    <w:p w14:paraId="3393900F" w14:textId="77777777" w:rsidR="00B6398C" w:rsidRPr="00B6398C" w:rsidRDefault="00B6398C" w:rsidP="00107C7E">
      <w:r w:rsidRPr="00B6398C">
        <w:rPr>
          <w:rFonts w:hint="eastAsia"/>
        </w:rPr>
        <w:t>"&lt;F2&gt;</w:t>
      </w:r>
      <w:r w:rsidRPr="00B6398C">
        <w:rPr>
          <w:rFonts w:hint="eastAsia"/>
        </w:rPr>
        <w:t>关闭高亮</w:t>
      </w:r>
    </w:p>
    <w:p w14:paraId="3F0A714E" w14:textId="77777777" w:rsidR="00B6398C" w:rsidRPr="00B6398C" w:rsidRDefault="00B6398C" w:rsidP="00107C7E">
      <w:proofErr w:type="gramStart"/>
      <w:r w:rsidRPr="00B6398C">
        <w:t>map</w:t>
      </w:r>
      <w:proofErr w:type="gramEnd"/>
      <w:r w:rsidRPr="00B6398C">
        <w:t xml:space="preserve"> &lt;F2&gt; : nohlsearch &lt;CR&gt;</w:t>
      </w:r>
    </w:p>
    <w:p w14:paraId="0EA99FB8" w14:textId="77777777" w:rsidR="00B6398C" w:rsidRPr="00B6398C" w:rsidRDefault="00B6398C" w:rsidP="00107C7E"/>
    <w:p w14:paraId="1C611C47" w14:textId="77777777" w:rsidR="00B6398C" w:rsidRPr="00B6398C" w:rsidRDefault="00B6398C" w:rsidP="00107C7E">
      <w:r w:rsidRPr="00B6398C">
        <w:rPr>
          <w:rFonts w:hint="eastAsia"/>
        </w:rPr>
        <w:t>"</w:t>
      </w:r>
      <w:r w:rsidRPr="00B6398C">
        <w:rPr>
          <w:rFonts w:hint="eastAsia"/>
        </w:rPr>
        <w:t>查询时非常方便，如果查找</w:t>
      </w:r>
      <w:r w:rsidRPr="00B6398C">
        <w:rPr>
          <w:rFonts w:hint="eastAsia"/>
        </w:rPr>
        <w:t>book</w:t>
      </w:r>
      <w:r w:rsidRPr="00B6398C">
        <w:rPr>
          <w:rFonts w:hint="eastAsia"/>
        </w:rPr>
        <w:t>单词，当输入到</w:t>
      </w:r>
      <w:r w:rsidRPr="00B6398C">
        <w:rPr>
          <w:rFonts w:hint="eastAsia"/>
        </w:rPr>
        <w:t>/b</w:t>
      </w:r>
      <w:r w:rsidRPr="00B6398C">
        <w:rPr>
          <w:rFonts w:hint="eastAsia"/>
        </w:rPr>
        <w:t>时，会自动找到第一个</w:t>
      </w:r>
      <w:r w:rsidRPr="00B6398C">
        <w:rPr>
          <w:rFonts w:hint="eastAsia"/>
        </w:rPr>
        <w:t>b</w:t>
      </w:r>
      <w:r w:rsidRPr="00B6398C">
        <w:rPr>
          <w:rFonts w:hint="eastAsia"/>
        </w:rPr>
        <w:t>开头的单词，当输入到</w:t>
      </w:r>
      <w:r w:rsidRPr="00B6398C">
        <w:rPr>
          <w:rFonts w:hint="eastAsia"/>
        </w:rPr>
        <w:t>/bo</w:t>
      </w:r>
      <w:r w:rsidRPr="00B6398C">
        <w:rPr>
          <w:rFonts w:hint="eastAsia"/>
        </w:rPr>
        <w:t>时，会自动找到第一个</w:t>
      </w:r>
      <w:r w:rsidRPr="00B6398C">
        <w:rPr>
          <w:rFonts w:hint="eastAsia"/>
        </w:rPr>
        <w:t>bo</w:t>
      </w:r>
      <w:r w:rsidRPr="00B6398C">
        <w:rPr>
          <w:rFonts w:hint="eastAsia"/>
        </w:rPr>
        <w:t>开头的单词，以此类推，进行查找时，使用</w:t>
      </w:r>
      <w:proofErr w:type="gramStart"/>
      <w:r w:rsidRPr="00B6398C">
        <w:rPr>
          <w:rFonts w:hint="eastAsia"/>
        </w:rPr>
        <w:t>此设置</w:t>
      </w:r>
      <w:proofErr w:type="gramEnd"/>
      <w:r w:rsidRPr="00B6398C">
        <w:rPr>
          <w:rFonts w:hint="eastAsia"/>
        </w:rPr>
        <w:t>会快速找到答案，当你找到要匹配的单词时，别忘记回车。</w:t>
      </w:r>
    </w:p>
    <w:p w14:paraId="54869FBE" w14:textId="77777777" w:rsidR="00B6398C" w:rsidRPr="00B6398C" w:rsidRDefault="00B6398C" w:rsidP="00107C7E">
      <w:r w:rsidRPr="00B6398C">
        <w:t>"</w:t>
      </w:r>
      <w:proofErr w:type="gramStart"/>
      <w:r w:rsidRPr="00B6398C">
        <w:t>set</w:t>
      </w:r>
      <w:proofErr w:type="gramEnd"/>
      <w:r w:rsidRPr="00B6398C">
        <w:t xml:space="preserve"> incsearch</w:t>
      </w:r>
    </w:p>
    <w:p w14:paraId="4BAB0E98" w14:textId="77777777" w:rsidR="00B6398C" w:rsidRPr="00B6398C" w:rsidRDefault="00B6398C" w:rsidP="00107C7E"/>
    <w:p w14:paraId="7C5BBD80" w14:textId="77777777" w:rsidR="00B6398C" w:rsidRPr="00B6398C" w:rsidRDefault="00B6398C" w:rsidP="00107C7E">
      <w:r w:rsidRPr="00B6398C">
        <w:rPr>
          <w:rFonts w:hint="eastAsia"/>
        </w:rPr>
        <w:t>"</w:t>
      </w:r>
      <w:r w:rsidRPr="00B6398C">
        <w:rPr>
          <w:rFonts w:hint="eastAsia"/>
        </w:rPr>
        <w:t>修改一个文件后，自动进行备份，备份的文件名为原文件名加</w:t>
      </w:r>
      <w:r w:rsidRPr="00B6398C">
        <w:rPr>
          <w:rFonts w:hint="eastAsia"/>
        </w:rPr>
        <w:t>"~"</w:t>
      </w:r>
      <w:r w:rsidRPr="00B6398C">
        <w:rPr>
          <w:rFonts w:hint="eastAsia"/>
        </w:rPr>
        <w:t>后缀</w:t>
      </w:r>
    </w:p>
    <w:p w14:paraId="6681C0FF" w14:textId="77777777" w:rsidR="0027775E" w:rsidRPr="00B6398C" w:rsidRDefault="00B6398C" w:rsidP="00107C7E">
      <w:r w:rsidRPr="00B6398C">
        <w:t>"</w:t>
      </w:r>
      <w:proofErr w:type="gramStart"/>
      <w:r w:rsidRPr="00B6398C">
        <w:t>set</w:t>
      </w:r>
      <w:proofErr w:type="gramEnd"/>
      <w:r w:rsidRPr="00B6398C">
        <w:t xml:space="preserve"> backup</w:t>
      </w:r>
    </w:p>
    <w:p w14:paraId="1AD5ED40" w14:textId="0B86C245" w:rsidR="00033DE5" w:rsidRDefault="008C3BB6" w:rsidP="008C3BB6">
      <w:pPr>
        <w:pStyle w:val="2"/>
      </w:pPr>
      <w:r>
        <w:rPr>
          <w:rFonts w:hint="eastAsia"/>
        </w:rPr>
        <w:lastRenderedPageBreak/>
        <w:t>5</w:t>
      </w:r>
      <w:r>
        <w:t>.3 Vim</w:t>
      </w:r>
      <w:r>
        <w:rPr>
          <w:rFonts w:hint="eastAsia"/>
        </w:rPr>
        <w:t>命令图解</w:t>
      </w:r>
      <w:bookmarkStart w:id="31" w:name="_GoBack"/>
      <w:bookmarkEnd w:id="31"/>
    </w:p>
    <w:p w14:paraId="0FBB7160" w14:textId="77777777" w:rsidR="008C3BB6" w:rsidRDefault="008C3BB6" w:rsidP="008C3BB6">
      <w:r>
        <w:rPr>
          <w:noProof/>
        </w:rPr>
        <w:drawing>
          <wp:inline distT="0" distB="0" distL="0" distR="0" wp14:anchorId="02F013A9" wp14:editId="4F2EDECF">
            <wp:extent cx="5267325" cy="3609975"/>
            <wp:effectExtent l="0" t="0" r="9525" b="9525"/>
            <wp:docPr id="1" name="图片 1" descr="C:\Users\Kang\Desktop\0907051549a73d2c6eaa051e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ng\Desktop\0907051549a73d2c6eaa051ea4.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67325" cy="3609975"/>
                    </a:xfrm>
                    <a:prstGeom prst="rect">
                      <a:avLst/>
                    </a:prstGeom>
                    <a:noFill/>
                    <a:ln>
                      <a:noFill/>
                    </a:ln>
                  </pic:spPr>
                </pic:pic>
              </a:graphicData>
            </a:graphic>
          </wp:inline>
        </w:drawing>
      </w:r>
    </w:p>
    <w:p w14:paraId="24F91D5C" w14:textId="77777777" w:rsidR="008C3BB6" w:rsidRPr="00F27E67" w:rsidRDefault="008C3BB6" w:rsidP="008C3BB6">
      <w:r>
        <w:rPr>
          <w:rFonts w:hint="eastAsia"/>
          <w:noProof/>
        </w:rPr>
        <w:drawing>
          <wp:inline distT="0" distB="0" distL="0" distR="0" wp14:anchorId="54268FAE" wp14:editId="6662E6F1">
            <wp:extent cx="5267325" cy="3038475"/>
            <wp:effectExtent l="0" t="0" r="9525" b="9525"/>
            <wp:docPr id="43" name="图片 43" descr="C:\Users\Kang\Desktop\0SIE643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ng\Desktop\0SIE643_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67325" cy="3038475"/>
                    </a:xfrm>
                    <a:prstGeom prst="rect">
                      <a:avLst/>
                    </a:prstGeom>
                    <a:noFill/>
                    <a:ln>
                      <a:noFill/>
                    </a:ln>
                  </pic:spPr>
                </pic:pic>
              </a:graphicData>
            </a:graphic>
          </wp:inline>
        </w:drawing>
      </w:r>
    </w:p>
    <w:p w14:paraId="03E80FB8" w14:textId="77777777" w:rsidR="008C3BB6" w:rsidRDefault="008C3BB6" w:rsidP="008C3BB6"/>
    <w:p w14:paraId="78AFA948" w14:textId="77777777" w:rsidR="008C3BB6" w:rsidRDefault="008C3BB6" w:rsidP="008C3BB6"/>
    <w:p w14:paraId="05FE2C24" w14:textId="77777777" w:rsidR="008C3BB6" w:rsidRDefault="008C3BB6" w:rsidP="008C3BB6">
      <w:r>
        <w:rPr>
          <w:noProof/>
        </w:rPr>
        <w:lastRenderedPageBreak/>
        <w:drawing>
          <wp:inline distT="0" distB="0" distL="0" distR="0" wp14:anchorId="7B42987E" wp14:editId="44E11E06">
            <wp:extent cx="5267325" cy="3724275"/>
            <wp:effectExtent l="0" t="0" r="9525" b="9525"/>
            <wp:docPr id="44" name="图片 44" descr="C:\Users\Kang\Desktop\VIM图解.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ng\Desktop\VIM图解.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67325" cy="3724275"/>
                    </a:xfrm>
                    <a:prstGeom prst="rect">
                      <a:avLst/>
                    </a:prstGeom>
                    <a:noFill/>
                    <a:ln>
                      <a:noFill/>
                    </a:ln>
                  </pic:spPr>
                </pic:pic>
              </a:graphicData>
            </a:graphic>
          </wp:inline>
        </w:drawing>
      </w:r>
    </w:p>
    <w:p w14:paraId="4BD785AA" w14:textId="77777777" w:rsidR="008C3BB6" w:rsidRDefault="008C3BB6" w:rsidP="00107C7E">
      <w:pPr>
        <w:rPr>
          <w:rFonts w:hint="eastAsia"/>
        </w:rPr>
      </w:pPr>
    </w:p>
    <w:p w14:paraId="1BFB7855" w14:textId="77777777" w:rsidR="00880F0D" w:rsidRDefault="00880F0D" w:rsidP="00107C7E">
      <w:pPr>
        <w:pStyle w:val="1"/>
      </w:pPr>
      <w:bookmarkStart w:id="32" w:name="_Toc429509632"/>
      <w:r>
        <w:rPr>
          <w:rFonts w:hint="eastAsia"/>
        </w:rPr>
        <w:t>第六章 Linux软件</w:t>
      </w:r>
      <w:r>
        <w:t>安装</w:t>
      </w:r>
      <w:bookmarkEnd w:id="32"/>
    </w:p>
    <w:p w14:paraId="194424AE" w14:textId="77777777" w:rsidR="00033DE5" w:rsidRPr="006065C5" w:rsidRDefault="00976B36" w:rsidP="00107C7E">
      <w:pPr>
        <w:pStyle w:val="2"/>
      </w:pPr>
      <w:bookmarkStart w:id="33" w:name="_Toc429509633"/>
      <w:r>
        <w:rPr>
          <w:rFonts w:hint="eastAsia"/>
        </w:rPr>
        <w:t>6.1</w:t>
      </w:r>
      <w:r>
        <w:t xml:space="preserve"> </w:t>
      </w:r>
      <w:r w:rsidRPr="00976B36">
        <w:rPr>
          <w:rFonts w:hint="eastAsia"/>
        </w:rPr>
        <w:t>软件包管理简介</w:t>
      </w:r>
      <w:bookmarkEnd w:id="33"/>
    </w:p>
    <w:p w14:paraId="663FEBD8" w14:textId="77777777" w:rsidR="00033DE5" w:rsidRDefault="00626361" w:rsidP="00107C7E">
      <w:pPr>
        <w:pStyle w:val="4"/>
      </w:pPr>
      <w:r>
        <w:rPr>
          <w:rFonts w:hint="eastAsia"/>
        </w:rPr>
        <w:t>软件包</w:t>
      </w:r>
      <w:r>
        <w:t>分类</w:t>
      </w:r>
    </w:p>
    <w:p w14:paraId="3D47A5FF" w14:textId="77777777" w:rsidR="008D1646" w:rsidRDefault="00207C32" w:rsidP="00107C7E">
      <w:r>
        <w:rPr>
          <w:rFonts w:hint="eastAsia"/>
        </w:rPr>
        <w:t>源码包</w:t>
      </w:r>
      <w:r w:rsidR="00F21D9E">
        <w:rPr>
          <w:rFonts w:hint="eastAsia"/>
        </w:rPr>
        <w:t>：</w:t>
      </w:r>
      <w:r w:rsidR="00F21D9E">
        <w:t>源代码安装包、</w:t>
      </w:r>
      <w:r>
        <w:t>脚本安装包</w:t>
      </w:r>
    </w:p>
    <w:p w14:paraId="00B7EA07" w14:textId="77777777" w:rsidR="008D1646" w:rsidRDefault="008E0468" w:rsidP="00107C7E">
      <w:r>
        <w:rPr>
          <w:rFonts w:hint="eastAsia"/>
        </w:rPr>
        <w:t>二进制</w:t>
      </w:r>
      <w:r>
        <w:t>包：</w:t>
      </w:r>
      <w:r w:rsidR="00B80190">
        <w:rPr>
          <w:rFonts w:hint="eastAsia"/>
        </w:rPr>
        <w:t>（</w:t>
      </w:r>
      <w:r w:rsidR="00B80190">
        <w:rPr>
          <w:rFonts w:hint="eastAsia"/>
        </w:rPr>
        <w:t>RPM</w:t>
      </w:r>
      <w:r w:rsidR="009D1149">
        <w:t>包</w:t>
      </w:r>
      <w:r w:rsidR="009D1149">
        <w:rPr>
          <w:rFonts w:hint="eastAsia"/>
        </w:rPr>
        <w:t>-</w:t>
      </w:r>
      <w:r w:rsidR="009D1149">
        <w:t>-</w:t>
      </w:r>
      <w:r w:rsidR="00B80190">
        <w:t>系统默认</w:t>
      </w:r>
      <w:r w:rsidR="00B80190">
        <w:rPr>
          <w:rFonts w:hint="eastAsia"/>
        </w:rPr>
        <w:t>包</w:t>
      </w:r>
      <w:r w:rsidR="00B80190">
        <w:t>）</w:t>
      </w:r>
    </w:p>
    <w:p w14:paraId="2A99BF79" w14:textId="77777777" w:rsidR="008D1646" w:rsidRDefault="0080466E" w:rsidP="00107C7E">
      <w:pPr>
        <w:pStyle w:val="4"/>
      </w:pPr>
      <w:r>
        <w:rPr>
          <w:rFonts w:hint="eastAsia"/>
        </w:rPr>
        <w:t>源码</w:t>
      </w:r>
      <w:r>
        <w:t>包</w:t>
      </w:r>
    </w:p>
    <w:p w14:paraId="67534FE2" w14:textId="77777777" w:rsidR="008D1646" w:rsidRDefault="00781D2A" w:rsidP="00107C7E">
      <w:r>
        <w:rPr>
          <w:rFonts w:hint="eastAsia"/>
        </w:rPr>
        <w:t>优点：</w:t>
      </w:r>
    </w:p>
    <w:p w14:paraId="022C8F06" w14:textId="77777777" w:rsidR="00781D2A" w:rsidRDefault="00781D2A" w:rsidP="00107C7E">
      <w:r>
        <w:rPr>
          <w:rFonts w:hint="eastAsia"/>
        </w:rPr>
        <w:t>（</w:t>
      </w:r>
      <w:r>
        <w:rPr>
          <w:rFonts w:hint="eastAsia"/>
        </w:rPr>
        <w:t>1</w:t>
      </w:r>
      <w:r>
        <w:t>）</w:t>
      </w:r>
      <w:r>
        <w:rPr>
          <w:rFonts w:hint="eastAsia"/>
        </w:rPr>
        <w:t>开源，</w:t>
      </w:r>
      <w:r>
        <w:t>如果有足够的能力，可以修改源代码</w:t>
      </w:r>
    </w:p>
    <w:p w14:paraId="027782FE" w14:textId="77777777" w:rsidR="00781D2A" w:rsidRDefault="00781D2A" w:rsidP="00107C7E">
      <w:r>
        <w:rPr>
          <w:rFonts w:hint="eastAsia"/>
        </w:rPr>
        <w:t>（</w:t>
      </w:r>
      <w:r>
        <w:rPr>
          <w:rFonts w:hint="eastAsia"/>
        </w:rPr>
        <w:t>2</w:t>
      </w:r>
      <w:r>
        <w:t>）</w:t>
      </w:r>
      <w:r w:rsidR="00B538ED">
        <w:rPr>
          <w:rFonts w:hint="eastAsia"/>
        </w:rPr>
        <w:t>可以</w:t>
      </w:r>
      <w:r w:rsidR="00B538ED">
        <w:t>自由选择所需的功能</w:t>
      </w:r>
    </w:p>
    <w:p w14:paraId="3DE90B64" w14:textId="77777777" w:rsidR="00781D2A" w:rsidRDefault="00781D2A" w:rsidP="00107C7E">
      <w:r>
        <w:rPr>
          <w:rFonts w:hint="eastAsia"/>
        </w:rPr>
        <w:t>（</w:t>
      </w:r>
      <w:r>
        <w:rPr>
          <w:rFonts w:hint="eastAsia"/>
        </w:rPr>
        <w:t>3</w:t>
      </w:r>
      <w:r>
        <w:t>）</w:t>
      </w:r>
      <w:r w:rsidR="00B538ED">
        <w:rPr>
          <w:rFonts w:hint="eastAsia"/>
        </w:rPr>
        <w:t>软件</w:t>
      </w:r>
      <w:r w:rsidR="00B538ED">
        <w:t>是</w:t>
      </w:r>
      <w:r w:rsidR="00B538ED">
        <w:rPr>
          <w:rFonts w:hint="eastAsia"/>
        </w:rPr>
        <w:t>编译</w:t>
      </w:r>
      <w:r w:rsidR="00B538ED">
        <w:t>安装，所以更加适合自己的</w:t>
      </w:r>
      <w:r w:rsidR="00B538ED">
        <w:rPr>
          <w:rFonts w:hint="eastAsia"/>
        </w:rPr>
        <w:t>系统</w:t>
      </w:r>
      <w:r w:rsidR="00B538ED">
        <w:t>，更加稳定也效率更高</w:t>
      </w:r>
    </w:p>
    <w:p w14:paraId="3066BFE2" w14:textId="77777777" w:rsidR="00781D2A" w:rsidRPr="00D2520D" w:rsidRDefault="00D2520D" w:rsidP="00107C7E">
      <w:r>
        <w:rPr>
          <w:rFonts w:hint="eastAsia"/>
        </w:rPr>
        <w:t>（</w:t>
      </w:r>
      <w:r>
        <w:rPr>
          <w:rFonts w:hint="eastAsia"/>
        </w:rPr>
        <w:t>4</w:t>
      </w:r>
      <w:r>
        <w:t>）</w:t>
      </w:r>
      <w:r>
        <w:rPr>
          <w:rFonts w:hint="eastAsia"/>
        </w:rPr>
        <w:t>卸载</w:t>
      </w:r>
      <w:r>
        <w:t>方便</w:t>
      </w:r>
    </w:p>
    <w:p w14:paraId="70DC1B03" w14:textId="77777777" w:rsidR="008D1646" w:rsidRDefault="00590985" w:rsidP="00107C7E">
      <w:r>
        <w:rPr>
          <w:rFonts w:hint="eastAsia"/>
        </w:rPr>
        <w:t>缺点</w:t>
      </w:r>
      <w:r w:rsidR="00F34336">
        <w:rPr>
          <w:rFonts w:hint="eastAsia"/>
        </w:rPr>
        <w:t>：</w:t>
      </w:r>
    </w:p>
    <w:p w14:paraId="47054118" w14:textId="77777777" w:rsidR="00590985" w:rsidRDefault="000477CB" w:rsidP="00107C7E">
      <w:r>
        <w:rPr>
          <w:rFonts w:hint="eastAsia"/>
        </w:rPr>
        <w:t>（</w:t>
      </w:r>
      <w:r>
        <w:rPr>
          <w:rFonts w:hint="eastAsia"/>
        </w:rPr>
        <w:t>1</w:t>
      </w:r>
      <w:r>
        <w:t>）</w:t>
      </w:r>
      <w:r w:rsidR="00721F2E">
        <w:rPr>
          <w:rFonts w:hint="eastAsia"/>
        </w:rPr>
        <w:t>安装</w:t>
      </w:r>
      <w:r w:rsidR="00721F2E">
        <w:t>过程步骤较多，尤其安装较大的软件集合时（</w:t>
      </w:r>
      <w:r w:rsidR="00721F2E">
        <w:rPr>
          <w:rFonts w:hint="eastAsia"/>
        </w:rPr>
        <w:t>如</w:t>
      </w:r>
      <w:r w:rsidR="00721F2E">
        <w:t>LAMP</w:t>
      </w:r>
      <w:r w:rsidR="00721F2E">
        <w:t>环境搭建）</w:t>
      </w:r>
      <w:r w:rsidR="0077683F">
        <w:rPr>
          <w:rFonts w:hint="eastAsia"/>
        </w:rPr>
        <w:t>，</w:t>
      </w:r>
      <w:r w:rsidR="0077683F">
        <w:t>容易出现拼写错误</w:t>
      </w:r>
    </w:p>
    <w:p w14:paraId="2F9F0B10" w14:textId="77777777" w:rsidR="00590985" w:rsidRPr="000477CB" w:rsidRDefault="000477CB" w:rsidP="00107C7E">
      <w:r>
        <w:rPr>
          <w:rFonts w:hint="eastAsia"/>
        </w:rPr>
        <w:t>（</w:t>
      </w:r>
      <w:r>
        <w:rPr>
          <w:rFonts w:hint="eastAsia"/>
        </w:rPr>
        <w:t>2</w:t>
      </w:r>
      <w:r>
        <w:t>）</w:t>
      </w:r>
      <w:r w:rsidR="00B84B9B">
        <w:rPr>
          <w:rFonts w:hint="eastAsia"/>
        </w:rPr>
        <w:t>编译</w:t>
      </w:r>
      <w:r w:rsidR="00B84B9B">
        <w:t>过程时间较长，安装比二进制安装时间</w:t>
      </w:r>
      <w:r w:rsidR="00B84B9B">
        <w:rPr>
          <w:rFonts w:hint="eastAsia"/>
        </w:rPr>
        <w:t>长</w:t>
      </w:r>
    </w:p>
    <w:p w14:paraId="03783A62" w14:textId="77777777" w:rsidR="00590985" w:rsidRDefault="000477CB" w:rsidP="00107C7E">
      <w:r>
        <w:rPr>
          <w:rFonts w:hint="eastAsia"/>
        </w:rPr>
        <w:t>（</w:t>
      </w:r>
      <w:r>
        <w:rPr>
          <w:rFonts w:hint="eastAsia"/>
        </w:rPr>
        <w:t>3</w:t>
      </w:r>
      <w:r>
        <w:t>）</w:t>
      </w:r>
      <w:r w:rsidR="00B84B9B">
        <w:rPr>
          <w:rFonts w:hint="eastAsia"/>
        </w:rPr>
        <w:t>因为</w:t>
      </w:r>
      <w:r w:rsidR="00B84B9B">
        <w:t>是</w:t>
      </w:r>
      <w:r w:rsidR="00B84B9B">
        <w:rPr>
          <w:rFonts w:hint="eastAsia"/>
        </w:rPr>
        <w:t>编译</w:t>
      </w:r>
      <w:r w:rsidR="00B84B9B">
        <w:t>安装，安装过程中一旦报错新手很难解决</w:t>
      </w:r>
    </w:p>
    <w:p w14:paraId="366485B6" w14:textId="77777777" w:rsidR="008D1646" w:rsidRDefault="004B51EF" w:rsidP="00107C7E">
      <w:pPr>
        <w:pStyle w:val="4"/>
      </w:pPr>
      <w:r>
        <w:rPr>
          <w:rFonts w:hint="eastAsia"/>
        </w:rPr>
        <w:t>RPM</w:t>
      </w:r>
      <w:r>
        <w:t>包</w:t>
      </w:r>
      <w:r w:rsidR="009C123E">
        <w:rPr>
          <w:rFonts w:hint="eastAsia"/>
        </w:rPr>
        <w:t>（二进制</w:t>
      </w:r>
      <w:r w:rsidR="009C123E">
        <w:t>包，</w:t>
      </w:r>
      <w:r w:rsidR="00074A7E">
        <w:rPr>
          <w:rFonts w:hint="eastAsia"/>
        </w:rPr>
        <w:t>系统</w:t>
      </w:r>
      <w:r w:rsidR="00074A7E">
        <w:t>默认包</w:t>
      </w:r>
      <w:r w:rsidR="009C123E">
        <w:t>）</w:t>
      </w:r>
    </w:p>
    <w:p w14:paraId="496A753A" w14:textId="77777777" w:rsidR="008D1646" w:rsidRDefault="00356B2E" w:rsidP="00107C7E">
      <w:r>
        <w:rPr>
          <w:rFonts w:hint="eastAsia"/>
        </w:rPr>
        <w:t>优点</w:t>
      </w:r>
      <w:r w:rsidR="006E73D0">
        <w:rPr>
          <w:rFonts w:hint="eastAsia"/>
        </w:rPr>
        <w:t>：</w:t>
      </w:r>
    </w:p>
    <w:p w14:paraId="1420114F" w14:textId="77777777" w:rsidR="006E73D0" w:rsidRDefault="00047DAD" w:rsidP="00107C7E">
      <w:r>
        <w:rPr>
          <w:rFonts w:hint="eastAsia"/>
        </w:rPr>
        <w:t>（</w:t>
      </w:r>
      <w:r>
        <w:rPr>
          <w:rFonts w:hint="eastAsia"/>
        </w:rPr>
        <w:t>1</w:t>
      </w:r>
      <w:r>
        <w:t>）</w:t>
      </w:r>
      <w:r>
        <w:rPr>
          <w:rFonts w:hint="eastAsia"/>
        </w:rPr>
        <w:t>包</w:t>
      </w:r>
      <w:r>
        <w:t>管理系统简单，</w:t>
      </w:r>
      <w:r>
        <w:rPr>
          <w:rFonts w:hint="eastAsia"/>
        </w:rPr>
        <w:t>只</w:t>
      </w:r>
      <w:r>
        <w:t>通过几个命令就可以实现包的安装、升级、查询和卸载</w:t>
      </w:r>
    </w:p>
    <w:p w14:paraId="2D44B202" w14:textId="77777777" w:rsidR="006E73D0" w:rsidRDefault="00047DAD" w:rsidP="00107C7E">
      <w:r>
        <w:rPr>
          <w:rFonts w:hint="eastAsia"/>
        </w:rPr>
        <w:lastRenderedPageBreak/>
        <w:t>（</w:t>
      </w:r>
      <w:r>
        <w:rPr>
          <w:rFonts w:hint="eastAsia"/>
        </w:rPr>
        <w:t>2</w:t>
      </w:r>
      <w:r>
        <w:t>）</w:t>
      </w:r>
      <w:r>
        <w:rPr>
          <w:rFonts w:hint="eastAsia"/>
        </w:rPr>
        <w:t>安装</w:t>
      </w:r>
      <w:r>
        <w:t>速度比源码包安装快的多</w:t>
      </w:r>
    </w:p>
    <w:p w14:paraId="3F6DB3F1" w14:textId="77777777" w:rsidR="006E73D0" w:rsidRDefault="00F971B6" w:rsidP="00107C7E">
      <w:r>
        <w:rPr>
          <w:rFonts w:hint="eastAsia"/>
        </w:rPr>
        <w:t>缺点</w:t>
      </w:r>
      <w:r>
        <w:t>：</w:t>
      </w:r>
    </w:p>
    <w:p w14:paraId="6E9D0DBF" w14:textId="77777777" w:rsidR="00F971B6" w:rsidRPr="008D1646" w:rsidRDefault="00F971B6" w:rsidP="00107C7E">
      <w:r>
        <w:rPr>
          <w:rFonts w:hint="eastAsia"/>
        </w:rPr>
        <w:t>（</w:t>
      </w:r>
      <w:r>
        <w:rPr>
          <w:rFonts w:hint="eastAsia"/>
        </w:rPr>
        <w:t>1</w:t>
      </w:r>
      <w:r>
        <w:t>）</w:t>
      </w:r>
      <w:r>
        <w:rPr>
          <w:rFonts w:hint="eastAsia"/>
        </w:rPr>
        <w:t>二进制</w:t>
      </w:r>
      <w:r>
        <w:t>包是</w:t>
      </w:r>
      <w:r>
        <w:rPr>
          <w:rFonts w:hint="eastAsia"/>
        </w:rPr>
        <w:t>经过</w:t>
      </w:r>
      <w:r>
        <w:t>编译</w:t>
      </w:r>
      <w:r>
        <w:rPr>
          <w:rFonts w:hint="eastAsia"/>
        </w:rPr>
        <w:t>的</w:t>
      </w:r>
      <w:r>
        <w:t>安装包，不</w:t>
      </w:r>
      <w:r>
        <w:rPr>
          <w:rFonts w:hint="eastAsia"/>
        </w:rPr>
        <w:t>再</w:t>
      </w:r>
      <w:r>
        <w:t>可以看到源代码</w:t>
      </w:r>
    </w:p>
    <w:p w14:paraId="1A25597E" w14:textId="77777777" w:rsidR="00033DE5" w:rsidRDefault="00F971B6" w:rsidP="00107C7E">
      <w:r>
        <w:rPr>
          <w:rFonts w:hint="eastAsia"/>
        </w:rPr>
        <w:t>（</w:t>
      </w:r>
      <w:r>
        <w:rPr>
          <w:rFonts w:hint="eastAsia"/>
        </w:rPr>
        <w:t>2</w:t>
      </w:r>
      <w:r>
        <w:t>）</w:t>
      </w:r>
      <w:r>
        <w:rPr>
          <w:rFonts w:hint="eastAsia"/>
        </w:rPr>
        <w:t>功能</w:t>
      </w:r>
      <w:r>
        <w:t>选择不如源码包灵活</w:t>
      </w:r>
    </w:p>
    <w:p w14:paraId="25E6E90D" w14:textId="77777777" w:rsidR="00F971B6" w:rsidRDefault="00F971B6" w:rsidP="00107C7E">
      <w:r>
        <w:rPr>
          <w:rFonts w:hint="eastAsia"/>
        </w:rPr>
        <w:t>（</w:t>
      </w:r>
      <w:r>
        <w:rPr>
          <w:rFonts w:hint="eastAsia"/>
        </w:rPr>
        <w:t>3</w:t>
      </w:r>
      <w:r>
        <w:t>）</w:t>
      </w:r>
      <w:r>
        <w:rPr>
          <w:rFonts w:hint="eastAsia"/>
        </w:rPr>
        <w:t>依赖性</w:t>
      </w:r>
      <w:r>
        <w:t>是一个很闹心的问题</w:t>
      </w:r>
    </w:p>
    <w:p w14:paraId="26876CFE" w14:textId="77777777" w:rsidR="00976B36" w:rsidRDefault="00976B36" w:rsidP="00107C7E">
      <w:pPr>
        <w:pStyle w:val="2"/>
      </w:pPr>
      <w:bookmarkStart w:id="34" w:name="_Toc429509634"/>
      <w:r>
        <w:rPr>
          <w:rFonts w:hint="eastAsia"/>
        </w:rPr>
        <w:t xml:space="preserve">6.2 </w:t>
      </w:r>
      <w:r w:rsidRPr="00976B36">
        <w:rPr>
          <w:rFonts w:hint="eastAsia"/>
        </w:rPr>
        <w:t>RPM包管理-rpm命令管理</w:t>
      </w:r>
      <w:bookmarkEnd w:id="34"/>
    </w:p>
    <w:p w14:paraId="346D1AE0" w14:textId="77777777" w:rsidR="006574DD" w:rsidRPr="006574DD" w:rsidRDefault="006574DD" w:rsidP="00107C7E">
      <w:pPr>
        <w:pStyle w:val="3"/>
      </w:pPr>
      <w:bookmarkStart w:id="35" w:name="_Toc429509635"/>
      <w:r>
        <w:rPr>
          <w:rFonts w:hint="eastAsia"/>
        </w:rPr>
        <w:t xml:space="preserve">6.2.1 </w:t>
      </w:r>
      <w:r w:rsidRPr="006574DD">
        <w:rPr>
          <w:rFonts w:hint="eastAsia"/>
        </w:rPr>
        <w:t>包命名与依赖性</w:t>
      </w:r>
      <w:bookmarkEnd w:id="35"/>
    </w:p>
    <w:p w14:paraId="58ACCB9B" w14:textId="77777777" w:rsidR="00033DE5" w:rsidRDefault="00E0636D" w:rsidP="00107C7E">
      <w:pPr>
        <w:pStyle w:val="4"/>
      </w:pPr>
      <w:r>
        <w:rPr>
          <w:rFonts w:hint="eastAsia"/>
        </w:rPr>
        <w:t>RPM</w:t>
      </w:r>
      <w:r>
        <w:t>包命名原则</w:t>
      </w:r>
    </w:p>
    <w:p w14:paraId="780BD70A" w14:textId="77777777" w:rsidR="0003783A" w:rsidRPr="0003783A" w:rsidRDefault="0003783A" w:rsidP="00107C7E">
      <w:proofErr w:type="gramStart"/>
      <w:r w:rsidRPr="0003783A">
        <w:t>httpd-2.2.15-15.el6.centos.1.i686.rpm</w:t>
      </w:r>
      <w:proofErr w:type="gramEnd"/>
    </w:p>
    <w:p w14:paraId="7945A3C0" w14:textId="77777777" w:rsidR="0003783A" w:rsidRPr="0003783A" w:rsidRDefault="0003783A" w:rsidP="00107C7E">
      <w:r w:rsidRPr="0003783A">
        <w:rPr>
          <w:rFonts w:hint="eastAsia"/>
        </w:rPr>
        <w:t xml:space="preserve">httpd </w:t>
      </w:r>
      <w:r w:rsidRPr="0003783A">
        <w:rPr>
          <w:rFonts w:hint="eastAsia"/>
        </w:rPr>
        <w:t>软件包名</w:t>
      </w:r>
    </w:p>
    <w:p w14:paraId="7FA7E62C" w14:textId="77777777" w:rsidR="0003783A" w:rsidRPr="0003783A" w:rsidRDefault="0003783A" w:rsidP="00107C7E">
      <w:r w:rsidRPr="0003783A">
        <w:rPr>
          <w:rFonts w:hint="eastAsia"/>
        </w:rPr>
        <w:t xml:space="preserve">2.2.15 </w:t>
      </w:r>
      <w:r w:rsidRPr="0003783A">
        <w:rPr>
          <w:rFonts w:hint="eastAsia"/>
        </w:rPr>
        <w:t>软件版本</w:t>
      </w:r>
    </w:p>
    <w:p w14:paraId="673615B3" w14:textId="77777777" w:rsidR="0003783A" w:rsidRPr="0003783A" w:rsidRDefault="0003783A" w:rsidP="00107C7E">
      <w:r w:rsidRPr="0003783A">
        <w:rPr>
          <w:rFonts w:hint="eastAsia"/>
        </w:rPr>
        <w:t xml:space="preserve">15 </w:t>
      </w:r>
      <w:r w:rsidRPr="0003783A">
        <w:rPr>
          <w:rFonts w:hint="eastAsia"/>
        </w:rPr>
        <w:t>软件发布的次数</w:t>
      </w:r>
    </w:p>
    <w:p w14:paraId="20EB6DA3" w14:textId="77777777" w:rsidR="0003783A" w:rsidRPr="0003783A" w:rsidRDefault="0003783A" w:rsidP="00107C7E">
      <w:r w:rsidRPr="0003783A">
        <w:rPr>
          <w:rFonts w:hint="eastAsia"/>
        </w:rPr>
        <w:t xml:space="preserve">el6.centos </w:t>
      </w:r>
      <w:r w:rsidRPr="0003783A">
        <w:rPr>
          <w:rFonts w:hint="eastAsia"/>
        </w:rPr>
        <w:t>适合的</w:t>
      </w:r>
      <w:r w:rsidRPr="0003783A">
        <w:rPr>
          <w:rFonts w:hint="eastAsia"/>
        </w:rPr>
        <w:t>Linux</w:t>
      </w:r>
      <w:r w:rsidRPr="0003783A">
        <w:rPr>
          <w:rFonts w:hint="eastAsia"/>
        </w:rPr>
        <w:t>平台</w:t>
      </w:r>
    </w:p>
    <w:p w14:paraId="02D9D87D" w14:textId="77777777" w:rsidR="0003783A" w:rsidRPr="0003783A" w:rsidRDefault="0003783A" w:rsidP="00107C7E">
      <w:r w:rsidRPr="0003783A">
        <w:rPr>
          <w:rFonts w:hint="eastAsia"/>
        </w:rPr>
        <w:t xml:space="preserve">i686 </w:t>
      </w:r>
      <w:r w:rsidRPr="0003783A">
        <w:rPr>
          <w:rFonts w:hint="eastAsia"/>
        </w:rPr>
        <w:t>适合的硬件平台</w:t>
      </w:r>
    </w:p>
    <w:p w14:paraId="7A52F7D1" w14:textId="77777777" w:rsidR="00E0636D" w:rsidRDefault="0003783A" w:rsidP="00107C7E">
      <w:r w:rsidRPr="0003783A">
        <w:rPr>
          <w:rFonts w:hint="eastAsia"/>
        </w:rPr>
        <w:t>rpm rpm</w:t>
      </w:r>
      <w:r w:rsidRPr="0003783A">
        <w:rPr>
          <w:rFonts w:hint="eastAsia"/>
        </w:rPr>
        <w:t>包扩展名</w:t>
      </w:r>
    </w:p>
    <w:p w14:paraId="5BFA06E9" w14:textId="77777777" w:rsidR="00033DE5" w:rsidRDefault="00382820" w:rsidP="00107C7E">
      <w:pPr>
        <w:pStyle w:val="4"/>
      </w:pPr>
      <w:r w:rsidRPr="00382820">
        <w:rPr>
          <w:rFonts w:hint="eastAsia"/>
        </w:rPr>
        <w:t>RPM包依赖性</w:t>
      </w:r>
    </w:p>
    <w:p w14:paraId="21E7FE79" w14:textId="77777777" w:rsidR="00382820" w:rsidRPr="00382820" w:rsidRDefault="00382820" w:rsidP="00107C7E">
      <w:r>
        <w:rPr>
          <w:rFonts w:hint="eastAsia"/>
        </w:rPr>
        <w:t>（</w:t>
      </w:r>
      <w:r>
        <w:rPr>
          <w:rFonts w:hint="eastAsia"/>
        </w:rPr>
        <w:t>1</w:t>
      </w:r>
      <w:r>
        <w:t>）</w:t>
      </w:r>
      <w:r w:rsidRPr="00382820">
        <w:rPr>
          <w:rFonts w:hint="eastAsia"/>
        </w:rPr>
        <w:t>树形依赖：</w:t>
      </w:r>
      <w:r w:rsidR="00C1000E">
        <w:t xml:space="preserve"> a→</w:t>
      </w:r>
      <w:r w:rsidRPr="00382820">
        <w:t>b</w:t>
      </w:r>
      <w:r w:rsidR="00C1000E">
        <w:t>→</w:t>
      </w:r>
      <w:r w:rsidRPr="00382820">
        <w:t>c</w:t>
      </w:r>
    </w:p>
    <w:p w14:paraId="5C1A3C06" w14:textId="77777777" w:rsidR="00382820" w:rsidRPr="00382820" w:rsidRDefault="00382820" w:rsidP="00107C7E">
      <w:r>
        <w:rPr>
          <w:rFonts w:hint="eastAsia"/>
        </w:rPr>
        <w:t>（</w:t>
      </w:r>
      <w:r>
        <w:rPr>
          <w:rFonts w:hint="eastAsia"/>
        </w:rPr>
        <w:t>2</w:t>
      </w:r>
      <w:r>
        <w:t>）</w:t>
      </w:r>
      <w:r w:rsidRPr="00382820">
        <w:rPr>
          <w:rFonts w:hint="eastAsia"/>
        </w:rPr>
        <w:t>环形依赖：</w:t>
      </w:r>
      <w:r w:rsidRPr="00382820">
        <w:t xml:space="preserve"> a</w:t>
      </w:r>
      <w:r w:rsidR="00C1000E">
        <w:t>→</w:t>
      </w:r>
      <w:r w:rsidRPr="00382820">
        <w:t>b</w:t>
      </w:r>
      <w:r w:rsidR="00C1000E">
        <w:t>→</w:t>
      </w:r>
      <w:r w:rsidRPr="00382820">
        <w:t>c</w:t>
      </w:r>
      <w:r w:rsidR="00C1000E">
        <w:t>→</w:t>
      </w:r>
      <w:r w:rsidRPr="00382820">
        <w:t>a</w:t>
      </w:r>
    </w:p>
    <w:p w14:paraId="757DAABD" w14:textId="2FE0741D" w:rsidR="00F1756B" w:rsidRPr="00382820" w:rsidRDefault="00382820" w:rsidP="00107C7E">
      <w:r>
        <w:rPr>
          <w:rFonts w:hint="eastAsia"/>
        </w:rPr>
        <w:t>（</w:t>
      </w:r>
      <w:r>
        <w:rPr>
          <w:rFonts w:hint="eastAsia"/>
        </w:rPr>
        <w:t>3</w:t>
      </w:r>
      <w:r>
        <w:rPr>
          <w:rFonts w:hint="eastAsia"/>
        </w:rPr>
        <w:t>）</w:t>
      </w:r>
      <w:r w:rsidRPr="00382820">
        <w:rPr>
          <w:rFonts w:hint="eastAsia"/>
        </w:rPr>
        <w:t>模块依赖：</w:t>
      </w:r>
      <w:r w:rsidRPr="00382820">
        <w:t xml:space="preserve"> </w:t>
      </w:r>
      <w:r w:rsidRPr="00382820">
        <w:rPr>
          <w:rFonts w:hint="eastAsia"/>
        </w:rPr>
        <w:t>模块依赖查询网站：</w:t>
      </w:r>
      <w:r w:rsidRPr="00382820">
        <w:t xml:space="preserve"> </w:t>
      </w:r>
      <w:hyperlink r:id="rId65" w:history="1">
        <w:r w:rsidRPr="00CB425B">
          <w:rPr>
            <w:rStyle w:val="a4"/>
          </w:rPr>
          <w:t>www.rpmfind.net</w:t>
        </w:r>
      </w:hyperlink>
    </w:p>
    <w:p w14:paraId="710BF876" w14:textId="77777777" w:rsidR="00F1756B" w:rsidRPr="00880F40" w:rsidRDefault="00880F40" w:rsidP="00107C7E">
      <w:r w:rsidRPr="00880F40">
        <w:rPr>
          <w:rFonts w:hint="eastAsia"/>
        </w:rPr>
        <w:t>noarch</w:t>
      </w:r>
      <w:r w:rsidRPr="00880F40">
        <w:rPr>
          <w:rFonts w:hint="eastAsia"/>
        </w:rPr>
        <w:t>代表任何</w:t>
      </w:r>
      <w:r w:rsidRPr="00880F40">
        <w:rPr>
          <w:rFonts w:hint="eastAsia"/>
        </w:rPr>
        <w:t>linux</w:t>
      </w:r>
      <w:r w:rsidRPr="00880F40">
        <w:rPr>
          <w:rFonts w:hint="eastAsia"/>
        </w:rPr>
        <w:t>平台都可以安装</w:t>
      </w:r>
    </w:p>
    <w:p w14:paraId="7347C4F8" w14:textId="77777777" w:rsidR="00F1756B" w:rsidRPr="00880F40" w:rsidRDefault="00880F40" w:rsidP="00107C7E">
      <w:r w:rsidRPr="00880F40">
        <w:rPr>
          <w:rFonts w:hint="eastAsia"/>
        </w:rPr>
        <w:t>.so.</w:t>
      </w:r>
      <w:r w:rsidRPr="00880F40">
        <w:rPr>
          <w:rFonts w:hint="eastAsia"/>
        </w:rPr>
        <w:t>数字结尾</w:t>
      </w:r>
      <w:r w:rsidRPr="00880F40">
        <w:rPr>
          <w:rFonts w:hint="eastAsia"/>
        </w:rPr>
        <w:tab/>
      </w:r>
      <w:r>
        <w:rPr>
          <w:rFonts w:hint="eastAsia"/>
        </w:rPr>
        <w:t>代表库依赖包</w:t>
      </w:r>
    </w:p>
    <w:p w14:paraId="235C52E9" w14:textId="77777777" w:rsidR="00F1756B" w:rsidRDefault="00FE1BAA" w:rsidP="00107C7E">
      <w:pPr>
        <w:pStyle w:val="3"/>
      </w:pPr>
      <w:bookmarkStart w:id="36" w:name="_Toc429509636"/>
      <w:r>
        <w:rPr>
          <w:rFonts w:hint="eastAsia"/>
        </w:rPr>
        <w:t xml:space="preserve">6.2.2 </w:t>
      </w:r>
      <w:r w:rsidRPr="00FE1BAA">
        <w:rPr>
          <w:rFonts w:hint="eastAsia"/>
        </w:rPr>
        <w:t>安装升级与卸载</w:t>
      </w:r>
      <w:bookmarkEnd w:id="36"/>
    </w:p>
    <w:p w14:paraId="27E56F04" w14:textId="77777777" w:rsidR="00FE1BAA" w:rsidRDefault="00134C9D" w:rsidP="00107C7E">
      <w:pPr>
        <w:pStyle w:val="4"/>
      </w:pPr>
      <w:proofErr w:type="gramStart"/>
      <w:r>
        <w:rPr>
          <w:rFonts w:hint="eastAsia"/>
        </w:rPr>
        <w:t>包名</w:t>
      </w:r>
      <w:r>
        <w:t>与</w:t>
      </w:r>
      <w:proofErr w:type="gramEnd"/>
      <w:r>
        <w:t>包全</w:t>
      </w:r>
      <w:r>
        <w:rPr>
          <w:rFonts w:hint="eastAsia"/>
        </w:rPr>
        <w:t>名</w:t>
      </w:r>
    </w:p>
    <w:p w14:paraId="27E0B30A" w14:textId="77777777" w:rsidR="00F60504" w:rsidRDefault="000823C7" w:rsidP="00107C7E">
      <w:r>
        <w:rPr>
          <w:rFonts w:hint="eastAsia"/>
        </w:rPr>
        <w:t>包全名</w:t>
      </w:r>
      <w:r>
        <w:t>：</w:t>
      </w:r>
      <w:r w:rsidR="00F52913" w:rsidRPr="00F52913">
        <w:rPr>
          <w:rFonts w:hint="eastAsia"/>
        </w:rPr>
        <w:t>操作的包是没有安装的软件包时，使用包全名。而且要注意路径</w:t>
      </w:r>
    </w:p>
    <w:p w14:paraId="72413E27" w14:textId="77777777" w:rsidR="00F60504" w:rsidRPr="00DA0C12" w:rsidRDefault="00DA0C12" w:rsidP="00107C7E">
      <w:r>
        <w:rPr>
          <w:rFonts w:hint="eastAsia"/>
        </w:rPr>
        <w:t>包名</w:t>
      </w:r>
      <w:r>
        <w:t>：</w:t>
      </w:r>
      <w:r w:rsidR="00EA63F6" w:rsidRPr="00EA63F6">
        <w:rPr>
          <w:rFonts w:hint="eastAsia"/>
        </w:rPr>
        <w:t>操作已经安装的软件包时，使用包名。是搜索</w:t>
      </w:r>
      <w:r w:rsidR="00EA63F6" w:rsidRPr="00EA63F6">
        <w:rPr>
          <w:rFonts w:hint="eastAsia"/>
        </w:rPr>
        <w:t>/var/lib/rpm/</w:t>
      </w:r>
      <w:r w:rsidR="00EA63F6" w:rsidRPr="00EA63F6">
        <w:rPr>
          <w:rFonts w:hint="eastAsia"/>
        </w:rPr>
        <w:t>中的数据库</w:t>
      </w:r>
    </w:p>
    <w:p w14:paraId="4BFA4EDC" w14:textId="77777777" w:rsidR="00F60504" w:rsidRDefault="00B16FCB" w:rsidP="00107C7E">
      <w:pPr>
        <w:pStyle w:val="4"/>
      </w:pPr>
      <w:r w:rsidRPr="00B16FCB">
        <w:rPr>
          <w:rFonts w:hint="eastAsia"/>
        </w:rPr>
        <w:t>RPM安装</w:t>
      </w:r>
    </w:p>
    <w:p w14:paraId="5CB02EF4" w14:textId="77777777" w:rsidR="002C055C" w:rsidRPr="002C055C" w:rsidRDefault="002C055C" w:rsidP="00107C7E">
      <w:r w:rsidRPr="002C055C">
        <w:rPr>
          <w:rFonts w:hint="eastAsia"/>
        </w:rPr>
        <w:t xml:space="preserve">rpm </w:t>
      </w:r>
      <w:r>
        <w:t>-</w:t>
      </w:r>
      <w:r w:rsidRPr="002C055C">
        <w:rPr>
          <w:rFonts w:hint="eastAsia"/>
        </w:rPr>
        <w:t xml:space="preserve">ivh </w:t>
      </w:r>
      <w:r w:rsidRPr="002C055C">
        <w:rPr>
          <w:rFonts w:hint="eastAsia"/>
        </w:rPr>
        <w:t>包全名</w:t>
      </w:r>
    </w:p>
    <w:p w14:paraId="6E062918" w14:textId="77777777" w:rsidR="002C055C" w:rsidRPr="002C055C" w:rsidRDefault="002C055C" w:rsidP="00107C7E">
      <w:r w:rsidRPr="002C055C">
        <w:rPr>
          <w:rFonts w:hint="eastAsia"/>
        </w:rPr>
        <w:t>选项：</w:t>
      </w:r>
    </w:p>
    <w:p w14:paraId="7D63717B" w14:textId="77777777" w:rsidR="002C055C" w:rsidRPr="002C055C" w:rsidRDefault="002C055C" w:rsidP="00107C7E">
      <w:r w:rsidRPr="002C055C">
        <w:rPr>
          <w:rFonts w:hint="eastAsia"/>
        </w:rPr>
        <w:t>-i</w:t>
      </w:r>
      <w:r w:rsidRPr="002C055C">
        <w:rPr>
          <w:rFonts w:hint="eastAsia"/>
        </w:rPr>
        <w:t>（</w:t>
      </w:r>
      <w:r w:rsidRPr="002C055C">
        <w:rPr>
          <w:rFonts w:hint="eastAsia"/>
        </w:rPr>
        <w:t>install</w:t>
      </w:r>
      <w:r w:rsidRPr="002C055C">
        <w:rPr>
          <w:rFonts w:hint="eastAsia"/>
        </w:rPr>
        <w:t>）</w:t>
      </w:r>
      <w:r w:rsidRPr="002C055C">
        <w:rPr>
          <w:rFonts w:hint="eastAsia"/>
        </w:rPr>
        <w:t xml:space="preserve"> </w:t>
      </w:r>
      <w:r w:rsidRPr="002C055C">
        <w:rPr>
          <w:rFonts w:hint="eastAsia"/>
        </w:rPr>
        <w:t>安装</w:t>
      </w:r>
    </w:p>
    <w:p w14:paraId="6B056DF2" w14:textId="77777777" w:rsidR="002C055C" w:rsidRPr="002C055C" w:rsidRDefault="002C055C" w:rsidP="00107C7E">
      <w:r w:rsidRPr="002C055C">
        <w:rPr>
          <w:rFonts w:hint="eastAsia"/>
        </w:rPr>
        <w:t>-v</w:t>
      </w:r>
      <w:r w:rsidRPr="002C055C">
        <w:rPr>
          <w:rFonts w:hint="eastAsia"/>
        </w:rPr>
        <w:t>（</w:t>
      </w:r>
      <w:r w:rsidRPr="002C055C">
        <w:rPr>
          <w:rFonts w:hint="eastAsia"/>
        </w:rPr>
        <w:t>verbose</w:t>
      </w:r>
      <w:r w:rsidRPr="002C055C">
        <w:rPr>
          <w:rFonts w:hint="eastAsia"/>
        </w:rPr>
        <w:t>）</w:t>
      </w:r>
      <w:r w:rsidRPr="002C055C">
        <w:rPr>
          <w:rFonts w:hint="eastAsia"/>
        </w:rPr>
        <w:t xml:space="preserve"> </w:t>
      </w:r>
      <w:r w:rsidRPr="002C055C">
        <w:rPr>
          <w:rFonts w:hint="eastAsia"/>
        </w:rPr>
        <w:t>显示详细信息</w:t>
      </w:r>
    </w:p>
    <w:p w14:paraId="4A57DD44" w14:textId="77777777" w:rsidR="002C055C" w:rsidRPr="002C055C" w:rsidRDefault="002C055C" w:rsidP="00107C7E">
      <w:r w:rsidRPr="002C055C">
        <w:rPr>
          <w:rFonts w:hint="eastAsia"/>
        </w:rPr>
        <w:t>-h</w:t>
      </w:r>
      <w:r w:rsidRPr="002C055C">
        <w:rPr>
          <w:rFonts w:hint="eastAsia"/>
        </w:rPr>
        <w:t>（</w:t>
      </w:r>
      <w:r w:rsidRPr="002C055C">
        <w:rPr>
          <w:rFonts w:hint="eastAsia"/>
        </w:rPr>
        <w:t>hash</w:t>
      </w:r>
      <w:r w:rsidRPr="002C055C">
        <w:rPr>
          <w:rFonts w:hint="eastAsia"/>
        </w:rPr>
        <w:t>）</w:t>
      </w:r>
      <w:r w:rsidRPr="002C055C">
        <w:rPr>
          <w:rFonts w:hint="eastAsia"/>
        </w:rPr>
        <w:t xml:space="preserve"> </w:t>
      </w:r>
      <w:r w:rsidRPr="002C055C">
        <w:rPr>
          <w:rFonts w:hint="eastAsia"/>
        </w:rPr>
        <w:t>显示进度</w:t>
      </w:r>
    </w:p>
    <w:p w14:paraId="27D05963" w14:textId="77777777" w:rsidR="00FE1BAA" w:rsidRDefault="002C055C" w:rsidP="00107C7E">
      <w:r w:rsidRPr="002C055C">
        <w:rPr>
          <w:rFonts w:hint="eastAsia"/>
        </w:rPr>
        <w:t xml:space="preserve">--nodeps </w:t>
      </w:r>
      <w:r w:rsidRPr="002C055C">
        <w:rPr>
          <w:rFonts w:hint="eastAsia"/>
        </w:rPr>
        <w:t>不检测依赖性</w:t>
      </w:r>
    </w:p>
    <w:p w14:paraId="7F020314" w14:textId="77777777" w:rsidR="00B16FCB" w:rsidRDefault="00194EBF" w:rsidP="00107C7E">
      <w:pPr>
        <w:pStyle w:val="4"/>
      </w:pPr>
      <w:r w:rsidRPr="00194EBF">
        <w:rPr>
          <w:rFonts w:hint="eastAsia"/>
        </w:rPr>
        <w:t>RPM包升级</w:t>
      </w:r>
    </w:p>
    <w:p w14:paraId="0B3D077C" w14:textId="77777777" w:rsidR="00194EBF" w:rsidRPr="00194EBF" w:rsidRDefault="00194EBF" w:rsidP="00107C7E">
      <w:r w:rsidRPr="00194EBF">
        <w:rPr>
          <w:rFonts w:hint="eastAsia"/>
        </w:rPr>
        <w:t xml:space="preserve">rpm -Uvh </w:t>
      </w:r>
      <w:r w:rsidRPr="00194EBF">
        <w:rPr>
          <w:rFonts w:hint="eastAsia"/>
        </w:rPr>
        <w:t>包全名</w:t>
      </w:r>
    </w:p>
    <w:p w14:paraId="3F54E535" w14:textId="77777777" w:rsidR="00194EBF" w:rsidRPr="00194EBF" w:rsidRDefault="00194EBF" w:rsidP="00107C7E">
      <w:r w:rsidRPr="00194EBF">
        <w:rPr>
          <w:rFonts w:hint="eastAsia"/>
        </w:rPr>
        <w:t>选项：</w:t>
      </w:r>
    </w:p>
    <w:p w14:paraId="36E9EED5" w14:textId="77777777" w:rsidR="002C055C" w:rsidRDefault="00194EBF" w:rsidP="00107C7E">
      <w:r w:rsidRPr="00194EBF">
        <w:rPr>
          <w:rFonts w:hint="eastAsia"/>
        </w:rPr>
        <w:t>-U</w:t>
      </w:r>
      <w:r w:rsidRPr="00194EBF">
        <w:rPr>
          <w:rFonts w:hint="eastAsia"/>
        </w:rPr>
        <w:t>（</w:t>
      </w:r>
      <w:r w:rsidRPr="00194EBF">
        <w:rPr>
          <w:rFonts w:hint="eastAsia"/>
        </w:rPr>
        <w:t>upgrade</w:t>
      </w:r>
      <w:r w:rsidRPr="00194EBF">
        <w:rPr>
          <w:rFonts w:hint="eastAsia"/>
        </w:rPr>
        <w:t>）</w:t>
      </w:r>
      <w:r w:rsidRPr="00194EBF">
        <w:rPr>
          <w:rFonts w:hint="eastAsia"/>
        </w:rPr>
        <w:t xml:space="preserve"> </w:t>
      </w:r>
      <w:r w:rsidRPr="00194EBF">
        <w:rPr>
          <w:rFonts w:hint="eastAsia"/>
        </w:rPr>
        <w:t>升级</w:t>
      </w:r>
    </w:p>
    <w:p w14:paraId="477C2D48" w14:textId="77777777" w:rsidR="000B5C53" w:rsidRPr="000B5C53" w:rsidRDefault="000B5C53" w:rsidP="00107C7E">
      <w:r w:rsidRPr="000B5C53">
        <w:rPr>
          <w:rFonts w:hint="eastAsia"/>
        </w:rPr>
        <w:t>注意！！！！</w:t>
      </w:r>
    </w:p>
    <w:p w14:paraId="01E1FD13" w14:textId="77777777" w:rsidR="000B5C53" w:rsidRPr="000B5C53" w:rsidRDefault="000B5C53" w:rsidP="00107C7E">
      <w:r w:rsidRPr="000B5C53">
        <w:rPr>
          <w:rFonts w:hint="eastAsia"/>
        </w:rPr>
        <w:lastRenderedPageBreak/>
        <w:t>如果远程连接</w:t>
      </w:r>
      <w:r w:rsidR="00F42359">
        <w:t>Linux</w:t>
      </w:r>
      <w:r w:rsidRPr="000B5C53">
        <w:rPr>
          <w:rFonts w:hint="eastAsia"/>
        </w:rPr>
        <w:t>服务器，不能使用这样的命令：</w:t>
      </w:r>
    </w:p>
    <w:p w14:paraId="55B6742E" w14:textId="77777777" w:rsidR="000B5C53" w:rsidRPr="000B5C53" w:rsidRDefault="000B5C53" w:rsidP="00107C7E">
      <w:proofErr w:type="gramStart"/>
      <w:r w:rsidRPr="000B5C53">
        <w:t>yum</w:t>
      </w:r>
      <w:proofErr w:type="gramEnd"/>
      <w:r w:rsidRPr="000B5C53">
        <w:t xml:space="preserve"> -y update</w:t>
      </w:r>
    </w:p>
    <w:p w14:paraId="5393DDFB" w14:textId="77777777" w:rsidR="002C055C" w:rsidRPr="000B5C53" w:rsidRDefault="000B5C53" w:rsidP="00107C7E">
      <w:r w:rsidRPr="000B5C53">
        <w:rPr>
          <w:rFonts w:hint="eastAsia"/>
        </w:rPr>
        <w:t>这条命令的意思是升级服务器上面所有的软件包，包括</w:t>
      </w:r>
      <w:r w:rsidR="000855E7">
        <w:t>Linux</w:t>
      </w:r>
      <w:r w:rsidRPr="000B5C53">
        <w:rPr>
          <w:rFonts w:hint="eastAsia"/>
        </w:rPr>
        <w:t>内核，升级</w:t>
      </w:r>
      <w:r w:rsidR="00BC6916">
        <w:t>Linux</w:t>
      </w:r>
      <w:r w:rsidRPr="000B5C53">
        <w:rPr>
          <w:rFonts w:hint="eastAsia"/>
        </w:rPr>
        <w:t>内核需要在</w:t>
      </w:r>
      <w:r w:rsidRPr="00544176">
        <w:rPr>
          <w:rFonts w:hint="eastAsia"/>
          <w:color w:val="1F3864" w:themeColor="accent5" w:themeShade="80"/>
          <w:u w:val="single"/>
        </w:rPr>
        <w:t>本地</w:t>
      </w:r>
      <w:r w:rsidRPr="000B5C53">
        <w:rPr>
          <w:rFonts w:hint="eastAsia"/>
        </w:rPr>
        <w:t>手工进行一些相应的配置才能使用，如果远程连接的</w:t>
      </w:r>
      <w:r w:rsidR="00EC2982">
        <w:t>Linux</w:t>
      </w:r>
      <w:r w:rsidRPr="000B5C53">
        <w:rPr>
          <w:rFonts w:hint="eastAsia"/>
        </w:rPr>
        <w:t>服务器，就会导致这个</w:t>
      </w:r>
      <w:r w:rsidR="00903EC5">
        <w:t>L</w:t>
      </w:r>
      <w:r w:rsidRPr="000B5C53">
        <w:rPr>
          <w:rFonts w:hint="eastAsia"/>
        </w:rPr>
        <w:t>inux</w:t>
      </w:r>
      <w:r w:rsidRPr="000B5C53">
        <w:rPr>
          <w:rFonts w:hint="eastAsia"/>
        </w:rPr>
        <w:t>服务器无论如何都无法开机，永远无法连接。这条命令会导致服务器崩溃！！！！！！！！！！！！</w:t>
      </w:r>
    </w:p>
    <w:p w14:paraId="6AB7CBC9" w14:textId="77777777" w:rsidR="00310E94" w:rsidRPr="00310E94" w:rsidRDefault="00310E94" w:rsidP="00107C7E">
      <w:pPr>
        <w:pStyle w:val="4"/>
      </w:pPr>
      <w:r w:rsidRPr="00310E94">
        <w:rPr>
          <w:rFonts w:hint="eastAsia"/>
        </w:rPr>
        <w:t>卸载</w:t>
      </w:r>
    </w:p>
    <w:p w14:paraId="2811C38D" w14:textId="77777777" w:rsidR="00310E94" w:rsidRPr="00310E94" w:rsidRDefault="00310E94" w:rsidP="00107C7E">
      <w:r w:rsidRPr="00310E94">
        <w:rPr>
          <w:rFonts w:hint="eastAsia"/>
        </w:rPr>
        <w:t xml:space="preserve">rpm -e </w:t>
      </w:r>
      <w:r w:rsidRPr="00310E94">
        <w:rPr>
          <w:rFonts w:hint="eastAsia"/>
        </w:rPr>
        <w:t>包名</w:t>
      </w:r>
    </w:p>
    <w:p w14:paraId="4C87B06B" w14:textId="77777777" w:rsidR="00310E94" w:rsidRPr="00310E94" w:rsidRDefault="00310E94" w:rsidP="00107C7E">
      <w:r w:rsidRPr="00310E94">
        <w:rPr>
          <w:rFonts w:hint="eastAsia"/>
        </w:rPr>
        <w:t>选项：</w:t>
      </w:r>
    </w:p>
    <w:p w14:paraId="0C87DB8E" w14:textId="77777777" w:rsidR="00310E94" w:rsidRPr="00310E94" w:rsidRDefault="00310E94" w:rsidP="00107C7E">
      <w:r w:rsidRPr="00310E94">
        <w:rPr>
          <w:rFonts w:hint="eastAsia"/>
        </w:rPr>
        <w:t>-e</w:t>
      </w:r>
      <w:r w:rsidRPr="00310E94">
        <w:rPr>
          <w:rFonts w:hint="eastAsia"/>
        </w:rPr>
        <w:t>（</w:t>
      </w:r>
      <w:r w:rsidRPr="00310E94">
        <w:rPr>
          <w:rFonts w:hint="eastAsia"/>
        </w:rPr>
        <w:t>erase</w:t>
      </w:r>
      <w:r w:rsidRPr="00310E94">
        <w:rPr>
          <w:rFonts w:hint="eastAsia"/>
        </w:rPr>
        <w:t>）</w:t>
      </w:r>
      <w:r w:rsidRPr="00310E94">
        <w:rPr>
          <w:rFonts w:hint="eastAsia"/>
        </w:rPr>
        <w:t xml:space="preserve"> </w:t>
      </w:r>
      <w:r w:rsidRPr="00310E94">
        <w:rPr>
          <w:rFonts w:hint="eastAsia"/>
        </w:rPr>
        <w:t>卸载</w:t>
      </w:r>
    </w:p>
    <w:p w14:paraId="52FE9287" w14:textId="77777777" w:rsidR="002C055C" w:rsidRDefault="00310E94" w:rsidP="00107C7E">
      <w:r w:rsidRPr="00310E94">
        <w:rPr>
          <w:rFonts w:hint="eastAsia"/>
        </w:rPr>
        <w:t xml:space="preserve">--nodeps </w:t>
      </w:r>
      <w:r w:rsidRPr="00310E94">
        <w:rPr>
          <w:rFonts w:hint="eastAsia"/>
        </w:rPr>
        <w:t>不检查依赖性</w:t>
      </w:r>
    </w:p>
    <w:p w14:paraId="0B482AE0" w14:textId="77777777" w:rsidR="00B16FCB" w:rsidRDefault="0028078F" w:rsidP="00107C7E">
      <w:pPr>
        <w:pStyle w:val="3"/>
      </w:pPr>
      <w:bookmarkStart w:id="37" w:name="_Toc429509637"/>
      <w:r>
        <w:rPr>
          <w:rFonts w:hint="eastAsia"/>
        </w:rPr>
        <w:t xml:space="preserve">6.2.3 </w:t>
      </w:r>
      <w:r w:rsidRPr="0028078F">
        <w:rPr>
          <w:rFonts w:hint="eastAsia"/>
        </w:rPr>
        <w:t>RPM包查询</w:t>
      </w:r>
      <w:bookmarkEnd w:id="37"/>
    </w:p>
    <w:p w14:paraId="6AA18114" w14:textId="77777777" w:rsidR="00B16FCB" w:rsidRDefault="0088196E" w:rsidP="00107C7E">
      <w:pPr>
        <w:pStyle w:val="4"/>
      </w:pPr>
      <w:r w:rsidRPr="0088196E">
        <w:rPr>
          <w:rFonts w:hint="eastAsia"/>
        </w:rPr>
        <w:t>查询是否安装</w:t>
      </w:r>
    </w:p>
    <w:p w14:paraId="50E1D4D3" w14:textId="77777777" w:rsidR="0088196E" w:rsidRPr="0088196E" w:rsidRDefault="0088196E" w:rsidP="00107C7E">
      <w:r w:rsidRPr="0088196E">
        <w:rPr>
          <w:rFonts w:hint="eastAsia"/>
        </w:rPr>
        <w:t xml:space="preserve">[root@localhost ~]# rpm -q </w:t>
      </w:r>
      <w:r w:rsidRPr="0088196E">
        <w:rPr>
          <w:rFonts w:hint="eastAsia"/>
        </w:rPr>
        <w:t>包名</w:t>
      </w:r>
    </w:p>
    <w:p w14:paraId="02AE8676" w14:textId="77777777" w:rsidR="0088196E" w:rsidRPr="0088196E" w:rsidRDefault="0088196E" w:rsidP="00107C7E">
      <w:r w:rsidRPr="0088196E">
        <w:rPr>
          <w:rFonts w:hint="eastAsia"/>
        </w:rPr>
        <w:t>#</w:t>
      </w:r>
      <w:r w:rsidRPr="0088196E">
        <w:rPr>
          <w:rFonts w:hint="eastAsia"/>
        </w:rPr>
        <w:t>查询包是否安装</w:t>
      </w:r>
    </w:p>
    <w:p w14:paraId="7C690E3E" w14:textId="77777777" w:rsidR="0088196E" w:rsidRPr="0088196E" w:rsidRDefault="0088196E" w:rsidP="00107C7E">
      <w:r w:rsidRPr="0088196E">
        <w:rPr>
          <w:rFonts w:hint="eastAsia"/>
        </w:rPr>
        <w:t>选项：</w:t>
      </w:r>
    </w:p>
    <w:p w14:paraId="65545543" w14:textId="77777777" w:rsidR="0088196E" w:rsidRPr="0088196E" w:rsidRDefault="0088196E" w:rsidP="00107C7E">
      <w:r w:rsidRPr="0088196E">
        <w:rPr>
          <w:rFonts w:hint="eastAsia"/>
        </w:rPr>
        <w:t xml:space="preserve">-q </w:t>
      </w:r>
      <w:r w:rsidRPr="0088196E">
        <w:rPr>
          <w:rFonts w:hint="eastAsia"/>
        </w:rPr>
        <w:t>查询（</w:t>
      </w:r>
      <w:r w:rsidRPr="0088196E">
        <w:rPr>
          <w:rFonts w:hint="eastAsia"/>
        </w:rPr>
        <w:t>query</w:t>
      </w:r>
      <w:r w:rsidRPr="0088196E">
        <w:rPr>
          <w:rFonts w:hint="eastAsia"/>
        </w:rPr>
        <w:t>）</w:t>
      </w:r>
    </w:p>
    <w:p w14:paraId="6F57DC1B" w14:textId="77777777" w:rsidR="0088196E" w:rsidRPr="0088196E" w:rsidRDefault="0088196E" w:rsidP="00107C7E">
      <w:r w:rsidRPr="0088196E">
        <w:t xml:space="preserve">[root@localhost ~]# </w:t>
      </w:r>
      <w:proofErr w:type="gramStart"/>
      <w:r w:rsidRPr="0088196E">
        <w:t>rpm</w:t>
      </w:r>
      <w:proofErr w:type="gramEnd"/>
      <w:r w:rsidRPr="0088196E">
        <w:t xml:space="preserve"> –qa</w:t>
      </w:r>
    </w:p>
    <w:p w14:paraId="18A3DFD0" w14:textId="77777777" w:rsidR="0088196E" w:rsidRPr="0088196E" w:rsidRDefault="0088196E" w:rsidP="00107C7E">
      <w:r w:rsidRPr="0088196E">
        <w:rPr>
          <w:rFonts w:hint="eastAsia"/>
        </w:rPr>
        <w:t>#</w:t>
      </w:r>
      <w:r w:rsidRPr="0088196E">
        <w:rPr>
          <w:rFonts w:hint="eastAsia"/>
        </w:rPr>
        <w:t>查询所有已经安装的</w:t>
      </w:r>
      <w:r w:rsidRPr="0088196E">
        <w:rPr>
          <w:rFonts w:hint="eastAsia"/>
        </w:rPr>
        <w:t>RPM</w:t>
      </w:r>
      <w:r w:rsidRPr="0088196E">
        <w:rPr>
          <w:rFonts w:hint="eastAsia"/>
        </w:rPr>
        <w:t>包</w:t>
      </w:r>
    </w:p>
    <w:p w14:paraId="61CDE688" w14:textId="77777777" w:rsidR="0088196E" w:rsidRPr="0088196E" w:rsidRDefault="0088196E" w:rsidP="00107C7E">
      <w:r w:rsidRPr="0088196E">
        <w:rPr>
          <w:rFonts w:hint="eastAsia"/>
        </w:rPr>
        <w:t>选项：</w:t>
      </w:r>
    </w:p>
    <w:p w14:paraId="3311E38C" w14:textId="77777777" w:rsidR="0028078F" w:rsidRDefault="0088196E" w:rsidP="00107C7E">
      <w:r w:rsidRPr="0088196E">
        <w:rPr>
          <w:rFonts w:hint="eastAsia"/>
        </w:rPr>
        <w:t xml:space="preserve">-a </w:t>
      </w:r>
      <w:r w:rsidRPr="0088196E">
        <w:rPr>
          <w:rFonts w:hint="eastAsia"/>
        </w:rPr>
        <w:t>所有（</w:t>
      </w:r>
      <w:r w:rsidRPr="0088196E">
        <w:rPr>
          <w:rFonts w:hint="eastAsia"/>
        </w:rPr>
        <w:t>all</w:t>
      </w:r>
      <w:r w:rsidRPr="0088196E">
        <w:rPr>
          <w:rFonts w:hint="eastAsia"/>
        </w:rPr>
        <w:t>）</w:t>
      </w:r>
    </w:p>
    <w:p w14:paraId="50533A2A" w14:textId="77777777" w:rsidR="0028078F" w:rsidRDefault="0028078F" w:rsidP="00107C7E"/>
    <w:p w14:paraId="23EB41F7" w14:textId="77777777" w:rsidR="0028078F" w:rsidRDefault="0088196E" w:rsidP="00107C7E">
      <w:pPr>
        <w:pStyle w:val="4"/>
      </w:pPr>
      <w:r w:rsidRPr="0088196E">
        <w:rPr>
          <w:rFonts w:hint="eastAsia"/>
        </w:rPr>
        <w:t>查询软件包详细信息</w:t>
      </w:r>
    </w:p>
    <w:p w14:paraId="134E5901" w14:textId="77777777" w:rsidR="0088196E" w:rsidRPr="0088196E" w:rsidRDefault="0088196E" w:rsidP="00107C7E">
      <w:r w:rsidRPr="0088196E">
        <w:rPr>
          <w:rFonts w:hint="eastAsia"/>
        </w:rPr>
        <w:t xml:space="preserve">[root@localhost ~]# rpm </w:t>
      </w:r>
      <w:r w:rsidRPr="0088196E">
        <w:rPr>
          <w:rFonts w:hint="eastAsia"/>
        </w:rPr>
        <w:t>–</w:t>
      </w:r>
      <w:r w:rsidRPr="0088196E">
        <w:rPr>
          <w:rFonts w:hint="eastAsia"/>
        </w:rPr>
        <w:t xml:space="preserve">qi </w:t>
      </w:r>
      <w:r w:rsidRPr="0088196E">
        <w:rPr>
          <w:rFonts w:hint="eastAsia"/>
        </w:rPr>
        <w:t>包名</w:t>
      </w:r>
    </w:p>
    <w:p w14:paraId="3FB93EA6" w14:textId="77777777" w:rsidR="0088196E" w:rsidRPr="0088196E" w:rsidRDefault="0088196E" w:rsidP="00107C7E">
      <w:r w:rsidRPr="0088196E">
        <w:rPr>
          <w:rFonts w:hint="eastAsia"/>
        </w:rPr>
        <w:t>选项：</w:t>
      </w:r>
    </w:p>
    <w:p w14:paraId="40A5447D" w14:textId="77777777" w:rsidR="0088196E" w:rsidRPr="0088196E" w:rsidRDefault="0088196E" w:rsidP="00107C7E">
      <w:r w:rsidRPr="0088196E">
        <w:rPr>
          <w:rFonts w:hint="eastAsia"/>
        </w:rPr>
        <w:t xml:space="preserve">-i </w:t>
      </w:r>
      <w:r w:rsidRPr="0088196E">
        <w:rPr>
          <w:rFonts w:hint="eastAsia"/>
        </w:rPr>
        <w:t>查询软件信息（</w:t>
      </w:r>
      <w:r w:rsidRPr="0088196E">
        <w:rPr>
          <w:rFonts w:hint="eastAsia"/>
        </w:rPr>
        <w:t>information</w:t>
      </w:r>
      <w:r w:rsidRPr="0088196E">
        <w:rPr>
          <w:rFonts w:hint="eastAsia"/>
        </w:rPr>
        <w:t>）</w:t>
      </w:r>
    </w:p>
    <w:p w14:paraId="1F41559D" w14:textId="77777777" w:rsidR="0028078F" w:rsidRDefault="0088196E" w:rsidP="00107C7E">
      <w:r w:rsidRPr="0088196E">
        <w:rPr>
          <w:rFonts w:hint="eastAsia"/>
        </w:rPr>
        <w:t xml:space="preserve">-p </w:t>
      </w:r>
      <w:r w:rsidRPr="0088196E">
        <w:rPr>
          <w:rFonts w:hint="eastAsia"/>
        </w:rPr>
        <w:t>查询未安装包信息（</w:t>
      </w:r>
      <w:r w:rsidRPr="0088196E">
        <w:rPr>
          <w:rFonts w:hint="eastAsia"/>
        </w:rPr>
        <w:t>package</w:t>
      </w:r>
      <w:r w:rsidRPr="0088196E">
        <w:rPr>
          <w:rFonts w:hint="eastAsia"/>
        </w:rPr>
        <w:t>）</w:t>
      </w:r>
    </w:p>
    <w:p w14:paraId="287E3896" w14:textId="77777777" w:rsidR="0028078F" w:rsidRDefault="007035CF" w:rsidP="00107C7E">
      <w:pPr>
        <w:pStyle w:val="4"/>
      </w:pPr>
      <w:r w:rsidRPr="007035CF">
        <w:rPr>
          <w:rFonts w:hint="eastAsia"/>
        </w:rPr>
        <w:t>查询包中文件安装位置</w:t>
      </w:r>
    </w:p>
    <w:p w14:paraId="0D4D9016" w14:textId="77777777" w:rsidR="007035CF" w:rsidRPr="007035CF" w:rsidRDefault="007035CF" w:rsidP="00107C7E">
      <w:r w:rsidRPr="007035CF">
        <w:rPr>
          <w:rFonts w:hint="eastAsia"/>
        </w:rPr>
        <w:t xml:space="preserve">[root@localhost ~]# rpm </w:t>
      </w:r>
      <w:r w:rsidRPr="007035CF">
        <w:rPr>
          <w:rFonts w:hint="eastAsia"/>
        </w:rPr>
        <w:t>–</w:t>
      </w:r>
      <w:r w:rsidRPr="007035CF">
        <w:rPr>
          <w:rFonts w:hint="eastAsia"/>
        </w:rPr>
        <w:t xml:space="preserve">ql </w:t>
      </w:r>
      <w:r w:rsidRPr="007035CF">
        <w:rPr>
          <w:rFonts w:hint="eastAsia"/>
        </w:rPr>
        <w:t>包名</w:t>
      </w:r>
    </w:p>
    <w:p w14:paraId="739D5B4E" w14:textId="77777777" w:rsidR="007035CF" w:rsidRPr="007035CF" w:rsidRDefault="007035CF" w:rsidP="00107C7E">
      <w:r w:rsidRPr="007035CF">
        <w:rPr>
          <w:rFonts w:hint="eastAsia"/>
        </w:rPr>
        <w:t>选项：</w:t>
      </w:r>
    </w:p>
    <w:p w14:paraId="76C4ABD4" w14:textId="77777777" w:rsidR="007035CF" w:rsidRPr="007035CF" w:rsidRDefault="007035CF" w:rsidP="00107C7E">
      <w:r w:rsidRPr="007035CF">
        <w:rPr>
          <w:rFonts w:hint="eastAsia"/>
        </w:rPr>
        <w:t xml:space="preserve">-l </w:t>
      </w:r>
      <w:r w:rsidRPr="007035CF">
        <w:rPr>
          <w:rFonts w:hint="eastAsia"/>
        </w:rPr>
        <w:t>列表（</w:t>
      </w:r>
      <w:r w:rsidRPr="007035CF">
        <w:rPr>
          <w:rFonts w:hint="eastAsia"/>
        </w:rPr>
        <w:t>list</w:t>
      </w:r>
      <w:r w:rsidRPr="007035CF">
        <w:rPr>
          <w:rFonts w:hint="eastAsia"/>
        </w:rPr>
        <w:t>）</w:t>
      </w:r>
    </w:p>
    <w:p w14:paraId="7200E4D1" w14:textId="77777777" w:rsidR="0088196E" w:rsidRDefault="007035CF" w:rsidP="00107C7E">
      <w:r w:rsidRPr="007035CF">
        <w:rPr>
          <w:rFonts w:hint="eastAsia"/>
        </w:rPr>
        <w:t xml:space="preserve">-p </w:t>
      </w:r>
      <w:r w:rsidRPr="007035CF">
        <w:rPr>
          <w:rFonts w:hint="eastAsia"/>
        </w:rPr>
        <w:t>查询未安装包信息（</w:t>
      </w:r>
      <w:r w:rsidRPr="007035CF">
        <w:rPr>
          <w:rFonts w:hint="eastAsia"/>
        </w:rPr>
        <w:t>package</w:t>
      </w:r>
      <w:r w:rsidRPr="007035CF">
        <w:rPr>
          <w:rFonts w:hint="eastAsia"/>
        </w:rPr>
        <w:t>）</w:t>
      </w:r>
    </w:p>
    <w:p w14:paraId="2757090F" w14:textId="77777777" w:rsidR="0088196E" w:rsidRDefault="00351D8B" w:rsidP="00107C7E">
      <w:pPr>
        <w:pStyle w:val="4"/>
      </w:pPr>
      <w:r w:rsidRPr="00351D8B">
        <w:rPr>
          <w:rFonts w:hint="eastAsia"/>
        </w:rPr>
        <w:t>查询系统文件属于哪个RPM包</w:t>
      </w:r>
    </w:p>
    <w:p w14:paraId="510343EA" w14:textId="77777777" w:rsidR="006E3645" w:rsidRPr="006E3645" w:rsidRDefault="006E3645" w:rsidP="00107C7E">
      <w:r w:rsidRPr="006E3645">
        <w:rPr>
          <w:rFonts w:hint="eastAsia"/>
        </w:rPr>
        <w:t xml:space="preserve">[root@localhost ~]# rpm </w:t>
      </w:r>
      <w:r w:rsidRPr="006E3645">
        <w:rPr>
          <w:rFonts w:hint="eastAsia"/>
        </w:rPr>
        <w:t>–</w:t>
      </w:r>
      <w:r w:rsidRPr="006E3645">
        <w:rPr>
          <w:rFonts w:hint="eastAsia"/>
        </w:rPr>
        <w:t xml:space="preserve">qf </w:t>
      </w:r>
      <w:r w:rsidRPr="006E3645">
        <w:rPr>
          <w:rFonts w:hint="eastAsia"/>
        </w:rPr>
        <w:t>系统文件名</w:t>
      </w:r>
    </w:p>
    <w:p w14:paraId="05513C15" w14:textId="77777777" w:rsidR="006E3645" w:rsidRPr="006E3645" w:rsidRDefault="006E3645" w:rsidP="00107C7E">
      <w:r w:rsidRPr="006E3645">
        <w:rPr>
          <w:rFonts w:hint="eastAsia"/>
        </w:rPr>
        <w:t>选项：</w:t>
      </w:r>
    </w:p>
    <w:p w14:paraId="187A9D77" w14:textId="77777777" w:rsidR="0088196E" w:rsidRDefault="006E3645" w:rsidP="00107C7E">
      <w:r w:rsidRPr="006E3645">
        <w:rPr>
          <w:rFonts w:hint="eastAsia"/>
        </w:rPr>
        <w:t xml:space="preserve">-f </w:t>
      </w:r>
      <w:r w:rsidRPr="006E3645">
        <w:rPr>
          <w:rFonts w:hint="eastAsia"/>
        </w:rPr>
        <w:t>查询系统文件属于哪个软件包（</w:t>
      </w:r>
      <w:r w:rsidRPr="006E3645">
        <w:rPr>
          <w:rFonts w:hint="eastAsia"/>
        </w:rPr>
        <w:t>file</w:t>
      </w:r>
      <w:r w:rsidRPr="006E3645">
        <w:rPr>
          <w:rFonts w:hint="eastAsia"/>
        </w:rPr>
        <w:t>）</w:t>
      </w:r>
    </w:p>
    <w:p w14:paraId="32F79BAC" w14:textId="77777777" w:rsidR="0088196E" w:rsidRDefault="002F3AC9" w:rsidP="00107C7E">
      <w:pPr>
        <w:pStyle w:val="4"/>
      </w:pPr>
      <w:r w:rsidRPr="002F3AC9">
        <w:rPr>
          <w:rFonts w:hint="eastAsia"/>
        </w:rPr>
        <w:t>查询软件包的依赖性</w:t>
      </w:r>
    </w:p>
    <w:p w14:paraId="601BED39" w14:textId="77777777" w:rsidR="002F3AC9" w:rsidRPr="002F3AC9" w:rsidRDefault="002F3AC9" w:rsidP="00107C7E">
      <w:r w:rsidRPr="002F3AC9">
        <w:rPr>
          <w:rFonts w:hint="eastAsia"/>
        </w:rPr>
        <w:t xml:space="preserve">[root@localhost ~]# rpm </w:t>
      </w:r>
      <w:r w:rsidRPr="002F3AC9">
        <w:rPr>
          <w:rFonts w:hint="eastAsia"/>
        </w:rPr>
        <w:t>–</w:t>
      </w:r>
      <w:r w:rsidRPr="002F3AC9">
        <w:rPr>
          <w:rFonts w:hint="eastAsia"/>
        </w:rPr>
        <w:t xml:space="preserve">qR </w:t>
      </w:r>
      <w:r w:rsidRPr="002F3AC9">
        <w:rPr>
          <w:rFonts w:hint="eastAsia"/>
        </w:rPr>
        <w:t>包名</w:t>
      </w:r>
    </w:p>
    <w:p w14:paraId="2A689872" w14:textId="77777777" w:rsidR="002F3AC9" w:rsidRPr="002F3AC9" w:rsidRDefault="002F3AC9" w:rsidP="00107C7E">
      <w:r w:rsidRPr="002F3AC9">
        <w:rPr>
          <w:rFonts w:hint="eastAsia"/>
        </w:rPr>
        <w:t>选项：</w:t>
      </w:r>
    </w:p>
    <w:p w14:paraId="09AD271B" w14:textId="77777777" w:rsidR="002F3AC9" w:rsidRPr="002F3AC9" w:rsidRDefault="002F3AC9" w:rsidP="00107C7E">
      <w:r w:rsidRPr="002F3AC9">
        <w:rPr>
          <w:rFonts w:hint="eastAsia"/>
        </w:rPr>
        <w:t xml:space="preserve">-R </w:t>
      </w:r>
      <w:r w:rsidRPr="002F3AC9">
        <w:rPr>
          <w:rFonts w:hint="eastAsia"/>
        </w:rPr>
        <w:t>查询软件包的依赖性（</w:t>
      </w:r>
      <w:r w:rsidRPr="002F3AC9">
        <w:rPr>
          <w:rFonts w:hint="eastAsia"/>
        </w:rPr>
        <w:t>requires</w:t>
      </w:r>
      <w:r w:rsidRPr="002F3AC9">
        <w:rPr>
          <w:rFonts w:hint="eastAsia"/>
        </w:rPr>
        <w:t>）</w:t>
      </w:r>
    </w:p>
    <w:p w14:paraId="52C1FA8B" w14:textId="77777777" w:rsidR="0088196E" w:rsidRDefault="002F3AC9" w:rsidP="00107C7E">
      <w:r w:rsidRPr="002F3AC9">
        <w:rPr>
          <w:rFonts w:hint="eastAsia"/>
        </w:rPr>
        <w:t xml:space="preserve">-p </w:t>
      </w:r>
      <w:r w:rsidRPr="002F3AC9">
        <w:rPr>
          <w:rFonts w:hint="eastAsia"/>
        </w:rPr>
        <w:t>查询未安装包信息（</w:t>
      </w:r>
      <w:r w:rsidRPr="002F3AC9">
        <w:rPr>
          <w:rFonts w:hint="eastAsia"/>
        </w:rPr>
        <w:t>package</w:t>
      </w:r>
      <w:r w:rsidRPr="002F3AC9">
        <w:rPr>
          <w:rFonts w:hint="eastAsia"/>
        </w:rPr>
        <w:t>）</w:t>
      </w:r>
    </w:p>
    <w:p w14:paraId="76B58820" w14:textId="77777777" w:rsidR="0088196E" w:rsidRDefault="00BF5F57" w:rsidP="00107C7E">
      <w:pPr>
        <w:pStyle w:val="3"/>
      </w:pPr>
      <w:bookmarkStart w:id="38" w:name="_Toc429509638"/>
      <w:r>
        <w:rPr>
          <w:rFonts w:hint="eastAsia"/>
        </w:rPr>
        <w:lastRenderedPageBreak/>
        <w:t xml:space="preserve">6.2.4 </w:t>
      </w:r>
      <w:r w:rsidRPr="00BF5F57">
        <w:rPr>
          <w:rFonts w:hint="eastAsia"/>
        </w:rPr>
        <w:t>校验与文件提取</w:t>
      </w:r>
      <w:bookmarkEnd w:id="38"/>
    </w:p>
    <w:p w14:paraId="2D342777" w14:textId="77777777" w:rsidR="0028078F" w:rsidRDefault="004A0ACB" w:rsidP="00107C7E">
      <w:pPr>
        <w:pStyle w:val="4"/>
      </w:pPr>
      <w:r w:rsidRPr="004A0ACB">
        <w:rPr>
          <w:rFonts w:hint="eastAsia"/>
        </w:rPr>
        <w:t>RPM包校验</w:t>
      </w:r>
    </w:p>
    <w:p w14:paraId="44DAD32D" w14:textId="77777777" w:rsidR="004A0ACB" w:rsidRPr="004A0ACB" w:rsidRDefault="004A0ACB" w:rsidP="00107C7E">
      <w:r w:rsidRPr="004A0ACB">
        <w:rPr>
          <w:rFonts w:hint="eastAsia"/>
        </w:rPr>
        <w:t xml:space="preserve">[root@localhost ~]# rpm </w:t>
      </w:r>
      <w:r w:rsidRPr="004A0ACB">
        <w:rPr>
          <w:rFonts w:hint="eastAsia"/>
        </w:rPr>
        <w:t>–</w:t>
      </w:r>
      <w:r w:rsidRPr="004A0ACB">
        <w:rPr>
          <w:rFonts w:hint="eastAsia"/>
        </w:rPr>
        <w:t xml:space="preserve">V </w:t>
      </w:r>
      <w:r w:rsidRPr="004A0ACB">
        <w:rPr>
          <w:rFonts w:hint="eastAsia"/>
        </w:rPr>
        <w:t>已安装的包名</w:t>
      </w:r>
    </w:p>
    <w:p w14:paraId="19E4421D" w14:textId="77777777" w:rsidR="004A0ACB" w:rsidRPr="004A0ACB" w:rsidRDefault="004A0ACB" w:rsidP="00107C7E">
      <w:r w:rsidRPr="004A0ACB">
        <w:rPr>
          <w:rFonts w:hint="eastAsia"/>
        </w:rPr>
        <w:t>选项：</w:t>
      </w:r>
    </w:p>
    <w:p w14:paraId="64C90110" w14:textId="77777777" w:rsidR="001F5CA7" w:rsidRDefault="004A0ACB" w:rsidP="00107C7E">
      <w:r w:rsidRPr="004A0ACB">
        <w:rPr>
          <w:rFonts w:hint="eastAsia"/>
        </w:rPr>
        <w:t xml:space="preserve">-V </w:t>
      </w:r>
      <w:r w:rsidRPr="004A0ACB">
        <w:rPr>
          <w:rFonts w:hint="eastAsia"/>
        </w:rPr>
        <w:t>校验指定</w:t>
      </w:r>
      <w:r w:rsidRPr="004A0ACB">
        <w:rPr>
          <w:rFonts w:hint="eastAsia"/>
        </w:rPr>
        <w:t>RPM</w:t>
      </w:r>
      <w:r w:rsidRPr="004A0ACB">
        <w:rPr>
          <w:rFonts w:hint="eastAsia"/>
        </w:rPr>
        <w:t>包中的文件（</w:t>
      </w:r>
      <w:r w:rsidRPr="004A0ACB">
        <w:rPr>
          <w:rFonts w:hint="eastAsia"/>
        </w:rPr>
        <w:t>verify</w:t>
      </w:r>
      <w:r w:rsidRPr="004A0ACB">
        <w:rPr>
          <w:rFonts w:hint="eastAsia"/>
        </w:rPr>
        <w:t>）</w:t>
      </w:r>
    </w:p>
    <w:p w14:paraId="0E3ABB4D" w14:textId="77777777" w:rsidR="00EB207D" w:rsidRDefault="00EB207D" w:rsidP="00107C7E"/>
    <w:p w14:paraId="7E302F71" w14:textId="77777777" w:rsidR="00CD435E" w:rsidRPr="00CD435E" w:rsidRDefault="00CD435E" w:rsidP="00107C7E">
      <w:r w:rsidRPr="00CD435E">
        <w:rPr>
          <w:rFonts w:hint="eastAsia"/>
        </w:rPr>
        <w:t>验证内容中的</w:t>
      </w:r>
      <w:r w:rsidRPr="00CD435E">
        <w:rPr>
          <w:rFonts w:hint="eastAsia"/>
        </w:rPr>
        <w:t>8</w:t>
      </w:r>
      <w:r w:rsidRPr="00CD435E">
        <w:rPr>
          <w:rFonts w:hint="eastAsia"/>
        </w:rPr>
        <w:t>个信息的具体内容如下：</w:t>
      </w:r>
    </w:p>
    <w:p w14:paraId="19990447" w14:textId="77777777" w:rsidR="00CD435E" w:rsidRPr="00CD435E" w:rsidRDefault="00CD435E" w:rsidP="00107C7E">
      <w:r w:rsidRPr="00CD435E">
        <w:t xml:space="preserve">S </w:t>
      </w:r>
      <w:r w:rsidRPr="00CD435E">
        <w:rPr>
          <w:rFonts w:hint="eastAsia"/>
        </w:rPr>
        <w:t>文件大小是否改变</w:t>
      </w:r>
    </w:p>
    <w:p w14:paraId="1E45E5F2" w14:textId="77777777" w:rsidR="00CD435E" w:rsidRPr="00CD435E" w:rsidRDefault="00CD435E" w:rsidP="00107C7E">
      <w:r w:rsidRPr="00CD435E">
        <w:t xml:space="preserve">M </w:t>
      </w:r>
      <w:r w:rsidRPr="00CD435E">
        <w:rPr>
          <w:rFonts w:hint="eastAsia"/>
        </w:rPr>
        <w:t>文件的类型或文件的权限（</w:t>
      </w:r>
      <w:r w:rsidRPr="00CD435E">
        <w:t>rwx</w:t>
      </w:r>
      <w:r w:rsidRPr="00CD435E">
        <w:rPr>
          <w:rFonts w:hint="eastAsia"/>
        </w:rPr>
        <w:t>）是否被改变</w:t>
      </w:r>
    </w:p>
    <w:p w14:paraId="7A9339B2" w14:textId="77777777" w:rsidR="00CD435E" w:rsidRPr="00CD435E" w:rsidRDefault="007B7FB9" w:rsidP="00107C7E">
      <w:r>
        <w:t xml:space="preserve">  </w:t>
      </w:r>
      <w:r w:rsidR="00CD435E" w:rsidRPr="00CD435E">
        <w:t xml:space="preserve">5 </w:t>
      </w:r>
      <w:r w:rsidR="00CD435E" w:rsidRPr="00CD435E">
        <w:rPr>
          <w:rFonts w:hint="eastAsia"/>
        </w:rPr>
        <w:t>文件</w:t>
      </w:r>
      <w:r w:rsidR="00CD435E" w:rsidRPr="00CD435E">
        <w:t>MD5</w:t>
      </w:r>
      <w:r w:rsidR="00CD435E" w:rsidRPr="00CD435E">
        <w:rPr>
          <w:rFonts w:hint="eastAsia"/>
        </w:rPr>
        <w:t>校验和是否改变（可以看成文件内容是否改变）</w:t>
      </w:r>
    </w:p>
    <w:p w14:paraId="7D19581F" w14:textId="77777777" w:rsidR="00CD435E" w:rsidRPr="00CD435E" w:rsidRDefault="007B7FB9" w:rsidP="00107C7E">
      <w:r>
        <w:t xml:space="preserve">  </w:t>
      </w:r>
      <w:r w:rsidR="00CD435E" w:rsidRPr="00CD435E">
        <w:t xml:space="preserve">D </w:t>
      </w:r>
      <w:r w:rsidR="00CD435E" w:rsidRPr="00CD435E">
        <w:rPr>
          <w:rFonts w:hint="eastAsia"/>
        </w:rPr>
        <w:t>设备的中，从代码是否改变</w:t>
      </w:r>
    </w:p>
    <w:p w14:paraId="5056A435" w14:textId="77777777" w:rsidR="00CD435E" w:rsidRPr="00CD435E" w:rsidRDefault="007B7FB9" w:rsidP="00107C7E">
      <w:r>
        <w:t xml:space="preserve">  </w:t>
      </w:r>
      <w:r w:rsidR="00CD435E" w:rsidRPr="00CD435E">
        <w:t xml:space="preserve">L </w:t>
      </w:r>
      <w:r w:rsidR="00CD435E" w:rsidRPr="00CD435E">
        <w:rPr>
          <w:rFonts w:hint="eastAsia"/>
        </w:rPr>
        <w:t>文件路径是否改变</w:t>
      </w:r>
    </w:p>
    <w:p w14:paraId="26E66457" w14:textId="77777777" w:rsidR="00CD435E" w:rsidRPr="00CD435E" w:rsidRDefault="007B7FB9" w:rsidP="00107C7E">
      <w:r>
        <w:t xml:space="preserve">  </w:t>
      </w:r>
      <w:r w:rsidR="00CD435E" w:rsidRPr="00CD435E">
        <w:t xml:space="preserve">U </w:t>
      </w:r>
      <w:r w:rsidR="00CD435E" w:rsidRPr="00CD435E">
        <w:rPr>
          <w:rFonts w:hint="eastAsia"/>
        </w:rPr>
        <w:t>文件的属主（所有者）是否改变</w:t>
      </w:r>
    </w:p>
    <w:p w14:paraId="6FA42456" w14:textId="77777777" w:rsidR="00CD435E" w:rsidRPr="00CD435E" w:rsidRDefault="007B7FB9" w:rsidP="00107C7E">
      <w:r>
        <w:t xml:space="preserve">  </w:t>
      </w:r>
      <w:r w:rsidR="00CD435E" w:rsidRPr="00CD435E">
        <w:t xml:space="preserve">G </w:t>
      </w:r>
      <w:r w:rsidR="00CD435E" w:rsidRPr="00CD435E">
        <w:rPr>
          <w:rFonts w:hint="eastAsia"/>
        </w:rPr>
        <w:t>文件的属组是否改变</w:t>
      </w:r>
    </w:p>
    <w:p w14:paraId="0712E311" w14:textId="77777777" w:rsidR="001F5CA7" w:rsidRPr="00CD435E" w:rsidRDefault="007B7FB9" w:rsidP="00107C7E">
      <w:r>
        <w:t xml:space="preserve">  </w:t>
      </w:r>
      <w:r w:rsidR="00CD435E" w:rsidRPr="00CD435E">
        <w:t xml:space="preserve">T </w:t>
      </w:r>
      <w:r w:rsidR="00CD435E" w:rsidRPr="00CD435E">
        <w:rPr>
          <w:rFonts w:hint="eastAsia"/>
        </w:rPr>
        <w:t>文件的修改时间是否改变</w:t>
      </w:r>
    </w:p>
    <w:p w14:paraId="7A9DC556" w14:textId="77777777" w:rsidR="00DD029E" w:rsidRPr="00DD029E" w:rsidRDefault="00DD029E" w:rsidP="00107C7E">
      <w:r w:rsidRPr="00DD029E">
        <w:rPr>
          <w:rFonts w:hint="eastAsia"/>
        </w:rPr>
        <w:t>文件类型</w:t>
      </w:r>
    </w:p>
    <w:p w14:paraId="11A85CFF" w14:textId="77777777" w:rsidR="00DD029E" w:rsidRPr="00DD029E" w:rsidRDefault="007B7FB9" w:rsidP="00107C7E">
      <w:r>
        <w:t xml:space="preserve">  </w:t>
      </w:r>
      <w:r w:rsidR="00DD029E" w:rsidRPr="00DD029E">
        <w:t xml:space="preserve">c </w:t>
      </w:r>
      <w:r w:rsidR="00DD029E" w:rsidRPr="00DD029E">
        <w:rPr>
          <w:rFonts w:hint="eastAsia"/>
        </w:rPr>
        <w:t>配置文件（</w:t>
      </w:r>
      <w:r w:rsidR="00DD029E" w:rsidRPr="00DD029E">
        <w:t>config file</w:t>
      </w:r>
      <w:r w:rsidR="00DD029E" w:rsidRPr="00DD029E">
        <w:rPr>
          <w:rFonts w:hint="eastAsia"/>
        </w:rPr>
        <w:t>）</w:t>
      </w:r>
    </w:p>
    <w:p w14:paraId="030453B8" w14:textId="77777777" w:rsidR="00DD029E" w:rsidRPr="00DD029E" w:rsidRDefault="007B7FB9" w:rsidP="00107C7E">
      <w:r>
        <w:t xml:space="preserve">  </w:t>
      </w:r>
      <w:r w:rsidR="00DD029E" w:rsidRPr="00DD029E">
        <w:t xml:space="preserve">d </w:t>
      </w:r>
      <w:r w:rsidR="00DD029E" w:rsidRPr="00DD029E">
        <w:rPr>
          <w:rFonts w:hint="eastAsia"/>
        </w:rPr>
        <w:t>普通文档（</w:t>
      </w:r>
      <w:r w:rsidR="00DD029E" w:rsidRPr="00DD029E">
        <w:t>documentation</w:t>
      </w:r>
      <w:r w:rsidR="00DD029E" w:rsidRPr="00DD029E">
        <w:rPr>
          <w:rFonts w:hint="eastAsia"/>
        </w:rPr>
        <w:t>）</w:t>
      </w:r>
    </w:p>
    <w:p w14:paraId="580C6C58" w14:textId="77777777" w:rsidR="00DD029E" w:rsidRPr="00DD029E" w:rsidRDefault="007B7FB9" w:rsidP="00107C7E">
      <w:r>
        <w:t xml:space="preserve">  </w:t>
      </w:r>
      <w:r w:rsidR="00DD029E" w:rsidRPr="00DD029E">
        <w:t>g “</w:t>
      </w:r>
      <w:r w:rsidR="00DD029E" w:rsidRPr="00DD029E">
        <w:rPr>
          <w:rFonts w:hint="eastAsia"/>
        </w:rPr>
        <w:t>鬼”文件（</w:t>
      </w:r>
      <w:r w:rsidR="00DD029E" w:rsidRPr="00DD029E">
        <w:t>ghost file</w:t>
      </w:r>
      <w:r w:rsidR="00DD029E" w:rsidRPr="00DD029E">
        <w:rPr>
          <w:rFonts w:hint="eastAsia"/>
        </w:rPr>
        <w:t>），很少见，就是该文件不应该被这个</w:t>
      </w:r>
      <w:r w:rsidR="00DD029E" w:rsidRPr="00DD029E">
        <w:t>RPM</w:t>
      </w:r>
      <w:r w:rsidR="00DD029E" w:rsidRPr="00DD029E">
        <w:rPr>
          <w:rFonts w:hint="eastAsia"/>
        </w:rPr>
        <w:t>包包含</w:t>
      </w:r>
    </w:p>
    <w:p w14:paraId="6FA55624" w14:textId="77777777" w:rsidR="00DD029E" w:rsidRPr="00DD029E" w:rsidRDefault="007B7FB9" w:rsidP="00107C7E">
      <w:r>
        <w:t xml:space="preserve">  </w:t>
      </w:r>
      <w:r w:rsidR="00DD029E" w:rsidRPr="00DD029E">
        <w:t xml:space="preserve">l </w:t>
      </w:r>
      <w:r w:rsidR="00DD029E" w:rsidRPr="00DD029E">
        <w:rPr>
          <w:rFonts w:hint="eastAsia"/>
        </w:rPr>
        <w:t>授权文件（</w:t>
      </w:r>
      <w:r w:rsidR="00DD029E" w:rsidRPr="00DD029E">
        <w:t>license file</w:t>
      </w:r>
      <w:r w:rsidR="00DD029E" w:rsidRPr="00DD029E">
        <w:rPr>
          <w:rFonts w:hint="eastAsia"/>
        </w:rPr>
        <w:t>）</w:t>
      </w:r>
    </w:p>
    <w:p w14:paraId="34E6A2AF" w14:textId="77777777" w:rsidR="001F5CA7" w:rsidRDefault="007B7FB9" w:rsidP="00107C7E">
      <w:r>
        <w:t xml:space="preserve">  </w:t>
      </w:r>
      <w:r w:rsidR="00DD029E" w:rsidRPr="00DD029E">
        <w:t xml:space="preserve">r </w:t>
      </w:r>
      <w:r w:rsidR="00DD029E" w:rsidRPr="00DD029E">
        <w:rPr>
          <w:rFonts w:hint="eastAsia"/>
        </w:rPr>
        <w:t>描述文件（</w:t>
      </w:r>
      <w:r w:rsidR="00DD029E" w:rsidRPr="00DD029E">
        <w:t>read me</w:t>
      </w:r>
      <w:r w:rsidR="00DD029E" w:rsidRPr="00DD029E">
        <w:rPr>
          <w:rFonts w:hint="eastAsia"/>
        </w:rPr>
        <w:t>）</w:t>
      </w:r>
    </w:p>
    <w:p w14:paraId="0EFBD3F1" w14:textId="77777777" w:rsidR="001F5CA7" w:rsidRDefault="000A6941" w:rsidP="00107C7E">
      <w:pPr>
        <w:pStyle w:val="4"/>
      </w:pPr>
      <w:r w:rsidRPr="000A6941">
        <w:rPr>
          <w:rFonts w:hint="eastAsia"/>
        </w:rPr>
        <w:t>RPM包中文件提取</w:t>
      </w:r>
    </w:p>
    <w:p w14:paraId="6DFE7926" w14:textId="77777777" w:rsidR="000A6941" w:rsidRPr="000A6941" w:rsidRDefault="000A6941" w:rsidP="00107C7E">
      <w:r w:rsidRPr="000A6941">
        <w:rPr>
          <w:rFonts w:hint="eastAsia"/>
        </w:rPr>
        <w:t xml:space="preserve">[root@localhost ~]# rpm2cpio </w:t>
      </w:r>
      <w:r w:rsidRPr="000A6941">
        <w:rPr>
          <w:rFonts w:hint="eastAsia"/>
        </w:rPr>
        <w:t>包全名</w:t>
      </w:r>
      <w:r w:rsidRPr="000A6941">
        <w:rPr>
          <w:rFonts w:hint="eastAsia"/>
        </w:rPr>
        <w:t xml:space="preserve"> | cpio -idv .</w:t>
      </w:r>
      <w:r w:rsidRPr="000A6941">
        <w:rPr>
          <w:rFonts w:hint="eastAsia"/>
        </w:rPr>
        <w:t>文件绝对路径</w:t>
      </w:r>
    </w:p>
    <w:p w14:paraId="567A9446" w14:textId="77777777" w:rsidR="000A6941" w:rsidRDefault="000A6941" w:rsidP="00107C7E"/>
    <w:p w14:paraId="379729CE" w14:textId="77777777" w:rsidR="000A6941" w:rsidRPr="000A6941" w:rsidRDefault="000A6941" w:rsidP="00107C7E">
      <w:r w:rsidRPr="000A6941">
        <w:t>rpm2cpio</w:t>
      </w:r>
    </w:p>
    <w:p w14:paraId="3D2B9EA6" w14:textId="77777777" w:rsidR="000A6941" w:rsidRPr="000A6941" w:rsidRDefault="000A6941" w:rsidP="00107C7E">
      <w:r w:rsidRPr="000A6941">
        <w:rPr>
          <w:rFonts w:hint="eastAsia"/>
        </w:rPr>
        <w:t>#</w:t>
      </w:r>
      <w:r w:rsidRPr="000A6941">
        <w:rPr>
          <w:rFonts w:hint="eastAsia"/>
        </w:rPr>
        <w:t>将</w:t>
      </w:r>
      <w:r w:rsidRPr="000A6941">
        <w:rPr>
          <w:rFonts w:hint="eastAsia"/>
        </w:rPr>
        <w:t>rpm</w:t>
      </w:r>
      <w:r w:rsidRPr="000A6941">
        <w:rPr>
          <w:rFonts w:hint="eastAsia"/>
        </w:rPr>
        <w:t>包转换为</w:t>
      </w:r>
      <w:r w:rsidRPr="000A6941">
        <w:rPr>
          <w:rFonts w:hint="eastAsia"/>
        </w:rPr>
        <w:t>cpio</w:t>
      </w:r>
      <w:r w:rsidRPr="000A6941">
        <w:rPr>
          <w:rFonts w:hint="eastAsia"/>
        </w:rPr>
        <w:t>格式的命令</w:t>
      </w:r>
    </w:p>
    <w:p w14:paraId="4D7225D6" w14:textId="77777777" w:rsidR="009E1E4D" w:rsidRDefault="009E1E4D" w:rsidP="00107C7E"/>
    <w:p w14:paraId="2F227349" w14:textId="77777777" w:rsidR="000A6941" w:rsidRPr="000A6941" w:rsidRDefault="000A6941" w:rsidP="00107C7E">
      <w:proofErr w:type="gramStart"/>
      <w:r w:rsidRPr="000A6941">
        <w:t>cpio</w:t>
      </w:r>
      <w:proofErr w:type="gramEnd"/>
    </w:p>
    <w:p w14:paraId="57AD8A9D" w14:textId="77777777" w:rsidR="003B2F27" w:rsidRDefault="000A6941" w:rsidP="00107C7E">
      <w:r w:rsidRPr="000A6941">
        <w:rPr>
          <w:rFonts w:hint="eastAsia"/>
        </w:rPr>
        <w:t>#</w:t>
      </w:r>
      <w:r w:rsidRPr="000A6941">
        <w:rPr>
          <w:rFonts w:hint="eastAsia"/>
        </w:rPr>
        <w:t>是一个标准工具，它用于创建软件档案文件和从档案文件中提取文件</w:t>
      </w:r>
    </w:p>
    <w:p w14:paraId="37AB93BC" w14:textId="77777777" w:rsidR="00425D5F" w:rsidRDefault="00425D5F" w:rsidP="00107C7E"/>
    <w:p w14:paraId="4C4F5FF3" w14:textId="77777777" w:rsidR="00425D5F" w:rsidRPr="00425D5F" w:rsidRDefault="00425D5F" w:rsidP="00107C7E">
      <w:r w:rsidRPr="00425D5F">
        <w:rPr>
          <w:rFonts w:hint="eastAsia"/>
        </w:rPr>
        <w:t xml:space="preserve">[root@localhost ~]# cpio </w:t>
      </w:r>
      <w:r w:rsidRPr="00425D5F">
        <w:rPr>
          <w:rFonts w:hint="eastAsia"/>
        </w:rPr>
        <w:t>选项</w:t>
      </w:r>
      <w:r w:rsidRPr="00425D5F">
        <w:rPr>
          <w:rFonts w:hint="eastAsia"/>
        </w:rPr>
        <w:t xml:space="preserve"> &lt; [</w:t>
      </w:r>
      <w:r w:rsidRPr="00425D5F">
        <w:rPr>
          <w:rFonts w:hint="eastAsia"/>
        </w:rPr>
        <w:t>文件</w:t>
      </w:r>
      <w:r w:rsidRPr="00425D5F">
        <w:rPr>
          <w:rFonts w:hint="eastAsia"/>
        </w:rPr>
        <w:t>|</w:t>
      </w:r>
      <w:r w:rsidRPr="00425D5F">
        <w:rPr>
          <w:rFonts w:hint="eastAsia"/>
        </w:rPr>
        <w:t>设备</w:t>
      </w:r>
      <w:r w:rsidRPr="00425D5F">
        <w:rPr>
          <w:rFonts w:hint="eastAsia"/>
        </w:rPr>
        <w:t>]</w:t>
      </w:r>
    </w:p>
    <w:p w14:paraId="1C20C027" w14:textId="77777777" w:rsidR="00425D5F" w:rsidRPr="00425D5F" w:rsidRDefault="00425D5F" w:rsidP="00107C7E">
      <w:r w:rsidRPr="00425D5F">
        <w:rPr>
          <w:rFonts w:hint="eastAsia"/>
        </w:rPr>
        <w:t>选项：</w:t>
      </w:r>
    </w:p>
    <w:p w14:paraId="2F784799" w14:textId="77777777" w:rsidR="00425D5F" w:rsidRPr="00425D5F" w:rsidRDefault="00425D5F" w:rsidP="00107C7E">
      <w:r w:rsidRPr="00425D5F">
        <w:rPr>
          <w:rFonts w:hint="eastAsia"/>
        </w:rPr>
        <w:t>-i</w:t>
      </w:r>
      <w:r w:rsidRPr="00425D5F">
        <w:rPr>
          <w:rFonts w:hint="eastAsia"/>
        </w:rPr>
        <w:t>：</w:t>
      </w:r>
      <w:r w:rsidRPr="00425D5F">
        <w:rPr>
          <w:rFonts w:hint="eastAsia"/>
        </w:rPr>
        <w:t>copy-in</w:t>
      </w:r>
      <w:r w:rsidRPr="00425D5F">
        <w:rPr>
          <w:rFonts w:hint="eastAsia"/>
        </w:rPr>
        <w:t>模式，还原</w:t>
      </w:r>
    </w:p>
    <w:p w14:paraId="345F9199" w14:textId="77777777" w:rsidR="00425D5F" w:rsidRPr="00425D5F" w:rsidRDefault="00425D5F" w:rsidP="00107C7E">
      <w:r w:rsidRPr="00425D5F">
        <w:rPr>
          <w:rFonts w:hint="eastAsia"/>
        </w:rPr>
        <w:t>-d</w:t>
      </w:r>
      <w:r w:rsidRPr="00425D5F">
        <w:rPr>
          <w:rFonts w:hint="eastAsia"/>
        </w:rPr>
        <w:t>：还原时自动新建目录</w:t>
      </w:r>
    </w:p>
    <w:p w14:paraId="51616C54" w14:textId="77777777" w:rsidR="003B2F27" w:rsidRDefault="00425D5F" w:rsidP="00107C7E">
      <w:r w:rsidRPr="00425D5F">
        <w:rPr>
          <w:rFonts w:hint="eastAsia"/>
        </w:rPr>
        <w:t>-v</w:t>
      </w:r>
      <w:r w:rsidRPr="00425D5F">
        <w:rPr>
          <w:rFonts w:hint="eastAsia"/>
        </w:rPr>
        <w:t>：显示还原过程</w:t>
      </w:r>
    </w:p>
    <w:p w14:paraId="2185B2E0" w14:textId="77777777" w:rsidR="000D359D" w:rsidRPr="000D359D" w:rsidRDefault="000D359D" w:rsidP="00107C7E">
      <w:r w:rsidRPr="000D359D">
        <w:t xml:space="preserve">[root@localhost ~]# </w:t>
      </w:r>
      <w:proofErr w:type="gramStart"/>
      <w:r w:rsidRPr="000D359D">
        <w:t>rpm</w:t>
      </w:r>
      <w:proofErr w:type="gramEnd"/>
      <w:r w:rsidRPr="000D359D">
        <w:t xml:space="preserve"> -qf /bin/ls</w:t>
      </w:r>
    </w:p>
    <w:p w14:paraId="212C057B" w14:textId="77777777" w:rsidR="000D359D" w:rsidRPr="000D359D" w:rsidRDefault="000D359D" w:rsidP="00107C7E">
      <w:r w:rsidRPr="000D359D">
        <w:rPr>
          <w:rFonts w:hint="eastAsia"/>
        </w:rPr>
        <w:t>#</w:t>
      </w:r>
      <w:r w:rsidRPr="000D359D">
        <w:rPr>
          <w:rFonts w:hint="eastAsia"/>
        </w:rPr>
        <w:t>查询</w:t>
      </w:r>
      <w:r w:rsidRPr="000D359D">
        <w:rPr>
          <w:rFonts w:hint="eastAsia"/>
        </w:rPr>
        <w:t>ls</w:t>
      </w:r>
      <w:r w:rsidRPr="000D359D">
        <w:rPr>
          <w:rFonts w:hint="eastAsia"/>
        </w:rPr>
        <w:t>命令属于哪个软件包</w:t>
      </w:r>
    </w:p>
    <w:p w14:paraId="30DB0BD0" w14:textId="77777777" w:rsidR="000D359D" w:rsidRPr="000D359D" w:rsidRDefault="000D359D" w:rsidP="00107C7E">
      <w:r w:rsidRPr="000D359D">
        <w:t xml:space="preserve">[root@localhost ~]# </w:t>
      </w:r>
      <w:proofErr w:type="gramStart"/>
      <w:r w:rsidRPr="000D359D">
        <w:t>mv</w:t>
      </w:r>
      <w:proofErr w:type="gramEnd"/>
      <w:r w:rsidRPr="000D359D">
        <w:t xml:space="preserve"> /bin/ls /tmp/</w:t>
      </w:r>
    </w:p>
    <w:p w14:paraId="5E60F304" w14:textId="77777777" w:rsidR="000D359D" w:rsidRPr="000D359D" w:rsidRDefault="000D359D" w:rsidP="00107C7E">
      <w:r w:rsidRPr="000D359D">
        <w:rPr>
          <w:rFonts w:hint="eastAsia"/>
        </w:rPr>
        <w:t>#</w:t>
      </w:r>
      <w:r w:rsidRPr="000D359D">
        <w:rPr>
          <w:rFonts w:hint="eastAsia"/>
        </w:rPr>
        <w:t>造成</w:t>
      </w:r>
      <w:r w:rsidRPr="000D359D">
        <w:rPr>
          <w:rFonts w:hint="eastAsia"/>
        </w:rPr>
        <w:t>ls</w:t>
      </w:r>
      <w:r w:rsidRPr="000D359D">
        <w:rPr>
          <w:rFonts w:hint="eastAsia"/>
        </w:rPr>
        <w:t>命令误删除假象</w:t>
      </w:r>
    </w:p>
    <w:p w14:paraId="4857D318" w14:textId="77777777" w:rsidR="000D359D" w:rsidRPr="000D359D" w:rsidRDefault="000D359D" w:rsidP="00107C7E">
      <w:r w:rsidRPr="000D359D">
        <w:t>[root@localhost ~]# rpm2cpio /mnt/cdrom/Packages/coreutils-8.4-19.el6.i686.rpm | cpio -</w:t>
      </w:r>
      <w:proofErr w:type="gramStart"/>
      <w:r w:rsidRPr="000D359D">
        <w:t>idv ./</w:t>
      </w:r>
      <w:proofErr w:type="gramEnd"/>
      <w:r w:rsidRPr="000D359D">
        <w:t>bin/ls</w:t>
      </w:r>
    </w:p>
    <w:p w14:paraId="6C4A161C" w14:textId="77777777" w:rsidR="000D359D" w:rsidRPr="000D359D" w:rsidRDefault="000D359D" w:rsidP="00107C7E">
      <w:r w:rsidRPr="000D359D">
        <w:rPr>
          <w:rFonts w:hint="eastAsia"/>
        </w:rPr>
        <w:t>#</w:t>
      </w:r>
      <w:r w:rsidRPr="000D359D">
        <w:rPr>
          <w:rFonts w:hint="eastAsia"/>
        </w:rPr>
        <w:t>提取</w:t>
      </w:r>
      <w:r w:rsidRPr="000D359D">
        <w:rPr>
          <w:rFonts w:hint="eastAsia"/>
        </w:rPr>
        <w:t>RPM</w:t>
      </w:r>
      <w:r w:rsidRPr="000D359D">
        <w:rPr>
          <w:rFonts w:hint="eastAsia"/>
        </w:rPr>
        <w:t>包中</w:t>
      </w:r>
      <w:r w:rsidRPr="000D359D">
        <w:rPr>
          <w:rFonts w:hint="eastAsia"/>
        </w:rPr>
        <w:t>ls</w:t>
      </w:r>
      <w:r w:rsidRPr="000D359D">
        <w:rPr>
          <w:rFonts w:hint="eastAsia"/>
        </w:rPr>
        <w:t>命令到当前目录的</w:t>
      </w:r>
      <w:r w:rsidRPr="000D359D">
        <w:rPr>
          <w:rFonts w:hint="eastAsia"/>
        </w:rPr>
        <w:t>/bin/ls</w:t>
      </w:r>
      <w:r w:rsidRPr="000D359D">
        <w:rPr>
          <w:rFonts w:hint="eastAsia"/>
        </w:rPr>
        <w:t>下</w:t>
      </w:r>
    </w:p>
    <w:p w14:paraId="713F1A91" w14:textId="77777777" w:rsidR="000D359D" w:rsidRPr="000D359D" w:rsidRDefault="000D359D" w:rsidP="00107C7E">
      <w:r w:rsidRPr="000D359D">
        <w:t xml:space="preserve">[root@localhost ~]# </w:t>
      </w:r>
      <w:proofErr w:type="gramStart"/>
      <w:r w:rsidRPr="000D359D">
        <w:t>cp</w:t>
      </w:r>
      <w:proofErr w:type="gramEnd"/>
      <w:r w:rsidRPr="000D359D">
        <w:t xml:space="preserve"> /root/bin/ls /bin/</w:t>
      </w:r>
    </w:p>
    <w:p w14:paraId="1CEB2A2F" w14:textId="77777777" w:rsidR="003B2F27" w:rsidRDefault="000D359D" w:rsidP="00107C7E">
      <w:r w:rsidRPr="000D359D">
        <w:rPr>
          <w:rFonts w:hint="eastAsia"/>
        </w:rPr>
        <w:lastRenderedPageBreak/>
        <w:t>#</w:t>
      </w:r>
      <w:r w:rsidRPr="000D359D">
        <w:rPr>
          <w:rFonts w:hint="eastAsia"/>
        </w:rPr>
        <w:t>把</w:t>
      </w:r>
      <w:r w:rsidRPr="000D359D">
        <w:rPr>
          <w:rFonts w:hint="eastAsia"/>
        </w:rPr>
        <w:t>ls</w:t>
      </w:r>
      <w:r w:rsidRPr="000D359D">
        <w:rPr>
          <w:rFonts w:hint="eastAsia"/>
        </w:rPr>
        <w:t>命令复制会</w:t>
      </w:r>
      <w:r w:rsidRPr="000D359D">
        <w:rPr>
          <w:rFonts w:hint="eastAsia"/>
        </w:rPr>
        <w:t>/bin/</w:t>
      </w:r>
      <w:r w:rsidRPr="000D359D">
        <w:rPr>
          <w:rFonts w:hint="eastAsia"/>
        </w:rPr>
        <w:t>目录，修复文件丢失</w:t>
      </w:r>
    </w:p>
    <w:p w14:paraId="04BE0A25" w14:textId="77777777" w:rsidR="00FE1BAA" w:rsidRDefault="00FE1BAA" w:rsidP="00107C7E"/>
    <w:p w14:paraId="0997E258" w14:textId="77777777" w:rsidR="00033DE5" w:rsidRDefault="00976B36" w:rsidP="00107C7E">
      <w:pPr>
        <w:pStyle w:val="2"/>
      </w:pPr>
      <w:bookmarkStart w:id="39" w:name="_Toc429509639"/>
      <w:r>
        <w:rPr>
          <w:rFonts w:hint="eastAsia"/>
        </w:rPr>
        <w:t xml:space="preserve">6.3 </w:t>
      </w:r>
      <w:r w:rsidRPr="00976B36">
        <w:rPr>
          <w:rFonts w:hint="eastAsia"/>
        </w:rPr>
        <w:t>RPM包管理-yum在线管理</w:t>
      </w:r>
      <w:bookmarkEnd w:id="39"/>
    </w:p>
    <w:p w14:paraId="22D30696" w14:textId="77777777" w:rsidR="00033DE5" w:rsidRDefault="009C2C80" w:rsidP="00107C7E">
      <w:pPr>
        <w:pStyle w:val="3"/>
      </w:pPr>
      <w:bookmarkStart w:id="40" w:name="_Toc429509640"/>
      <w:r>
        <w:rPr>
          <w:rFonts w:hint="eastAsia"/>
        </w:rPr>
        <w:t xml:space="preserve">6.3.1 </w:t>
      </w:r>
      <w:r w:rsidRPr="009C2C80">
        <w:rPr>
          <w:rFonts w:hint="eastAsia"/>
        </w:rPr>
        <w:t>IP地址配置和网络yum源</w:t>
      </w:r>
      <w:bookmarkEnd w:id="40"/>
    </w:p>
    <w:p w14:paraId="14B08050" w14:textId="77777777" w:rsidR="00033DE5" w:rsidRDefault="00B27A7C" w:rsidP="00107C7E">
      <w:pPr>
        <w:pStyle w:val="4"/>
      </w:pPr>
      <w:r w:rsidRPr="00B27A7C">
        <w:rPr>
          <w:rFonts w:hint="eastAsia"/>
        </w:rPr>
        <w:t>IP地址配置</w:t>
      </w:r>
    </w:p>
    <w:p w14:paraId="52372C0B" w14:textId="77777777" w:rsidR="00B27A7C" w:rsidRPr="00B27A7C" w:rsidRDefault="00B27A7C" w:rsidP="00107C7E">
      <w:r w:rsidRPr="00B27A7C">
        <w:t xml:space="preserve">[root@localhost ~]# </w:t>
      </w:r>
      <w:proofErr w:type="gramStart"/>
      <w:r w:rsidRPr="00B27A7C">
        <w:t>setup</w:t>
      </w:r>
      <w:proofErr w:type="gramEnd"/>
    </w:p>
    <w:p w14:paraId="29A17791" w14:textId="77777777" w:rsidR="00B27A7C" w:rsidRPr="00B27A7C" w:rsidRDefault="00B27A7C" w:rsidP="00107C7E">
      <w:r w:rsidRPr="00B27A7C">
        <w:rPr>
          <w:rFonts w:hint="eastAsia"/>
        </w:rPr>
        <w:t>#</w:t>
      </w:r>
      <w:r w:rsidRPr="00B27A7C">
        <w:rPr>
          <w:rFonts w:hint="eastAsia"/>
        </w:rPr>
        <w:t>使用</w:t>
      </w:r>
      <w:r w:rsidRPr="00B27A7C">
        <w:rPr>
          <w:rFonts w:hint="eastAsia"/>
        </w:rPr>
        <w:t>setup</w:t>
      </w:r>
      <w:r w:rsidRPr="00B27A7C">
        <w:rPr>
          <w:rFonts w:hint="eastAsia"/>
        </w:rPr>
        <w:t>工具</w:t>
      </w:r>
    </w:p>
    <w:p w14:paraId="3274B9C9" w14:textId="77777777" w:rsidR="00B27A7C" w:rsidRPr="00B27A7C" w:rsidRDefault="00B27A7C" w:rsidP="00107C7E">
      <w:r w:rsidRPr="00B27A7C">
        <w:t xml:space="preserve">[root@localhost ~]# </w:t>
      </w:r>
      <w:proofErr w:type="gramStart"/>
      <w:r w:rsidRPr="00B27A7C">
        <w:t>vi</w:t>
      </w:r>
      <w:proofErr w:type="gramEnd"/>
      <w:r w:rsidRPr="00B27A7C">
        <w:t xml:space="preserve"> /etc/sysconfig/network-scripts/ifcfg-eth0</w:t>
      </w:r>
    </w:p>
    <w:p w14:paraId="43083221" w14:textId="77777777" w:rsidR="00B27A7C" w:rsidRPr="00B27A7C" w:rsidRDefault="00B27A7C" w:rsidP="00107C7E">
      <w:r w:rsidRPr="00B27A7C">
        <w:rPr>
          <w:rFonts w:hint="eastAsia"/>
        </w:rPr>
        <w:t>把</w:t>
      </w:r>
      <w:r w:rsidRPr="00B27A7C">
        <w:rPr>
          <w:rFonts w:hint="eastAsia"/>
        </w:rPr>
        <w:t>ONBOOT=</w:t>
      </w:r>
      <w:r w:rsidR="00284B91">
        <w:rPr>
          <w:rFonts w:hint="eastAsia"/>
        </w:rPr>
        <w:t>"</w:t>
      </w:r>
      <w:r w:rsidRPr="00B27A7C">
        <w:rPr>
          <w:rFonts w:hint="eastAsia"/>
        </w:rPr>
        <w:t>no</w:t>
      </w:r>
      <w:r w:rsidR="00284B91">
        <w:rPr>
          <w:rFonts w:hint="eastAsia"/>
        </w:rPr>
        <w:t>"</w:t>
      </w:r>
      <w:r w:rsidRPr="00B27A7C">
        <w:rPr>
          <w:rFonts w:hint="eastAsia"/>
        </w:rPr>
        <w:t xml:space="preserve"> </w:t>
      </w:r>
      <w:r w:rsidRPr="00B27A7C">
        <w:rPr>
          <w:rFonts w:hint="eastAsia"/>
        </w:rPr>
        <w:t>改为</w:t>
      </w:r>
    </w:p>
    <w:p w14:paraId="2C77FB39" w14:textId="77777777" w:rsidR="00B27A7C" w:rsidRPr="00B27A7C" w:rsidRDefault="00284B91" w:rsidP="00107C7E">
      <w:r>
        <w:t>ONBOOT="yes"</w:t>
      </w:r>
    </w:p>
    <w:p w14:paraId="11ED8E61" w14:textId="77777777" w:rsidR="00B27A7C" w:rsidRPr="00B27A7C" w:rsidRDefault="00B27A7C" w:rsidP="00107C7E">
      <w:r w:rsidRPr="00B27A7C">
        <w:rPr>
          <w:rFonts w:hint="eastAsia"/>
        </w:rPr>
        <w:t>#</w:t>
      </w:r>
      <w:r w:rsidRPr="00B27A7C">
        <w:rPr>
          <w:rFonts w:hint="eastAsia"/>
        </w:rPr>
        <w:t>启动网卡</w:t>
      </w:r>
    </w:p>
    <w:p w14:paraId="617BDC74" w14:textId="77777777" w:rsidR="00B27A7C" w:rsidRPr="00B27A7C" w:rsidRDefault="00B27A7C" w:rsidP="00107C7E">
      <w:r w:rsidRPr="00B27A7C">
        <w:t xml:space="preserve">[root@localhost ~]# </w:t>
      </w:r>
      <w:proofErr w:type="gramStart"/>
      <w:r w:rsidRPr="00B27A7C">
        <w:t>service</w:t>
      </w:r>
      <w:proofErr w:type="gramEnd"/>
      <w:r w:rsidRPr="00B27A7C">
        <w:t xml:space="preserve"> network restart</w:t>
      </w:r>
    </w:p>
    <w:p w14:paraId="67C53756" w14:textId="77777777" w:rsidR="009C2C80" w:rsidRDefault="00B27A7C" w:rsidP="00107C7E">
      <w:r w:rsidRPr="00B27A7C">
        <w:rPr>
          <w:rFonts w:hint="eastAsia"/>
        </w:rPr>
        <w:t>#</w:t>
      </w:r>
      <w:r w:rsidRPr="00B27A7C">
        <w:rPr>
          <w:rFonts w:hint="eastAsia"/>
        </w:rPr>
        <w:t>重</w:t>
      </w:r>
      <w:proofErr w:type="gramStart"/>
      <w:r w:rsidRPr="00B27A7C">
        <w:rPr>
          <w:rFonts w:hint="eastAsia"/>
        </w:rPr>
        <w:t>启网络</w:t>
      </w:r>
      <w:proofErr w:type="gramEnd"/>
      <w:r w:rsidRPr="00B27A7C">
        <w:rPr>
          <w:rFonts w:hint="eastAsia"/>
        </w:rPr>
        <w:t>服务</w:t>
      </w:r>
    </w:p>
    <w:p w14:paraId="13E8DF59" w14:textId="77777777" w:rsidR="009C2C80" w:rsidRDefault="009C2C80" w:rsidP="00107C7E"/>
    <w:p w14:paraId="67CD0B88" w14:textId="77777777" w:rsidR="009C2C80" w:rsidRDefault="00695E45" w:rsidP="00107C7E">
      <w:pPr>
        <w:pStyle w:val="4"/>
      </w:pPr>
      <w:r w:rsidRPr="00695E45">
        <w:rPr>
          <w:rFonts w:hint="eastAsia"/>
        </w:rPr>
        <w:t>网络yum源</w:t>
      </w:r>
    </w:p>
    <w:p w14:paraId="40405512" w14:textId="77777777" w:rsidR="00695E45" w:rsidRDefault="00695E45" w:rsidP="00107C7E">
      <w:r w:rsidRPr="00695E45">
        <w:t xml:space="preserve">[root@localhost yum.repos.d]# </w:t>
      </w:r>
      <w:proofErr w:type="gramStart"/>
      <w:r w:rsidRPr="00695E45">
        <w:t>vi</w:t>
      </w:r>
      <w:r w:rsidR="00087E18">
        <w:t>m</w:t>
      </w:r>
      <w:proofErr w:type="gramEnd"/>
      <w:r w:rsidRPr="00695E45">
        <w:t xml:space="preserve"> /etc/yum.repos.d/CentOS-Base.repo</w:t>
      </w:r>
    </w:p>
    <w:p w14:paraId="7F0C6642" w14:textId="77777777" w:rsidR="00695E45" w:rsidRPr="00695E45" w:rsidRDefault="00695E45" w:rsidP="00107C7E"/>
    <w:p w14:paraId="19BBE033" w14:textId="77777777" w:rsidR="00695E45" w:rsidRPr="00695E45" w:rsidRDefault="00695E45" w:rsidP="00107C7E">
      <w:r w:rsidRPr="00695E45">
        <w:t xml:space="preserve">[base] </w:t>
      </w:r>
      <w:r w:rsidRPr="00695E45">
        <w:rPr>
          <w:rFonts w:hint="eastAsia"/>
        </w:rPr>
        <w:t>容器名称，一定要放在</w:t>
      </w:r>
      <w:r w:rsidRPr="00695E45">
        <w:t>[]</w:t>
      </w:r>
      <w:r w:rsidRPr="00695E45">
        <w:rPr>
          <w:rFonts w:hint="eastAsia"/>
        </w:rPr>
        <w:t>中</w:t>
      </w:r>
    </w:p>
    <w:p w14:paraId="5794BF7F" w14:textId="77777777" w:rsidR="00695E45" w:rsidRPr="00695E45" w:rsidRDefault="00695E45" w:rsidP="00107C7E">
      <w:r w:rsidRPr="00695E45">
        <w:t xml:space="preserve">name </w:t>
      </w:r>
      <w:r w:rsidRPr="00695E45">
        <w:rPr>
          <w:rFonts w:hint="eastAsia"/>
        </w:rPr>
        <w:t>容器说明，可以自己随便写</w:t>
      </w:r>
    </w:p>
    <w:p w14:paraId="0083431B" w14:textId="77777777" w:rsidR="00695E45" w:rsidRPr="00695E45" w:rsidRDefault="00695E45" w:rsidP="00107C7E">
      <w:r w:rsidRPr="00695E45">
        <w:t xml:space="preserve">mirrorlist </w:t>
      </w:r>
      <w:r w:rsidRPr="00695E45">
        <w:rPr>
          <w:rFonts w:hint="eastAsia"/>
        </w:rPr>
        <w:t>镜像站点，这个可以注释掉</w:t>
      </w:r>
    </w:p>
    <w:p w14:paraId="46B21FBA" w14:textId="77777777" w:rsidR="00695E45" w:rsidRPr="00695E45" w:rsidRDefault="00695E45" w:rsidP="00107C7E">
      <w:r w:rsidRPr="00695E45">
        <w:t xml:space="preserve">baseurl </w:t>
      </w:r>
      <w:r w:rsidRPr="00695E45">
        <w:rPr>
          <w:rFonts w:hint="eastAsia"/>
        </w:rPr>
        <w:t>我们的</w:t>
      </w:r>
      <w:r w:rsidRPr="00695E45">
        <w:t>yum</w:t>
      </w:r>
      <w:r w:rsidRPr="00695E45">
        <w:rPr>
          <w:rFonts w:hint="eastAsia"/>
        </w:rPr>
        <w:t>源服务器的地址。默认是</w:t>
      </w:r>
      <w:r w:rsidRPr="00695E45">
        <w:t>CentOS</w:t>
      </w:r>
      <w:r w:rsidRPr="00695E45">
        <w:rPr>
          <w:rFonts w:hint="eastAsia"/>
        </w:rPr>
        <w:t>官方的</w:t>
      </w:r>
      <w:r w:rsidRPr="00695E45">
        <w:t>yum</w:t>
      </w:r>
      <w:r w:rsidRPr="00695E45">
        <w:rPr>
          <w:rFonts w:hint="eastAsia"/>
        </w:rPr>
        <w:t>源服务</w:t>
      </w:r>
      <w:r w:rsidRPr="00695E45">
        <w:t xml:space="preserve"> </w:t>
      </w:r>
      <w:r w:rsidRPr="00695E45">
        <w:rPr>
          <w:rFonts w:hint="eastAsia"/>
        </w:rPr>
        <w:t>器，是可以使用的，如果你觉得</w:t>
      </w:r>
      <w:proofErr w:type="gramStart"/>
      <w:r w:rsidRPr="00695E45">
        <w:rPr>
          <w:rFonts w:hint="eastAsia"/>
        </w:rPr>
        <w:t>慢可以</w:t>
      </w:r>
      <w:proofErr w:type="gramEnd"/>
      <w:r w:rsidRPr="00695E45">
        <w:rPr>
          <w:rFonts w:hint="eastAsia"/>
        </w:rPr>
        <w:t>改成你喜欢的</w:t>
      </w:r>
      <w:r w:rsidRPr="00695E45">
        <w:t>yum</w:t>
      </w:r>
      <w:r w:rsidRPr="00695E45">
        <w:rPr>
          <w:rFonts w:hint="eastAsia"/>
        </w:rPr>
        <w:t>源地</w:t>
      </w:r>
      <w:r w:rsidRPr="00695E45">
        <w:t xml:space="preserve"> </w:t>
      </w:r>
      <w:r w:rsidRPr="00695E45">
        <w:rPr>
          <w:rFonts w:hint="eastAsia"/>
        </w:rPr>
        <w:t>址</w:t>
      </w:r>
    </w:p>
    <w:p w14:paraId="3A77EFE6" w14:textId="77777777" w:rsidR="00695E45" w:rsidRPr="00695E45" w:rsidRDefault="00695E45" w:rsidP="00107C7E">
      <w:r w:rsidRPr="00695E45">
        <w:t xml:space="preserve">enabled </w:t>
      </w:r>
      <w:r w:rsidRPr="00695E45">
        <w:rPr>
          <w:rFonts w:hint="eastAsia"/>
        </w:rPr>
        <w:t>此容器是否生效，如果不写或写成</w:t>
      </w:r>
      <w:r w:rsidRPr="00695E45">
        <w:t>enable=1</w:t>
      </w:r>
      <w:r w:rsidRPr="00695E45">
        <w:rPr>
          <w:rFonts w:hint="eastAsia"/>
        </w:rPr>
        <w:t>都是生效，写成</w:t>
      </w:r>
      <w:r w:rsidRPr="00695E45">
        <w:t xml:space="preserve"> enable=0</w:t>
      </w:r>
      <w:r w:rsidRPr="00695E45">
        <w:rPr>
          <w:rFonts w:hint="eastAsia"/>
        </w:rPr>
        <w:t>就是不生效</w:t>
      </w:r>
    </w:p>
    <w:p w14:paraId="263B1AE1" w14:textId="77777777" w:rsidR="00695E45" w:rsidRPr="00695E45" w:rsidRDefault="00695E45" w:rsidP="00107C7E">
      <w:r w:rsidRPr="00695E45">
        <w:t xml:space="preserve">gpgcheck </w:t>
      </w:r>
      <w:r w:rsidRPr="00695E45">
        <w:rPr>
          <w:rFonts w:hint="eastAsia"/>
        </w:rPr>
        <w:t>如果是</w:t>
      </w:r>
      <w:r w:rsidRPr="00695E45">
        <w:t>1</w:t>
      </w:r>
      <w:r w:rsidRPr="00695E45">
        <w:rPr>
          <w:rFonts w:hint="eastAsia"/>
        </w:rPr>
        <w:t>是指</w:t>
      </w:r>
      <w:r w:rsidRPr="00695E45">
        <w:t>RPM</w:t>
      </w:r>
      <w:r w:rsidRPr="00695E45">
        <w:rPr>
          <w:rFonts w:hint="eastAsia"/>
        </w:rPr>
        <w:t>的数字证书生效，如果是</w:t>
      </w:r>
      <w:r w:rsidRPr="00695E45">
        <w:t>0</w:t>
      </w:r>
      <w:r w:rsidRPr="00695E45">
        <w:rPr>
          <w:rFonts w:hint="eastAsia"/>
        </w:rPr>
        <w:t>则不生效</w:t>
      </w:r>
    </w:p>
    <w:p w14:paraId="4482F8CA" w14:textId="77777777" w:rsidR="009C2C80" w:rsidRDefault="00695E45" w:rsidP="00107C7E">
      <w:r w:rsidRPr="00695E45">
        <w:t xml:space="preserve">gpgkey </w:t>
      </w:r>
      <w:r w:rsidRPr="00695E45">
        <w:rPr>
          <w:rFonts w:hint="eastAsia"/>
        </w:rPr>
        <w:t>数字证书的公</w:t>
      </w:r>
      <w:proofErr w:type="gramStart"/>
      <w:r w:rsidRPr="00695E45">
        <w:rPr>
          <w:rFonts w:hint="eastAsia"/>
        </w:rPr>
        <w:t>钥</w:t>
      </w:r>
      <w:proofErr w:type="gramEnd"/>
      <w:r w:rsidRPr="00695E45">
        <w:rPr>
          <w:rFonts w:hint="eastAsia"/>
        </w:rPr>
        <w:t>文件保存位置。不用修改</w:t>
      </w:r>
    </w:p>
    <w:p w14:paraId="6F8F290F" w14:textId="77777777" w:rsidR="009C2C80" w:rsidRDefault="009C2C80" w:rsidP="00107C7E"/>
    <w:p w14:paraId="62270FD2" w14:textId="77777777" w:rsidR="009C2C80" w:rsidRDefault="00C057FB" w:rsidP="00107C7E">
      <w:pPr>
        <w:pStyle w:val="3"/>
      </w:pPr>
      <w:bookmarkStart w:id="41" w:name="_Toc429509641"/>
      <w:r w:rsidRPr="00C057FB">
        <w:rPr>
          <w:rFonts w:hint="eastAsia"/>
        </w:rPr>
        <w:t>6.3.2 yum命令</w:t>
      </w:r>
      <w:bookmarkEnd w:id="41"/>
    </w:p>
    <w:p w14:paraId="0F96D05F" w14:textId="77777777" w:rsidR="009C2C80" w:rsidRDefault="000A54C2" w:rsidP="00107C7E">
      <w:pPr>
        <w:pStyle w:val="4"/>
      </w:pPr>
      <w:r w:rsidRPr="000A54C2">
        <w:rPr>
          <w:rFonts w:hint="eastAsia"/>
        </w:rPr>
        <w:t>常用yum命令</w:t>
      </w:r>
    </w:p>
    <w:p w14:paraId="27C48143" w14:textId="77777777" w:rsidR="009C2C80" w:rsidRDefault="0011768F" w:rsidP="00107C7E">
      <w:r>
        <w:rPr>
          <w:rFonts w:hint="eastAsia"/>
        </w:rPr>
        <w:t>（</w:t>
      </w:r>
      <w:r>
        <w:rPr>
          <w:rFonts w:hint="eastAsia"/>
        </w:rPr>
        <w:t>1</w:t>
      </w:r>
      <w:r>
        <w:rPr>
          <w:rFonts w:hint="eastAsia"/>
        </w:rPr>
        <w:t>）查询</w:t>
      </w:r>
    </w:p>
    <w:p w14:paraId="389FBC62" w14:textId="77777777" w:rsidR="00993096" w:rsidRPr="00993096" w:rsidRDefault="00993096" w:rsidP="00107C7E">
      <w:r w:rsidRPr="00993096">
        <w:t xml:space="preserve">[root@localhost yum.repos.d]# </w:t>
      </w:r>
      <w:proofErr w:type="gramStart"/>
      <w:r w:rsidRPr="00993096">
        <w:t>yum</w:t>
      </w:r>
      <w:proofErr w:type="gramEnd"/>
      <w:r w:rsidRPr="00993096">
        <w:t xml:space="preserve"> list</w:t>
      </w:r>
    </w:p>
    <w:p w14:paraId="630ADBA8" w14:textId="77777777" w:rsidR="00993096" w:rsidRPr="00993096" w:rsidRDefault="00993096" w:rsidP="00107C7E">
      <w:r w:rsidRPr="00993096">
        <w:rPr>
          <w:rFonts w:hint="eastAsia"/>
        </w:rPr>
        <w:t>#</w:t>
      </w:r>
      <w:r w:rsidRPr="00993096">
        <w:rPr>
          <w:rFonts w:hint="eastAsia"/>
        </w:rPr>
        <w:t>查询所有可用软件包列表</w:t>
      </w:r>
    </w:p>
    <w:p w14:paraId="3299B6FD" w14:textId="77777777" w:rsidR="00993096" w:rsidRPr="00993096" w:rsidRDefault="00993096" w:rsidP="00107C7E">
      <w:r w:rsidRPr="00993096">
        <w:rPr>
          <w:rFonts w:hint="eastAsia"/>
        </w:rPr>
        <w:t xml:space="preserve">[root@localhost yum.repos.d]# yum search </w:t>
      </w:r>
      <w:r w:rsidRPr="00993096">
        <w:rPr>
          <w:rFonts w:hint="eastAsia"/>
        </w:rPr>
        <w:t>关键字</w:t>
      </w:r>
    </w:p>
    <w:p w14:paraId="4E0DE485" w14:textId="77777777" w:rsidR="009C2C80" w:rsidRDefault="00993096" w:rsidP="00107C7E">
      <w:r w:rsidRPr="00993096">
        <w:rPr>
          <w:rFonts w:hint="eastAsia"/>
        </w:rPr>
        <w:t>#</w:t>
      </w:r>
      <w:r w:rsidRPr="00993096">
        <w:rPr>
          <w:rFonts w:hint="eastAsia"/>
        </w:rPr>
        <w:t>搜索服务器上所有和关键字相关的包</w:t>
      </w:r>
    </w:p>
    <w:p w14:paraId="0604AFA4" w14:textId="77777777" w:rsidR="009C2C80" w:rsidRDefault="00A5363E" w:rsidP="00107C7E">
      <w:r>
        <w:rPr>
          <w:rFonts w:hint="eastAsia"/>
        </w:rPr>
        <w:t>（</w:t>
      </w:r>
      <w:r>
        <w:rPr>
          <w:rFonts w:hint="eastAsia"/>
        </w:rPr>
        <w:t>2</w:t>
      </w:r>
      <w:r>
        <w:t>）</w:t>
      </w:r>
      <w:r>
        <w:rPr>
          <w:rFonts w:hint="eastAsia"/>
        </w:rPr>
        <w:t>安装</w:t>
      </w:r>
    </w:p>
    <w:p w14:paraId="7CD2DA93" w14:textId="77777777" w:rsidR="00A5363E" w:rsidRPr="00A5363E" w:rsidRDefault="00A5363E" w:rsidP="00107C7E">
      <w:r w:rsidRPr="00A5363E">
        <w:rPr>
          <w:rFonts w:hint="eastAsia"/>
        </w:rPr>
        <w:t xml:space="preserve">[root@localhost yum.repos.d]# yum </w:t>
      </w:r>
      <w:r w:rsidRPr="00A5363E">
        <w:rPr>
          <w:rFonts w:hint="eastAsia"/>
        </w:rPr>
        <w:t>–</w:t>
      </w:r>
      <w:r w:rsidRPr="00A5363E">
        <w:rPr>
          <w:rFonts w:hint="eastAsia"/>
        </w:rPr>
        <w:t xml:space="preserve">y install </w:t>
      </w:r>
      <w:r w:rsidRPr="00A5363E">
        <w:rPr>
          <w:rFonts w:hint="eastAsia"/>
        </w:rPr>
        <w:t>包名</w:t>
      </w:r>
    </w:p>
    <w:p w14:paraId="40183BDA" w14:textId="77777777" w:rsidR="00A5363E" w:rsidRPr="00A5363E" w:rsidRDefault="00A5363E" w:rsidP="00107C7E">
      <w:r w:rsidRPr="00A5363E">
        <w:rPr>
          <w:rFonts w:hint="eastAsia"/>
        </w:rPr>
        <w:t>选项：</w:t>
      </w:r>
    </w:p>
    <w:p w14:paraId="7CBCFD2C" w14:textId="77777777" w:rsidR="00A5363E" w:rsidRPr="00A5363E" w:rsidRDefault="00A5363E" w:rsidP="00107C7E">
      <w:r w:rsidRPr="00A5363E">
        <w:rPr>
          <w:rFonts w:hint="eastAsia"/>
        </w:rPr>
        <w:t xml:space="preserve">install </w:t>
      </w:r>
      <w:r w:rsidRPr="00A5363E">
        <w:rPr>
          <w:rFonts w:hint="eastAsia"/>
        </w:rPr>
        <w:t>安装</w:t>
      </w:r>
    </w:p>
    <w:p w14:paraId="79497F29" w14:textId="77777777" w:rsidR="009C2C80" w:rsidRDefault="00A5363E" w:rsidP="00107C7E">
      <w:r w:rsidRPr="00A5363E">
        <w:rPr>
          <w:rFonts w:hint="eastAsia"/>
        </w:rPr>
        <w:lastRenderedPageBreak/>
        <w:t xml:space="preserve">-y </w:t>
      </w:r>
      <w:r w:rsidRPr="00A5363E">
        <w:rPr>
          <w:rFonts w:hint="eastAsia"/>
        </w:rPr>
        <w:t>自动回答</w:t>
      </w:r>
      <w:r w:rsidRPr="00A5363E">
        <w:rPr>
          <w:rFonts w:hint="eastAsia"/>
        </w:rPr>
        <w:t>yes</w:t>
      </w:r>
    </w:p>
    <w:p w14:paraId="13A0439B" w14:textId="77777777" w:rsidR="009C2C80" w:rsidRDefault="00561BFD" w:rsidP="00107C7E">
      <w:r>
        <w:rPr>
          <w:rFonts w:hint="eastAsia"/>
        </w:rPr>
        <w:t>（</w:t>
      </w:r>
      <w:r>
        <w:rPr>
          <w:rFonts w:hint="eastAsia"/>
        </w:rPr>
        <w:t>3</w:t>
      </w:r>
      <w:r>
        <w:t>）</w:t>
      </w:r>
      <w:r>
        <w:rPr>
          <w:rFonts w:hint="eastAsia"/>
        </w:rPr>
        <w:t>升级</w:t>
      </w:r>
    </w:p>
    <w:p w14:paraId="064E4098" w14:textId="77777777" w:rsidR="00561BFD" w:rsidRPr="00561BFD" w:rsidRDefault="00561BFD" w:rsidP="00107C7E">
      <w:r w:rsidRPr="00561BFD">
        <w:rPr>
          <w:rFonts w:hint="eastAsia"/>
        </w:rPr>
        <w:t xml:space="preserve">[root@localhost yum.repos.d]# yum -y update </w:t>
      </w:r>
      <w:r w:rsidRPr="00561BFD">
        <w:rPr>
          <w:rFonts w:hint="eastAsia"/>
        </w:rPr>
        <w:t>包名</w:t>
      </w:r>
    </w:p>
    <w:p w14:paraId="0310ABF0" w14:textId="77777777" w:rsidR="00561BFD" w:rsidRPr="00561BFD" w:rsidRDefault="00561BFD" w:rsidP="00107C7E">
      <w:r w:rsidRPr="00561BFD">
        <w:rPr>
          <w:rFonts w:hint="eastAsia"/>
        </w:rPr>
        <w:t>选项：</w:t>
      </w:r>
    </w:p>
    <w:p w14:paraId="31A0C9D0" w14:textId="77777777" w:rsidR="00561BFD" w:rsidRPr="00561BFD" w:rsidRDefault="00561BFD" w:rsidP="00107C7E">
      <w:r w:rsidRPr="00561BFD">
        <w:rPr>
          <w:rFonts w:hint="eastAsia"/>
        </w:rPr>
        <w:t xml:space="preserve">update </w:t>
      </w:r>
      <w:r w:rsidRPr="00561BFD">
        <w:rPr>
          <w:rFonts w:hint="eastAsia"/>
        </w:rPr>
        <w:t>升级</w:t>
      </w:r>
    </w:p>
    <w:p w14:paraId="006B102D" w14:textId="77777777" w:rsidR="004E4434" w:rsidRDefault="00561BFD" w:rsidP="00107C7E">
      <w:r w:rsidRPr="00561BFD">
        <w:rPr>
          <w:rFonts w:hint="eastAsia"/>
        </w:rPr>
        <w:t xml:space="preserve">-y </w:t>
      </w:r>
      <w:r w:rsidRPr="00561BFD">
        <w:rPr>
          <w:rFonts w:hint="eastAsia"/>
        </w:rPr>
        <w:t>自动回答</w:t>
      </w:r>
      <w:r w:rsidRPr="00561BFD">
        <w:rPr>
          <w:rFonts w:hint="eastAsia"/>
        </w:rPr>
        <w:t>yes</w:t>
      </w:r>
    </w:p>
    <w:p w14:paraId="26585023" w14:textId="77777777" w:rsidR="004E4434" w:rsidRDefault="00B92086" w:rsidP="00107C7E">
      <w:r>
        <w:rPr>
          <w:rFonts w:hint="eastAsia"/>
        </w:rPr>
        <w:t>（</w:t>
      </w:r>
      <w:r>
        <w:rPr>
          <w:rFonts w:hint="eastAsia"/>
        </w:rPr>
        <w:t>4</w:t>
      </w:r>
      <w:r>
        <w:t>）</w:t>
      </w:r>
      <w:r>
        <w:rPr>
          <w:rFonts w:hint="eastAsia"/>
        </w:rPr>
        <w:t>卸载</w:t>
      </w:r>
    </w:p>
    <w:p w14:paraId="250714A0" w14:textId="77777777" w:rsidR="00B92086" w:rsidRPr="00B92086" w:rsidRDefault="00B92086" w:rsidP="00107C7E">
      <w:r w:rsidRPr="00B92086">
        <w:rPr>
          <w:rFonts w:hint="eastAsia"/>
        </w:rPr>
        <w:t xml:space="preserve">[root@localhost yum.repos.d]# yum -y remove </w:t>
      </w:r>
      <w:r w:rsidRPr="00B92086">
        <w:rPr>
          <w:rFonts w:hint="eastAsia"/>
        </w:rPr>
        <w:t>包名</w:t>
      </w:r>
    </w:p>
    <w:p w14:paraId="1BAF0F2A" w14:textId="77777777" w:rsidR="00B92086" w:rsidRPr="00B92086" w:rsidRDefault="00B92086" w:rsidP="00107C7E">
      <w:r w:rsidRPr="00B92086">
        <w:rPr>
          <w:rFonts w:hint="eastAsia"/>
        </w:rPr>
        <w:t>选项：</w:t>
      </w:r>
    </w:p>
    <w:p w14:paraId="25E56F9A" w14:textId="77777777" w:rsidR="00B92086" w:rsidRPr="00B92086" w:rsidRDefault="00B92086" w:rsidP="00107C7E">
      <w:r w:rsidRPr="00B92086">
        <w:rPr>
          <w:rFonts w:hint="eastAsia"/>
        </w:rPr>
        <w:t xml:space="preserve">remove </w:t>
      </w:r>
      <w:r w:rsidRPr="00B92086">
        <w:rPr>
          <w:rFonts w:hint="eastAsia"/>
        </w:rPr>
        <w:t>卸载</w:t>
      </w:r>
    </w:p>
    <w:p w14:paraId="6DF71EA7" w14:textId="77777777" w:rsidR="004E4434" w:rsidRDefault="00B92086" w:rsidP="00107C7E">
      <w:r w:rsidRPr="00B92086">
        <w:rPr>
          <w:rFonts w:hint="eastAsia"/>
        </w:rPr>
        <w:t xml:space="preserve">-y </w:t>
      </w:r>
      <w:r w:rsidRPr="00B92086">
        <w:rPr>
          <w:rFonts w:hint="eastAsia"/>
        </w:rPr>
        <w:t>自动回答</w:t>
      </w:r>
      <w:r w:rsidRPr="00B92086">
        <w:rPr>
          <w:rFonts w:hint="eastAsia"/>
        </w:rPr>
        <w:t>yes</w:t>
      </w:r>
    </w:p>
    <w:p w14:paraId="3C5FDB9A" w14:textId="77777777" w:rsidR="004E4434" w:rsidRPr="00DD5D9E" w:rsidRDefault="00DD5D9E" w:rsidP="00107C7E">
      <w:r w:rsidRPr="00DD5D9E">
        <w:rPr>
          <w:rFonts w:hint="eastAsia"/>
        </w:rPr>
        <w:t>使用</w:t>
      </w:r>
      <w:r w:rsidRPr="00DD5D9E">
        <w:rPr>
          <w:rFonts w:hint="eastAsia"/>
        </w:rPr>
        <w:t>yum</w:t>
      </w:r>
      <w:r w:rsidRPr="00DD5D9E">
        <w:rPr>
          <w:rFonts w:hint="eastAsia"/>
        </w:rPr>
        <w:t>卸载会出现很多问题，它会把一些相应的依赖的包也相应的卸载，</w:t>
      </w:r>
      <w:proofErr w:type="gramStart"/>
      <w:r w:rsidRPr="00DD5D9E">
        <w:rPr>
          <w:rFonts w:hint="eastAsia"/>
        </w:rPr>
        <w:t>这样这些依赖包还有</w:t>
      </w:r>
      <w:proofErr w:type="gramEnd"/>
      <w:r w:rsidRPr="00DD5D9E">
        <w:rPr>
          <w:rFonts w:hint="eastAsia"/>
        </w:rPr>
        <w:t>可能被其他软件包依赖，包括系统软件，这样有可能导致系统无法启动！！！！！所以，使用</w:t>
      </w:r>
      <w:r w:rsidRPr="00DD5D9E">
        <w:rPr>
          <w:rFonts w:hint="eastAsia"/>
        </w:rPr>
        <w:t>yum</w:t>
      </w:r>
      <w:r w:rsidRPr="00DD5D9E">
        <w:rPr>
          <w:rFonts w:hint="eastAsia"/>
        </w:rPr>
        <w:t>卸载是一件相当不安全的事情！</w:t>
      </w:r>
    </w:p>
    <w:p w14:paraId="4478669B" w14:textId="77777777" w:rsidR="004E4434" w:rsidRDefault="004E4434" w:rsidP="00107C7E"/>
    <w:p w14:paraId="5A0522F8" w14:textId="77777777" w:rsidR="004E4434" w:rsidRDefault="00E91E22" w:rsidP="00107C7E">
      <w:pPr>
        <w:pStyle w:val="4"/>
      </w:pPr>
      <w:r w:rsidRPr="00E91E22">
        <w:rPr>
          <w:rFonts w:hint="eastAsia"/>
        </w:rPr>
        <w:t>YUM软件组管理命令</w:t>
      </w:r>
    </w:p>
    <w:p w14:paraId="121B7C0F" w14:textId="77777777" w:rsidR="00E91E22" w:rsidRPr="00E91E22" w:rsidRDefault="00E91E22" w:rsidP="00107C7E">
      <w:r w:rsidRPr="00E91E22">
        <w:t xml:space="preserve">[root@localhost ~]# </w:t>
      </w:r>
      <w:proofErr w:type="gramStart"/>
      <w:r w:rsidRPr="00E91E22">
        <w:t>yum</w:t>
      </w:r>
      <w:proofErr w:type="gramEnd"/>
      <w:r w:rsidRPr="00E91E22">
        <w:t xml:space="preserve"> grouplist</w:t>
      </w:r>
    </w:p>
    <w:p w14:paraId="4372F782" w14:textId="77777777" w:rsidR="00E91E22" w:rsidRPr="00E91E22" w:rsidRDefault="00E91E22" w:rsidP="00107C7E">
      <w:r w:rsidRPr="00E91E22">
        <w:rPr>
          <w:rFonts w:hint="eastAsia"/>
        </w:rPr>
        <w:t>#</w:t>
      </w:r>
      <w:r w:rsidRPr="00E91E22">
        <w:rPr>
          <w:rFonts w:hint="eastAsia"/>
        </w:rPr>
        <w:t>列出所有可用的软件组列表</w:t>
      </w:r>
    </w:p>
    <w:p w14:paraId="2C8E0893" w14:textId="77777777" w:rsidR="00E91E22" w:rsidRPr="00E91E22" w:rsidRDefault="00E91E22" w:rsidP="00107C7E">
      <w:r w:rsidRPr="00E91E22">
        <w:rPr>
          <w:rFonts w:hint="eastAsia"/>
        </w:rPr>
        <w:t xml:space="preserve">[root@localhost ~]# yum groupinstall </w:t>
      </w:r>
      <w:r w:rsidRPr="00E91E22">
        <w:rPr>
          <w:rFonts w:hint="eastAsia"/>
        </w:rPr>
        <w:t>软件组名</w:t>
      </w:r>
    </w:p>
    <w:p w14:paraId="5FEBBAC7" w14:textId="77777777" w:rsidR="00E91E22" w:rsidRPr="00E91E22" w:rsidRDefault="00E91E22" w:rsidP="00107C7E">
      <w:r w:rsidRPr="00E91E22">
        <w:rPr>
          <w:rFonts w:hint="eastAsia"/>
        </w:rPr>
        <w:t>#</w:t>
      </w:r>
      <w:r w:rsidRPr="00E91E22">
        <w:rPr>
          <w:rFonts w:hint="eastAsia"/>
        </w:rPr>
        <w:t>安装指定软件组，组名可以由</w:t>
      </w:r>
      <w:r w:rsidRPr="00E91E22">
        <w:rPr>
          <w:rFonts w:hint="eastAsia"/>
        </w:rPr>
        <w:t>grouplist</w:t>
      </w:r>
      <w:r w:rsidRPr="00E91E22">
        <w:rPr>
          <w:rFonts w:hint="eastAsia"/>
        </w:rPr>
        <w:t>查询出来</w:t>
      </w:r>
    </w:p>
    <w:p w14:paraId="71695A27" w14:textId="77777777" w:rsidR="00E91E22" w:rsidRPr="00E91E22" w:rsidRDefault="00E91E22" w:rsidP="00107C7E">
      <w:r w:rsidRPr="00E91E22">
        <w:rPr>
          <w:rFonts w:hint="eastAsia"/>
        </w:rPr>
        <w:t xml:space="preserve">[root@localhost ~]# yum groupremove </w:t>
      </w:r>
      <w:r w:rsidRPr="00E91E22">
        <w:rPr>
          <w:rFonts w:hint="eastAsia"/>
        </w:rPr>
        <w:t>软件组名</w:t>
      </w:r>
    </w:p>
    <w:p w14:paraId="71B47FA7" w14:textId="77777777" w:rsidR="004E4434" w:rsidRDefault="00E91E22" w:rsidP="00107C7E">
      <w:r w:rsidRPr="00E91E22">
        <w:rPr>
          <w:rFonts w:hint="eastAsia"/>
        </w:rPr>
        <w:t>#</w:t>
      </w:r>
      <w:r w:rsidRPr="00E91E22">
        <w:rPr>
          <w:rFonts w:hint="eastAsia"/>
        </w:rPr>
        <w:t>卸载指定软件组</w:t>
      </w:r>
    </w:p>
    <w:p w14:paraId="349222AE" w14:textId="77777777" w:rsidR="004E4434" w:rsidRDefault="008B64DA" w:rsidP="00107C7E">
      <w:pPr>
        <w:pStyle w:val="3"/>
      </w:pPr>
      <w:bookmarkStart w:id="42" w:name="_Toc429509642"/>
      <w:r>
        <w:rPr>
          <w:rFonts w:hint="eastAsia"/>
        </w:rPr>
        <w:t xml:space="preserve">6.3.3 </w:t>
      </w:r>
      <w:r w:rsidRPr="008B64DA">
        <w:rPr>
          <w:rFonts w:hint="eastAsia"/>
        </w:rPr>
        <w:t>光盘yum源搭建</w:t>
      </w:r>
      <w:bookmarkEnd w:id="42"/>
    </w:p>
    <w:p w14:paraId="65492E2C" w14:textId="77777777" w:rsidR="004E4434" w:rsidRDefault="008B64DA" w:rsidP="00107C7E">
      <w:pPr>
        <w:pStyle w:val="4"/>
      </w:pPr>
      <w:r w:rsidRPr="008B64DA">
        <w:rPr>
          <w:rFonts w:hint="eastAsia"/>
        </w:rPr>
        <w:t>光盘yum源搭建步骤</w:t>
      </w:r>
    </w:p>
    <w:p w14:paraId="437D3A55" w14:textId="77777777" w:rsidR="004E4434" w:rsidRDefault="008B64DA" w:rsidP="00107C7E">
      <w:r>
        <w:rPr>
          <w:rFonts w:hint="eastAsia"/>
        </w:rPr>
        <w:t>（</w:t>
      </w:r>
      <w:r>
        <w:rPr>
          <w:rFonts w:hint="eastAsia"/>
        </w:rPr>
        <w:t>1</w:t>
      </w:r>
      <w:r>
        <w:t>）</w:t>
      </w:r>
      <w:r>
        <w:rPr>
          <w:rFonts w:hint="eastAsia"/>
        </w:rPr>
        <w:t>挂载</w:t>
      </w:r>
      <w:r>
        <w:t>光盘</w:t>
      </w:r>
    </w:p>
    <w:p w14:paraId="36339B62" w14:textId="77777777" w:rsidR="008B64DA" w:rsidRDefault="003357DE" w:rsidP="00107C7E">
      <w:r w:rsidRPr="003357DE">
        <w:t>[root@localhost ~]# mount /dev/cdrom /mnt/cdrom/</w:t>
      </w:r>
    </w:p>
    <w:p w14:paraId="74DCC388" w14:textId="77777777" w:rsidR="009C2C80" w:rsidRDefault="00845FC6" w:rsidP="00107C7E">
      <w:r>
        <w:rPr>
          <w:rFonts w:hint="eastAsia"/>
        </w:rPr>
        <w:t>（</w:t>
      </w:r>
      <w:r>
        <w:rPr>
          <w:rFonts w:hint="eastAsia"/>
        </w:rPr>
        <w:t>2</w:t>
      </w:r>
      <w:r>
        <w:t>）</w:t>
      </w:r>
      <w:r w:rsidRPr="00845FC6">
        <w:rPr>
          <w:rFonts w:hint="eastAsia"/>
        </w:rPr>
        <w:t>让网络</w:t>
      </w:r>
      <w:r w:rsidRPr="00845FC6">
        <w:rPr>
          <w:rFonts w:hint="eastAsia"/>
        </w:rPr>
        <w:t>yum</w:t>
      </w:r>
      <w:r w:rsidRPr="00845FC6">
        <w:rPr>
          <w:rFonts w:hint="eastAsia"/>
        </w:rPr>
        <w:t>源文件失效</w:t>
      </w:r>
    </w:p>
    <w:p w14:paraId="54463CCE" w14:textId="77777777" w:rsidR="00AE48E6" w:rsidRPr="00AE48E6" w:rsidRDefault="00AE48E6" w:rsidP="00107C7E">
      <w:r w:rsidRPr="00AE48E6">
        <w:t xml:space="preserve">[root@localhost ~]# </w:t>
      </w:r>
      <w:proofErr w:type="gramStart"/>
      <w:r w:rsidRPr="00AE48E6">
        <w:t>cd</w:t>
      </w:r>
      <w:proofErr w:type="gramEnd"/>
      <w:r w:rsidRPr="00AE48E6">
        <w:t xml:space="preserve"> /etc/yum.repos.d/</w:t>
      </w:r>
    </w:p>
    <w:p w14:paraId="2597832E" w14:textId="77777777" w:rsidR="00AE48E6" w:rsidRPr="00AE48E6" w:rsidRDefault="00AE48E6" w:rsidP="00107C7E">
      <w:r w:rsidRPr="00AE48E6">
        <w:t xml:space="preserve">[root@localhost yum.repos.d]# </w:t>
      </w:r>
      <w:proofErr w:type="gramStart"/>
      <w:r w:rsidRPr="00AE48E6">
        <w:t>mv</w:t>
      </w:r>
      <w:proofErr w:type="gramEnd"/>
      <w:r w:rsidRPr="00AE48E6">
        <w:t xml:space="preserve"> CentOS-Base.repo CentOS-Base.repo.bak</w:t>
      </w:r>
    </w:p>
    <w:p w14:paraId="4090351B" w14:textId="77777777" w:rsidR="00AE48E6" w:rsidRPr="00AE48E6" w:rsidRDefault="00AE48E6" w:rsidP="00107C7E">
      <w:r w:rsidRPr="00AE48E6">
        <w:t xml:space="preserve">[root@localhost yum.repos.d]# </w:t>
      </w:r>
      <w:proofErr w:type="gramStart"/>
      <w:r w:rsidRPr="00AE48E6">
        <w:t>mv</w:t>
      </w:r>
      <w:proofErr w:type="gramEnd"/>
      <w:r w:rsidRPr="00AE48E6">
        <w:t xml:space="preserve"> CentOS-Debuginfo.repo CentOS-Debuginfo.repo.bak</w:t>
      </w:r>
    </w:p>
    <w:p w14:paraId="77522BE4" w14:textId="77777777" w:rsidR="009C2C80" w:rsidRDefault="00AE48E6" w:rsidP="00107C7E">
      <w:r w:rsidRPr="00AE48E6">
        <w:t xml:space="preserve">[root@localhost yum.repos.d]# </w:t>
      </w:r>
      <w:proofErr w:type="gramStart"/>
      <w:r w:rsidRPr="00AE48E6">
        <w:t>mv</w:t>
      </w:r>
      <w:proofErr w:type="gramEnd"/>
      <w:r w:rsidRPr="00AE48E6">
        <w:t xml:space="preserve"> CentOS-Vault.repo CentOS-Vault.repo.bak</w:t>
      </w:r>
    </w:p>
    <w:p w14:paraId="266AB6ED" w14:textId="77777777" w:rsidR="00845FC6" w:rsidRPr="007C7615" w:rsidRDefault="007C7615" w:rsidP="00107C7E">
      <w:r>
        <w:rPr>
          <w:rFonts w:hint="eastAsia"/>
        </w:rPr>
        <w:t>（</w:t>
      </w:r>
      <w:r>
        <w:rPr>
          <w:rFonts w:hint="eastAsia"/>
        </w:rPr>
        <w:t>3</w:t>
      </w:r>
      <w:r>
        <w:t>）</w:t>
      </w:r>
      <w:r w:rsidRPr="007C7615">
        <w:rPr>
          <w:rFonts w:hint="eastAsia"/>
        </w:rPr>
        <w:t>修改光盘</w:t>
      </w:r>
      <w:r w:rsidRPr="007C7615">
        <w:rPr>
          <w:rFonts w:hint="eastAsia"/>
        </w:rPr>
        <w:t>yum</w:t>
      </w:r>
      <w:r w:rsidRPr="007C7615">
        <w:rPr>
          <w:rFonts w:hint="eastAsia"/>
        </w:rPr>
        <w:t>源文件</w:t>
      </w:r>
    </w:p>
    <w:p w14:paraId="66F8678E" w14:textId="77777777" w:rsidR="007C7615" w:rsidRPr="007C7615" w:rsidRDefault="007C7615" w:rsidP="00107C7E">
      <w:r w:rsidRPr="007C7615">
        <w:t xml:space="preserve">[root@localhost yum.repos.d]# </w:t>
      </w:r>
      <w:proofErr w:type="gramStart"/>
      <w:r w:rsidRPr="007C7615">
        <w:t>vim</w:t>
      </w:r>
      <w:proofErr w:type="gramEnd"/>
      <w:r w:rsidRPr="007C7615">
        <w:t xml:space="preserve"> CentOS-Media.repo</w:t>
      </w:r>
    </w:p>
    <w:p w14:paraId="62A99B09" w14:textId="77777777" w:rsidR="007C7615" w:rsidRPr="007C7615" w:rsidRDefault="007C7615" w:rsidP="00107C7E">
      <w:r w:rsidRPr="007C7615">
        <w:t>[</w:t>
      </w:r>
      <w:proofErr w:type="gramStart"/>
      <w:r w:rsidRPr="007C7615">
        <w:t>c6-media</w:t>
      </w:r>
      <w:proofErr w:type="gramEnd"/>
      <w:r w:rsidRPr="007C7615">
        <w:t>]</w:t>
      </w:r>
    </w:p>
    <w:p w14:paraId="1FAD8A0E" w14:textId="77777777" w:rsidR="007C7615" w:rsidRPr="007C7615" w:rsidRDefault="007C7615" w:rsidP="00107C7E">
      <w:proofErr w:type="gramStart"/>
      <w:r w:rsidRPr="007C7615">
        <w:t>name=</w:t>
      </w:r>
      <w:proofErr w:type="gramEnd"/>
      <w:r w:rsidRPr="007C7615">
        <w:t>CentOS-$releasever - Media</w:t>
      </w:r>
    </w:p>
    <w:p w14:paraId="5F95F022" w14:textId="77777777" w:rsidR="007C7615" w:rsidRPr="007C7615" w:rsidRDefault="007C7615" w:rsidP="00107C7E">
      <w:proofErr w:type="gramStart"/>
      <w:r w:rsidRPr="007C7615">
        <w:t>baseurl=</w:t>
      </w:r>
      <w:proofErr w:type="gramEnd"/>
      <w:r w:rsidRPr="007C7615">
        <w:t>file:///mnt/cdrom</w:t>
      </w:r>
    </w:p>
    <w:p w14:paraId="162A3945" w14:textId="77777777" w:rsidR="007C7615" w:rsidRPr="007C7615" w:rsidRDefault="007C7615" w:rsidP="00107C7E">
      <w:r w:rsidRPr="007C7615">
        <w:rPr>
          <w:rFonts w:hint="eastAsia"/>
        </w:rPr>
        <w:t>#</w:t>
      </w:r>
      <w:r w:rsidRPr="007C7615">
        <w:rPr>
          <w:rFonts w:hint="eastAsia"/>
        </w:rPr>
        <w:t>地址为你自己的光盘挂载地址</w:t>
      </w:r>
    </w:p>
    <w:p w14:paraId="6CE3DBA3" w14:textId="77777777" w:rsidR="007C7615" w:rsidRPr="007C7615" w:rsidRDefault="007C7615" w:rsidP="00107C7E">
      <w:r w:rsidRPr="007C7615">
        <w:t># file:///media/cdrom/</w:t>
      </w:r>
    </w:p>
    <w:p w14:paraId="7C6DF8AB" w14:textId="77777777" w:rsidR="007C7615" w:rsidRPr="007C7615" w:rsidRDefault="007C7615" w:rsidP="00107C7E">
      <w:r w:rsidRPr="007C7615">
        <w:t># file:///media/cdrecorder/</w:t>
      </w:r>
    </w:p>
    <w:p w14:paraId="21E9AD16" w14:textId="77777777" w:rsidR="007C7615" w:rsidRPr="007C7615" w:rsidRDefault="007C7615" w:rsidP="00107C7E">
      <w:r w:rsidRPr="007C7615">
        <w:rPr>
          <w:rFonts w:hint="eastAsia"/>
        </w:rPr>
        <w:t>#</w:t>
      </w:r>
      <w:r w:rsidRPr="007C7615">
        <w:rPr>
          <w:rFonts w:hint="eastAsia"/>
        </w:rPr>
        <w:t>注释这两个不存在的地址</w:t>
      </w:r>
    </w:p>
    <w:p w14:paraId="1CA1ED4D" w14:textId="77777777" w:rsidR="007C7615" w:rsidRPr="007C7615" w:rsidRDefault="007C7615" w:rsidP="00107C7E">
      <w:proofErr w:type="gramStart"/>
      <w:r w:rsidRPr="007C7615">
        <w:t>gpgcheck=</w:t>
      </w:r>
      <w:proofErr w:type="gramEnd"/>
      <w:r w:rsidRPr="007C7615">
        <w:t>1</w:t>
      </w:r>
    </w:p>
    <w:p w14:paraId="0B196151" w14:textId="77777777" w:rsidR="007C7615" w:rsidRPr="007C7615" w:rsidRDefault="007C7615" w:rsidP="00107C7E">
      <w:proofErr w:type="gramStart"/>
      <w:r w:rsidRPr="007C7615">
        <w:t>enabled=</w:t>
      </w:r>
      <w:proofErr w:type="gramEnd"/>
      <w:r w:rsidRPr="007C7615">
        <w:t>1</w:t>
      </w:r>
    </w:p>
    <w:p w14:paraId="67B718B2" w14:textId="77777777" w:rsidR="007C7615" w:rsidRPr="007C7615" w:rsidRDefault="007C7615" w:rsidP="00107C7E">
      <w:r w:rsidRPr="007C7615">
        <w:rPr>
          <w:rFonts w:hint="eastAsia"/>
        </w:rPr>
        <w:lastRenderedPageBreak/>
        <w:t>#</w:t>
      </w:r>
      <w:r w:rsidRPr="007C7615">
        <w:rPr>
          <w:rFonts w:hint="eastAsia"/>
        </w:rPr>
        <w:t>把</w:t>
      </w:r>
      <w:r w:rsidRPr="007C7615">
        <w:rPr>
          <w:rFonts w:hint="eastAsia"/>
        </w:rPr>
        <w:t>enabled=0</w:t>
      </w:r>
      <w:r w:rsidRPr="007C7615">
        <w:rPr>
          <w:rFonts w:hint="eastAsia"/>
        </w:rPr>
        <w:t>改为</w:t>
      </w:r>
      <w:r w:rsidRPr="007C7615">
        <w:rPr>
          <w:rFonts w:hint="eastAsia"/>
        </w:rPr>
        <w:t>enabled=1</w:t>
      </w:r>
      <w:r w:rsidRPr="007C7615">
        <w:rPr>
          <w:rFonts w:hint="eastAsia"/>
        </w:rPr>
        <w:t>，让这个</w:t>
      </w:r>
      <w:r w:rsidRPr="007C7615">
        <w:rPr>
          <w:rFonts w:hint="eastAsia"/>
        </w:rPr>
        <w:t>yum</w:t>
      </w:r>
      <w:r w:rsidRPr="007C7615">
        <w:rPr>
          <w:rFonts w:hint="eastAsia"/>
        </w:rPr>
        <w:t>源配置文件生效</w:t>
      </w:r>
    </w:p>
    <w:p w14:paraId="763B4E4F" w14:textId="77777777" w:rsidR="00845FC6" w:rsidRDefault="007C7615" w:rsidP="00107C7E">
      <w:proofErr w:type="gramStart"/>
      <w:r w:rsidRPr="007C7615">
        <w:t>gpgkey=</w:t>
      </w:r>
      <w:proofErr w:type="gramEnd"/>
      <w:r w:rsidRPr="007C7615">
        <w:t>file:///etc/pki/rpm-gpg/RPM-GPG-KEY-CentOS-6</w:t>
      </w:r>
    </w:p>
    <w:p w14:paraId="5C38313F" w14:textId="77777777" w:rsidR="00774D3C" w:rsidRPr="00774D3C" w:rsidRDefault="00774D3C" w:rsidP="00107C7E">
      <w:r>
        <w:rPr>
          <w:rFonts w:hint="eastAsia"/>
        </w:rPr>
        <w:t>注意</w:t>
      </w:r>
      <w:r>
        <w:t>：</w:t>
      </w:r>
      <w:r w:rsidRPr="00774D3C">
        <w:rPr>
          <w:rFonts w:hint="eastAsia"/>
        </w:rPr>
        <w:t>在</w:t>
      </w:r>
      <w:r w:rsidRPr="00774D3C">
        <w:rPr>
          <w:rFonts w:hint="eastAsia"/>
        </w:rPr>
        <w:t>linux</w:t>
      </w:r>
      <w:r w:rsidRPr="00774D3C">
        <w:rPr>
          <w:rFonts w:hint="eastAsia"/>
        </w:rPr>
        <w:t>配置文件中的注释一定要顶格写，有些地方不加空格千万不能加空格。</w:t>
      </w:r>
    </w:p>
    <w:p w14:paraId="72C62429" w14:textId="77777777" w:rsidR="00033DE5" w:rsidRDefault="00976B36" w:rsidP="00107C7E">
      <w:pPr>
        <w:pStyle w:val="2"/>
      </w:pPr>
      <w:bookmarkStart w:id="43" w:name="_Toc429509643"/>
      <w:r>
        <w:rPr>
          <w:rFonts w:hint="eastAsia"/>
        </w:rPr>
        <w:t>6.4</w:t>
      </w:r>
      <w:r w:rsidRPr="00976B36">
        <w:rPr>
          <w:rFonts w:hint="eastAsia"/>
        </w:rPr>
        <w:t>源码包管理</w:t>
      </w:r>
      <w:bookmarkEnd w:id="43"/>
    </w:p>
    <w:p w14:paraId="366636C6" w14:textId="77777777" w:rsidR="00033DE5" w:rsidRDefault="00D829C9" w:rsidP="00107C7E">
      <w:pPr>
        <w:pStyle w:val="3"/>
      </w:pPr>
      <w:bookmarkStart w:id="44" w:name="_Toc429509644"/>
      <w:r w:rsidRPr="00D829C9">
        <w:rPr>
          <w:rFonts w:hint="eastAsia"/>
        </w:rPr>
        <w:t>6.4.1 源码包和RPM包的区别</w:t>
      </w:r>
      <w:bookmarkEnd w:id="44"/>
    </w:p>
    <w:p w14:paraId="0A5029C4" w14:textId="77777777" w:rsidR="00CC3939" w:rsidRDefault="00D829C9" w:rsidP="00107C7E">
      <w:pPr>
        <w:pStyle w:val="4"/>
      </w:pPr>
      <w:r w:rsidRPr="00D829C9">
        <w:rPr>
          <w:rFonts w:hint="eastAsia"/>
        </w:rPr>
        <w:t>区别</w:t>
      </w:r>
    </w:p>
    <w:p w14:paraId="405F03E4" w14:textId="77777777" w:rsidR="00D829C9" w:rsidRPr="00D829C9" w:rsidRDefault="006256A8" w:rsidP="00107C7E">
      <w:r>
        <w:rPr>
          <w:rFonts w:hint="eastAsia"/>
        </w:rPr>
        <w:t>（</w:t>
      </w:r>
      <w:r>
        <w:rPr>
          <w:rFonts w:hint="eastAsia"/>
        </w:rPr>
        <w:t>1</w:t>
      </w:r>
      <w:r>
        <w:t>）</w:t>
      </w:r>
      <w:r w:rsidR="00D829C9" w:rsidRPr="00D829C9">
        <w:rPr>
          <w:rFonts w:hint="eastAsia"/>
        </w:rPr>
        <w:t>安装之前的区别：概念上的区别</w:t>
      </w:r>
    </w:p>
    <w:p w14:paraId="18252ACE" w14:textId="77777777" w:rsidR="00CC3939" w:rsidRPr="00D829C9" w:rsidRDefault="006256A8" w:rsidP="00107C7E">
      <w:r>
        <w:rPr>
          <w:rFonts w:hint="eastAsia"/>
        </w:rPr>
        <w:t>（</w:t>
      </w:r>
      <w:r>
        <w:rPr>
          <w:rFonts w:hint="eastAsia"/>
        </w:rPr>
        <w:t>2</w:t>
      </w:r>
      <w:r>
        <w:t>）</w:t>
      </w:r>
      <w:r w:rsidR="00D829C9" w:rsidRPr="00D829C9">
        <w:rPr>
          <w:rFonts w:hint="eastAsia"/>
        </w:rPr>
        <w:t>安装之后的区别：安装位置不同</w:t>
      </w:r>
    </w:p>
    <w:p w14:paraId="64E7E6AB" w14:textId="77777777" w:rsidR="00CC3939" w:rsidRPr="00A62403" w:rsidRDefault="00A62403" w:rsidP="00107C7E">
      <w:pPr>
        <w:pStyle w:val="4"/>
      </w:pPr>
      <w:r w:rsidRPr="00A62403">
        <w:rPr>
          <w:rFonts w:hint="eastAsia"/>
        </w:rPr>
        <w:t>RPM包安装位置</w:t>
      </w:r>
    </w:p>
    <w:p w14:paraId="2F89130D" w14:textId="77777777" w:rsidR="00CC3939" w:rsidRDefault="00A62403" w:rsidP="00107C7E">
      <w:r w:rsidRPr="00A62403">
        <w:rPr>
          <w:rFonts w:hint="eastAsia"/>
        </w:rPr>
        <w:t>是安装在默认位置中</w:t>
      </w:r>
    </w:p>
    <w:tbl>
      <w:tblPr>
        <w:tblStyle w:val="a3"/>
        <w:tblW w:w="0" w:type="auto"/>
        <w:jc w:val="center"/>
        <w:tblLook w:val="04A0" w:firstRow="1" w:lastRow="0" w:firstColumn="1" w:lastColumn="0" w:noHBand="0" w:noVBand="1"/>
      </w:tblPr>
      <w:tblGrid>
        <w:gridCol w:w="1838"/>
        <w:gridCol w:w="3544"/>
      </w:tblGrid>
      <w:tr w:rsidR="00BA3B46" w14:paraId="528BA2D7" w14:textId="77777777" w:rsidTr="00347E7F">
        <w:trPr>
          <w:jc w:val="center"/>
        </w:trPr>
        <w:tc>
          <w:tcPr>
            <w:tcW w:w="5382" w:type="dxa"/>
            <w:gridSpan w:val="2"/>
          </w:tcPr>
          <w:p w14:paraId="38ACA6E6" w14:textId="77777777" w:rsidR="00BA3B46" w:rsidRPr="005B3720" w:rsidRDefault="00BA3B46" w:rsidP="00107C7E">
            <w:r w:rsidRPr="005B3720">
              <w:rPr>
                <w:rFonts w:hint="eastAsia"/>
              </w:rPr>
              <w:t>RPM</w:t>
            </w:r>
            <w:r w:rsidRPr="005B3720">
              <w:rPr>
                <w:rFonts w:hint="eastAsia"/>
              </w:rPr>
              <w:t>包</w:t>
            </w:r>
            <w:r w:rsidRPr="005B3720">
              <w:t>默认安装路径</w:t>
            </w:r>
          </w:p>
        </w:tc>
      </w:tr>
      <w:tr w:rsidR="00BA3B46" w14:paraId="3B63A9E7" w14:textId="77777777" w:rsidTr="00347E7F">
        <w:trPr>
          <w:jc w:val="center"/>
        </w:trPr>
        <w:tc>
          <w:tcPr>
            <w:tcW w:w="1838" w:type="dxa"/>
          </w:tcPr>
          <w:p w14:paraId="51F2F16A" w14:textId="77777777" w:rsidR="00BA3B46" w:rsidRDefault="005B3720" w:rsidP="00107C7E">
            <w:r>
              <w:rPr>
                <w:rFonts w:hint="eastAsia"/>
              </w:rPr>
              <w:t>/etc/</w:t>
            </w:r>
          </w:p>
        </w:tc>
        <w:tc>
          <w:tcPr>
            <w:tcW w:w="3544" w:type="dxa"/>
          </w:tcPr>
          <w:p w14:paraId="70244B24" w14:textId="77777777" w:rsidR="00BA3B46" w:rsidRDefault="006413F4" w:rsidP="00107C7E">
            <w:r>
              <w:rPr>
                <w:rFonts w:hint="eastAsia"/>
              </w:rPr>
              <w:t>配置</w:t>
            </w:r>
            <w:r>
              <w:t>文件安装目录</w:t>
            </w:r>
          </w:p>
        </w:tc>
      </w:tr>
      <w:tr w:rsidR="00BA3B46" w14:paraId="72B80424" w14:textId="77777777" w:rsidTr="00347E7F">
        <w:trPr>
          <w:jc w:val="center"/>
        </w:trPr>
        <w:tc>
          <w:tcPr>
            <w:tcW w:w="1838" w:type="dxa"/>
          </w:tcPr>
          <w:p w14:paraId="7979C646" w14:textId="77777777" w:rsidR="00BA3B46" w:rsidRDefault="005B3720" w:rsidP="00107C7E">
            <w:r>
              <w:rPr>
                <w:rFonts w:hint="eastAsia"/>
              </w:rPr>
              <w:t>/usr/bin/</w:t>
            </w:r>
          </w:p>
        </w:tc>
        <w:tc>
          <w:tcPr>
            <w:tcW w:w="3544" w:type="dxa"/>
          </w:tcPr>
          <w:p w14:paraId="4FB876F2" w14:textId="77777777" w:rsidR="00BA3B46" w:rsidRDefault="006413F4" w:rsidP="00107C7E">
            <w:r>
              <w:rPr>
                <w:rFonts w:hint="eastAsia"/>
              </w:rPr>
              <w:t>可</w:t>
            </w:r>
            <w:r>
              <w:t>执行的命令安装目录</w:t>
            </w:r>
          </w:p>
        </w:tc>
      </w:tr>
      <w:tr w:rsidR="00BA3B46" w14:paraId="4DEFC4D2" w14:textId="77777777" w:rsidTr="00347E7F">
        <w:trPr>
          <w:jc w:val="center"/>
        </w:trPr>
        <w:tc>
          <w:tcPr>
            <w:tcW w:w="1838" w:type="dxa"/>
          </w:tcPr>
          <w:p w14:paraId="1883DE4E" w14:textId="77777777" w:rsidR="00BA3B46" w:rsidRDefault="005B3720" w:rsidP="00107C7E">
            <w:r>
              <w:rPr>
                <w:rFonts w:hint="eastAsia"/>
              </w:rPr>
              <w:t>/usr/lib/</w:t>
            </w:r>
          </w:p>
        </w:tc>
        <w:tc>
          <w:tcPr>
            <w:tcW w:w="3544" w:type="dxa"/>
          </w:tcPr>
          <w:p w14:paraId="15F40851" w14:textId="77777777" w:rsidR="00BA3B46" w:rsidRDefault="006413F4" w:rsidP="00107C7E">
            <w:r>
              <w:rPr>
                <w:rFonts w:hint="eastAsia"/>
              </w:rPr>
              <w:t>程序所</w:t>
            </w:r>
            <w:r>
              <w:t>使用的函数库保存位置</w:t>
            </w:r>
          </w:p>
        </w:tc>
      </w:tr>
      <w:tr w:rsidR="00BA3B46" w14:paraId="59F22E22" w14:textId="77777777" w:rsidTr="00347E7F">
        <w:trPr>
          <w:jc w:val="center"/>
        </w:trPr>
        <w:tc>
          <w:tcPr>
            <w:tcW w:w="1838" w:type="dxa"/>
          </w:tcPr>
          <w:p w14:paraId="025E8B61" w14:textId="77777777" w:rsidR="00BA3B46" w:rsidRDefault="005B3720" w:rsidP="00107C7E">
            <w:r>
              <w:rPr>
                <w:rFonts w:hint="eastAsia"/>
              </w:rPr>
              <w:t>/usr/share/doc/</w:t>
            </w:r>
          </w:p>
        </w:tc>
        <w:tc>
          <w:tcPr>
            <w:tcW w:w="3544" w:type="dxa"/>
          </w:tcPr>
          <w:p w14:paraId="0015A89D" w14:textId="77777777" w:rsidR="00BA3B46" w:rsidRDefault="006413F4" w:rsidP="00107C7E">
            <w:r>
              <w:rPr>
                <w:rFonts w:hint="eastAsia"/>
              </w:rPr>
              <w:t>基本</w:t>
            </w:r>
            <w:r>
              <w:t>的软件使用手册保存位置</w:t>
            </w:r>
          </w:p>
        </w:tc>
      </w:tr>
      <w:tr w:rsidR="00BA3B46" w14:paraId="06EA44E3" w14:textId="77777777" w:rsidTr="00347E7F">
        <w:trPr>
          <w:jc w:val="center"/>
        </w:trPr>
        <w:tc>
          <w:tcPr>
            <w:tcW w:w="1838" w:type="dxa"/>
          </w:tcPr>
          <w:p w14:paraId="3AE0A770" w14:textId="77777777" w:rsidR="00BA3B46" w:rsidRDefault="005B3720" w:rsidP="00107C7E">
            <w:r>
              <w:rPr>
                <w:rFonts w:hint="eastAsia"/>
              </w:rPr>
              <w:t>/usr/share/man/</w:t>
            </w:r>
          </w:p>
        </w:tc>
        <w:tc>
          <w:tcPr>
            <w:tcW w:w="3544" w:type="dxa"/>
          </w:tcPr>
          <w:p w14:paraId="57843B78" w14:textId="77777777" w:rsidR="00BA3B46" w:rsidRDefault="006413F4" w:rsidP="00107C7E">
            <w:r>
              <w:rPr>
                <w:rFonts w:hint="eastAsia"/>
              </w:rPr>
              <w:t>帮助</w:t>
            </w:r>
            <w:r>
              <w:t>文件保存位置</w:t>
            </w:r>
          </w:p>
        </w:tc>
      </w:tr>
    </w:tbl>
    <w:p w14:paraId="64616738" w14:textId="77777777" w:rsidR="00CC3939" w:rsidRDefault="002F14E1" w:rsidP="00107C7E">
      <w:pPr>
        <w:pStyle w:val="4"/>
      </w:pPr>
      <w:r w:rsidRPr="002F14E1">
        <w:rPr>
          <w:rFonts w:hint="eastAsia"/>
        </w:rPr>
        <w:t>源码包安装位置</w:t>
      </w:r>
    </w:p>
    <w:p w14:paraId="07C1B660" w14:textId="77777777" w:rsidR="00A62403" w:rsidRDefault="002F14E1" w:rsidP="00107C7E">
      <w:r w:rsidRPr="002F14E1">
        <w:rPr>
          <w:rFonts w:hint="eastAsia"/>
        </w:rPr>
        <w:t>安装在指定位置当中，一般是</w:t>
      </w:r>
      <w:r w:rsidRPr="002F14E1">
        <w:rPr>
          <w:rFonts w:hint="eastAsia"/>
        </w:rPr>
        <w:t xml:space="preserve"> /usr/local/</w:t>
      </w:r>
      <w:r w:rsidRPr="002F14E1">
        <w:rPr>
          <w:rFonts w:hint="eastAsia"/>
        </w:rPr>
        <w:t>软件名</w:t>
      </w:r>
      <w:r w:rsidRPr="002F14E1">
        <w:rPr>
          <w:rFonts w:hint="eastAsia"/>
        </w:rPr>
        <w:t>/</w:t>
      </w:r>
    </w:p>
    <w:p w14:paraId="2D7E2AFC" w14:textId="77777777" w:rsidR="00A62403" w:rsidRDefault="002F14E1" w:rsidP="00107C7E">
      <w:pPr>
        <w:pStyle w:val="4"/>
      </w:pPr>
      <w:r w:rsidRPr="002F14E1">
        <w:rPr>
          <w:rFonts w:hint="eastAsia"/>
        </w:rPr>
        <w:t>安装位置不同带来的影响</w:t>
      </w:r>
    </w:p>
    <w:p w14:paraId="5C43E288" w14:textId="77777777" w:rsidR="002F14E1" w:rsidRPr="002F14E1" w:rsidRDefault="002F14E1" w:rsidP="00107C7E">
      <w:r w:rsidRPr="002F14E1">
        <w:rPr>
          <w:rFonts w:hint="eastAsia"/>
        </w:rPr>
        <w:t>RPM</w:t>
      </w:r>
      <w:r w:rsidRPr="002F14E1">
        <w:rPr>
          <w:rFonts w:hint="eastAsia"/>
        </w:rPr>
        <w:t>包安装的服务可以使用系统服务管理命令（</w:t>
      </w:r>
      <w:r w:rsidRPr="002F14E1">
        <w:rPr>
          <w:rFonts w:hint="eastAsia"/>
        </w:rPr>
        <w:t>service</w:t>
      </w:r>
      <w:r w:rsidRPr="002F14E1">
        <w:rPr>
          <w:rFonts w:hint="eastAsia"/>
        </w:rPr>
        <w:t>）来管理，例如</w:t>
      </w:r>
      <w:r w:rsidRPr="002F14E1">
        <w:rPr>
          <w:rFonts w:hint="eastAsia"/>
        </w:rPr>
        <w:t>RPM</w:t>
      </w:r>
      <w:r w:rsidRPr="002F14E1">
        <w:rPr>
          <w:rFonts w:hint="eastAsia"/>
        </w:rPr>
        <w:t>包安装的</w:t>
      </w:r>
      <w:r w:rsidRPr="002F14E1">
        <w:rPr>
          <w:rFonts w:hint="eastAsia"/>
        </w:rPr>
        <w:t>apache</w:t>
      </w:r>
      <w:r w:rsidRPr="002F14E1">
        <w:rPr>
          <w:rFonts w:hint="eastAsia"/>
        </w:rPr>
        <w:t>的启动方法是：</w:t>
      </w:r>
    </w:p>
    <w:p w14:paraId="33566535" w14:textId="77777777" w:rsidR="002F14E1" w:rsidRPr="002F14E1" w:rsidRDefault="002F14E1" w:rsidP="00107C7E">
      <w:r w:rsidRPr="002F14E1">
        <w:t>/etc/rc.d/init.d/httpd start</w:t>
      </w:r>
    </w:p>
    <w:p w14:paraId="14756804" w14:textId="77777777" w:rsidR="00A62403" w:rsidRDefault="002F14E1" w:rsidP="00107C7E">
      <w:proofErr w:type="gramStart"/>
      <w:r w:rsidRPr="002F14E1">
        <w:t>service</w:t>
      </w:r>
      <w:proofErr w:type="gramEnd"/>
      <w:r w:rsidRPr="002F14E1">
        <w:t xml:space="preserve"> httpd start</w:t>
      </w:r>
    </w:p>
    <w:p w14:paraId="7724190C" w14:textId="77777777" w:rsidR="002F14E1" w:rsidRPr="002F14E1" w:rsidRDefault="002F14E1" w:rsidP="00107C7E">
      <w:r w:rsidRPr="002F14E1">
        <w:rPr>
          <w:rFonts w:hint="eastAsia"/>
        </w:rPr>
        <w:t>而源码包安装的服务则不能被服务管理命令管理，因为没有安装到默认路径中。所以只能用绝对路径进行服务的管理，如：</w:t>
      </w:r>
    </w:p>
    <w:p w14:paraId="3EE1D905" w14:textId="77777777" w:rsidR="00A62403" w:rsidRPr="002F14E1" w:rsidRDefault="002F14E1" w:rsidP="00107C7E">
      <w:r w:rsidRPr="002F14E1">
        <w:t>/usr/local/apache2/bin/apachectl start</w:t>
      </w:r>
    </w:p>
    <w:p w14:paraId="794F71CD" w14:textId="77777777" w:rsidR="00A62403" w:rsidRDefault="002F14E1" w:rsidP="00107C7E">
      <w:pPr>
        <w:pStyle w:val="3"/>
      </w:pPr>
      <w:bookmarkStart w:id="45" w:name="_Toc429509645"/>
      <w:r>
        <w:rPr>
          <w:rFonts w:hint="eastAsia"/>
        </w:rPr>
        <w:t xml:space="preserve">6.4.2 </w:t>
      </w:r>
      <w:r w:rsidRPr="002F14E1">
        <w:rPr>
          <w:rFonts w:hint="eastAsia"/>
        </w:rPr>
        <w:t>源码包安装过程</w:t>
      </w:r>
      <w:bookmarkEnd w:id="45"/>
    </w:p>
    <w:p w14:paraId="77CDAF45" w14:textId="77777777" w:rsidR="00A62403" w:rsidRDefault="002F14E1" w:rsidP="00107C7E">
      <w:pPr>
        <w:pStyle w:val="4"/>
      </w:pPr>
      <w:r w:rsidRPr="002F14E1">
        <w:rPr>
          <w:rFonts w:hint="eastAsia"/>
        </w:rPr>
        <w:t>安装准备</w:t>
      </w:r>
    </w:p>
    <w:p w14:paraId="28C9D631" w14:textId="77777777" w:rsidR="00A62403" w:rsidRDefault="002F14E1" w:rsidP="00107C7E">
      <w:r>
        <w:rPr>
          <w:rFonts w:hint="eastAsia"/>
        </w:rPr>
        <w:t>（</w:t>
      </w:r>
      <w:r>
        <w:rPr>
          <w:rFonts w:hint="eastAsia"/>
        </w:rPr>
        <w:t>1</w:t>
      </w:r>
      <w:r>
        <w:t>）</w:t>
      </w:r>
      <w:r w:rsidRPr="002F14E1">
        <w:rPr>
          <w:rFonts w:hint="eastAsia"/>
        </w:rPr>
        <w:t>安装</w:t>
      </w:r>
      <w:r w:rsidRPr="002F14E1">
        <w:rPr>
          <w:rFonts w:hint="eastAsia"/>
        </w:rPr>
        <w:t>C</w:t>
      </w:r>
      <w:r w:rsidRPr="002F14E1">
        <w:rPr>
          <w:rFonts w:hint="eastAsia"/>
        </w:rPr>
        <w:t>语言编译器</w:t>
      </w:r>
    </w:p>
    <w:p w14:paraId="622ACD79" w14:textId="77777777" w:rsidR="00A62403" w:rsidRPr="002F14E1" w:rsidRDefault="002F14E1" w:rsidP="00107C7E">
      <w:r>
        <w:rPr>
          <w:rFonts w:hint="eastAsia"/>
        </w:rPr>
        <w:t>（</w:t>
      </w:r>
      <w:r>
        <w:rPr>
          <w:rFonts w:hint="eastAsia"/>
        </w:rPr>
        <w:t>2</w:t>
      </w:r>
      <w:r>
        <w:t>）</w:t>
      </w:r>
      <w:r w:rsidRPr="002F14E1">
        <w:rPr>
          <w:rFonts w:hint="eastAsia"/>
        </w:rPr>
        <w:t>下载源码包</w:t>
      </w:r>
      <w:r w:rsidRPr="002F14E1">
        <w:rPr>
          <w:rFonts w:hint="eastAsia"/>
        </w:rPr>
        <w:t xml:space="preserve"> </w:t>
      </w:r>
      <w:hyperlink r:id="rId66" w:history="1">
        <w:r w:rsidRPr="00774D3C">
          <w:rPr>
            <w:rStyle w:val="a4"/>
            <w:rFonts w:asciiTheme="minorEastAsia" w:hAnsiTheme="minorEastAsia" w:hint="eastAsia"/>
          </w:rPr>
          <w:t>http://mirror.bit.edu.cn/apache/httpd/</w:t>
        </w:r>
      </w:hyperlink>
    </w:p>
    <w:p w14:paraId="1F19733A" w14:textId="77777777" w:rsidR="00A62403" w:rsidRPr="00C57B8B" w:rsidRDefault="00C57B8B" w:rsidP="00107C7E">
      <w:pPr>
        <w:pStyle w:val="4"/>
      </w:pPr>
      <w:r w:rsidRPr="00C57B8B">
        <w:rPr>
          <w:rFonts w:hint="eastAsia"/>
        </w:rPr>
        <w:t>安装注意事项</w:t>
      </w:r>
    </w:p>
    <w:p w14:paraId="2E662A80" w14:textId="77777777" w:rsidR="00C57B8B" w:rsidRPr="00C57B8B" w:rsidRDefault="00C57B8B" w:rsidP="00107C7E">
      <w:r>
        <w:rPr>
          <w:rFonts w:hint="eastAsia"/>
        </w:rPr>
        <w:t>（</w:t>
      </w:r>
      <w:r>
        <w:rPr>
          <w:rFonts w:hint="eastAsia"/>
        </w:rPr>
        <w:t>1</w:t>
      </w:r>
      <w:r>
        <w:t>）</w:t>
      </w:r>
      <w:r w:rsidRPr="00C57B8B">
        <w:rPr>
          <w:rFonts w:hint="eastAsia"/>
        </w:rPr>
        <w:t>源代码保存位置：</w:t>
      </w:r>
      <w:r w:rsidRPr="00C57B8B">
        <w:t>/usr/local/src/</w:t>
      </w:r>
    </w:p>
    <w:p w14:paraId="20792D58" w14:textId="77777777" w:rsidR="00C57B8B" w:rsidRPr="00C57B8B" w:rsidRDefault="00C57B8B" w:rsidP="00107C7E">
      <w:r>
        <w:rPr>
          <w:rFonts w:hint="eastAsia"/>
        </w:rPr>
        <w:t>（</w:t>
      </w:r>
      <w:r>
        <w:rPr>
          <w:rFonts w:hint="eastAsia"/>
        </w:rPr>
        <w:t>2</w:t>
      </w:r>
      <w:r>
        <w:t>）</w:t>
      </w:r>
      <w:r w:rsidRPr="00C57B8B">
        <w:rPr>
          <w:rFonts w:hint="eastAsia"/>
        </w:rPr>
        <w:t>软件安装位置：</w:t>
      </w:r>
      <w:r w:rsidRPr="00C57B8B">
        <w:t>/usr/local/</w:t>
      </w:r>
    </w:p>
    <w:p w14:paraId="63CD4F53" w14:textId="77777777" w:rsidR="00C57B8B" w:rsidRPr="00C57B8B" w:rsidRDefault="00C57B8B" w:rsidP="00107C7E">
      <w:r>
        <w:rPr>
          <w:rFonts w:hint="eastAsia"/>
        </w:rPr>
        <w:t>（</w:t>
      </w:r>
      <w:r>
        <w:rPr>
          <w:rFonts w:hint="eastAsia"/>
        </w:rPr>
        <w:t>3</w:t>
      </w:r>
      <w:r>
        <w:t>）</w:t>
      </w:r>
      <w:r w:rsidRPr="00C57B8B">
        <w:rPr>
          <w:rFonts w:hint="eastAsia"/>
        </w:rPr>
        <w:t>如何确定安装过程报错：</w:t>
      </w:r>
    </w:p>
    <w:p w14:paraId="5669127F" w14:textId="77777777" w:rsidR="00C57B8B" w:rsidRPr="00C57B8B" w:rsidRDefault="00D92F92" w:rsidP="00107C7E">
      <w:r>
        <w:rPr>
          <w:rFonts w:hint="eastAsia"/>
        </w:rPr>
        <w:t xml:space="preserve">     </w:t>
      </w:r>
      <w:r>
        <w:t>1</w:t>
      </w:r>
      <w:r>
        <w:rPr>
          <w:rFonts w:hint="eastAsia"/>
        </w:rPr>
        <w:t>）</w:t>
      </w:r>
      <w:r w:rsidR="00C57B8B" w:rsidRPr="00C57B8B">
        <w:rPr>
          <w:rFonts w:hint="eastAsia"/>
        </w:rPr>
        <w:t>安装过程停止</w:t>
      </w:r>
    </w:p>
    <w:p w14:paraId="17F768D5" w14:textId="77777777" w:rsidR="00A62403" w:rsidRDefault="00D92F92" w:rsidP="00107C7E">
      <w:r>
        <w:rPr>
          <w:rFonts w:hint="eastAsia"/>
        </w:rPr>
        <w:t xml:space="preserve">     </w:t>
      </w:r>
      <w:r>
        <w:t>2</w:t>
      </w:r>
      <w:r>
        <w:rPr>
          <w:rFonts w:hint="eastAsia"/>
        </w:rPr>
        <w:t>）</w:t>
      </w:r>
      <w:r w:rsidR="00C57B8B" w:rsidRPr="00C57B8B">
        <w:rPr>
          <w:rFonts w:hint="eastAsia"/>
        </w:rPr>
        <w:t>并出现</w:t>
      </w:r>
      <w:r w:rsidR="00C57B8B" w:rsidRPr="00C57B8B">
        <w:t>error</w:t>
      </w:r>
      <w:r w:rsidR="00C57B8B" w:rsidRPr="00C57B8B">
        <w:rPr>
          <w:rFonts w:hint="eastAsia"/>
        </w:rPr>
        <w:t>、</w:t>
      </w:r>
      <w:r w:rsidR="00C57B8B" w:rsidRPr="00C57B8B">
        <w:t>warning</w:t>
      </w:r>
      <w:r w:rsidR="00C57B8B" w:rsidRPr="00C57B8B">
        <w:rPr>
          <w:rFonts w:hint="eastAsia"/>
        </w:rPr>
        <w:t>或</w:t>
      </w:r>
      <w:r w:rsidR="00C57B8B" w:rsidRPr="00C57B8B">
        <w:t>no</w:t>
      </w:r>
      <w:r w:rsidR="00C57B8B" w:rsidRPr="00C57B8B">
        <w:rPr>
          <w:rFonts w:hint="eastAsia"/>
        </w:rPr>
        <w:t>的提示</w:t>
      </w:r>
    </w:p>
    <w:p w14:paraId="097D6CED" w14:textId="77777777" w:rsidR="00A62403" w:rsidRDefault="00647ADE" w:rsidP="00107C7E">
      <w:pPr>
        <w:pStyle w:val="4"/>
      </w:pPr>
      <w:r w:rsidRPr="00647ADE">
        <w:rPr>
          <w:rFonts w:hint="eastAsia"/>
        </w:rPr>
        <w:lastRenderedPageBreak/>
        <w:t>源码包安装过程</w:t>
      </w:r>
    </w:p>
    <w:p w14:paraId="2BC886C2" w14:textId="77777777" w:rsidR="00647ADE" w:rsidRPr="00647ADE" w:rsidRDefault="00647ADE" w:rsidP="00107C7E">
      <w:r>
        <w:rPr>
          <w:rFonts w:hint="eastAsia"/>
        </w:rPr>
        <w:t>（</w:t>
      </w:r>
      <w:r>
        <w:rPr>
          <w:rFonts w:hint="eastAsia"/>
        </w:rPr>
        <w:t>1</w:t>
      </w:r>
      <w:r>
        <w:t>）</w:t>
      </w:r>
      <w:r w:rsidRPr="00647ADE">
        <w:rPr>
          <w:rFonts w:hint="eastAsia"/>
        </w:rPr>
        <w:t>下载源码包</w:t>
      </w:r>
    </w:p>
    <w:p w14:paraId="46E67EF7" w14:textId="77777777" w:rsidR="00647ADE" w:rsidRPr="00647ADE" w:rsidRDefault="00647ADE" w:rsidP="00107C7E">
      <w:r>
        <w:rPr>
          <w:rFonts w:hint="eastAsia"/>
        </w:rPr>
        <w:t>（</w:t>
      </w:r>
      <w:r>
        <w:rPr>
          <w:rFonts w:hint="eastAsia"/>
        </w:rPr>
        <w:t>2</w:t>
      </w:r>
      <w:r>
        <w:t>）</w:t>
      </w:r>
      <w:r w:rsidRPr="00647ADE">
        <w:rPr>
          <w:rFonts w:hint="eastAsia"/>
        </w:rPr>
        <w:t>解压缩下载的源码包</w:t>
      </w:r>
    </w:p>
    <w:p w14:paraId="13A1B64E" w14:textId="77777777" w:rsidR="00CC3939" w:rsidRDefault="00647ADE" w:rsidP="00107C7E">
      <w:r>
        <w:rPr>
          <w:rFonts w:hint="eastAsia"/>
        </w:rPr>
        <w:t>（</w:t>
      </w:r>
      <w:r>
        <w:rPr>
          <w:rFonts w:hint="eastAsia"/>
        </w:rPr>
        <w:t>3</w:t>
      </w:r>
      <w:r>
        <w:rPr>
          <w:rFonts w:hint="eastAsia"/>
        </w:rPr>
        <w:t>）</w:t>
      </w:r>
      <w:r w:rsidRPr="00647ADE">
        <w:rPr>
          <w:rFonts w:hint="eastAsia"/>
        </w:rPr>
        <w:t>进入解压缩目录</w:t>
      </w:r>
      <w:r w:rsidR="00E528D7">
        <w:rPr>
          <w:rFonts w:hint="eastAsia"/>
        </w:rPr>
        <w:t>（非常重要</w:t>
      </w:r>
      <w:r w:rsidR="00E528D7">
        <w:t>）</w:t>
      </w:r>
    </w:p>
    <w:p w14:paraId="3DDB8961" w14:textId="77777777" w:rsidR="0011781C" w:rsidRPr="0011781C" w:rsidRDefault="002B0626" w:rsidP="00107C7E">
      <w:r>
        <w:rPr>
          <w:rFonts w:hint="eastAsia"/>
        </w:rPr>
        <w:t>（</w:t>
      </w:r>
      <w:r>
        <w:rPr>
          <w:rFonts w:hint="eastAsia"/>
        </w:rPr>
        <w:t>4</w:t>
      </w:r>
      <w:r>
        <w:t>）</w:t>
      </w:r>
      <w:r w:rsidR="0011781C" w:rsidRPr="0011781C">
        <w:rPr>
          <w:rFonts w:hint="eastAsia"/>
        </w:rPr>
        <w:t xml:space="preserve">./configure </w:t>
      </w:r>
      <w:r w:rsidR="0011781C" w:rsidRPr="0011781C">
        <w:rPr>
          <w:rFonts w:hint="eastAsia"/>
        </w:rPr>
        <w:t>软件配置与检查</w:t>
      </w:r>
    </w:p>
    <w:p w14:paraId="2A322D2D" w14:textId="77777777" w:rsidR="0011781C" w:rsidRPr="0011781C" w:rsidRDefault="002B0626" w:rsidP="00107C7E">
      <w:r>
        <w:rPr>
          <w:rFonts w:hint="eastAsia"/>
        </w:rPr>
        <w:t>（</w:t>
      </w:r>
      <w:r>
        <w:rPr>
          <w:rFonts w:hint="eastAsia"/>
        </w:rPr>
        <w:t>5</w:t>
      </w:r>
      <w:r>
        <w:t>）</w:t>
      </w:r>
      <w:r w:rsidR="0011781C" w:rsidRPr="0011781C">
        <w:rPr>
          <w:rFonts w:hint="eastAsia"/>
        </w:rPr>
        <w:t>定义需要的功能选项。</w:t>
      </w:r>
    </w:p>
    <w:p w14:paraId="61FBD024" w14:textId="77777777" w:rsidR="0011781C" w:rsidRPr="0011781C" w:rsidRDefault="002B0626" w:rsidP="00107C7E">
      <w:r>
        <w:rPr>
          <w:rFonts w:hint="eastAsia"/>
        </w:rPr>
        <w:t>（</w:t>
      </w:r>
      <w:r>
        <w:rPr>
          <w:rFonts w:hint="eastAsia"/>
        </w:rPr>
        <w:t>6</w:t>
      </w:r>
      <w:r>
        <w:t>）</w:t>
      </w:r>
      <w:r w:rsidR="0011781C" w:rsidRPr="0011781C">
        <w:rPr>
          <w:rFonts w:hint="eastAsia"/>
        </w:rPr>
        <w:t>检测系统环境是否符合安装要求。</w:t>
      </w:r>
    </w:p>
    <w:p w14:paraId="146CE925" w14:textId="77777777" w:rsidR="00CC3939" w:rsidRPr="0011781C" w:rsidRDefault="002B0626" w:rsidP="00107C7E">
      <w:r>
        <w:rPr>
          <w:rFonts w:hint="eastAsia"/>
        </w:rPr>
        <w:t>（</w:t>
      </w:r>
      <w:r>
        <w:rPr>
          <w:rFonts w:hint="eastAsia"/>
        </w:rPr>
        <w:t>7</w:t>
      </w:r>
      <w:r>
        <w:t>）</w:t>
      </w:r>
      <w:r w:rsidR="0011781C" w:rsidRPr="0011781C">
        <w:rPr>
          <w:rFonts w:hint="eastAsia"/>
        </w:rPr>
        <w:t>把定义好的功能选项和检测系统环境的信息都写入</w:t>
      </w:r>
      <w:r w:rsidR="0011781C" w:rsidRPr="0011781C">
        <w:t>Makefile</w:t>
      </w:r>
      <w:r w:rsidR="0011781C" w:rsidRPr="0011781C">
        <w:rPr>
          <w:rFonts w:hint="eastAsia"/>
        </w:rPr>
        <w:t>文件，用于后续的编辑。</w:t>
      </w:r>
    </w:p>
    <w:p w14:paraId="3138F1C8" w14:textId="77777777" w:rsidR="00DB4B03" w:rsidRPr="00DB4B03" w:rsidRDefault="00DB4B03" w:rsidP="00107C7E">
      <w:r>
        <w:rPr>
          <w:rFonts w:hint="eastAsia"/>
        </w:rPr>
        <w:t>（</w:t>
      </w:r>
      <w:r>
        <w:rPr>
          <w:rFonts w:hint="eastAsia"/>
        </w:rPr>
        <w:t>8</w:t>
      </w:r>
      <w:r>
        <w:t>）</w:t>
      </w:r>
      <w:r w:rsidRPr="00DB4B03">
        <w:rPr>
          <w:rFonts w:hint="eastAsia"/>
        </w:rPr>
        <w:t xml:space="preserve">make </w:t>
      </w:r>
      <w:r w:rsidRPr="00DB4B03">
        <w:rPr>
          <w:rFonts w:hint="eastAsia"/>
        </w:rPr>
        <w:t>编译</w:t>
      </w:r>
    </w:p>
    <w:p w14:paraId="70A0481D" w14:textId="77777777" w:rsidR="00DB4B03" w:rsidRPr="00DB4B03" w:rsidRDefault="00DB4B03" w:rsidP="00107C7E">
      <w:r>
        <w:t xml:space="preserve">     </w:t>
      </w:r>
      <w:r w:rsidRPr="00DB4B03">
        <w:t>make clean</w:t>
      </w:r>
      <w:r>
        <w:rPr>
          <w:rFonts w:hint="eastAsia"/>
        </w:rPr>
        <w:t>清除</w:t>
      </w:r>
      <w:r>
        <w:t>编译</w:t>
      </w:r>
    </w:p>
    <w:p w14:paraId="4FFB8528" w14:textId="77777777" w:rsidR="00AC72BC" w:rsidRPr="00DB4B03" w:rsidRDefault="00980DED" w:rsidP="00107C7E">
      <w:r>
        <w:rPr>
          <w:rFonts w:hint="eastAsia"/>
        </w:rPr>
        <w:t>（</w:t>
      </w:r>
      <w:r>
        <w:rPr>
          <w:rFonts w:hint="eastAsia"/>
        </w:rPr>
        <w:t>9</w:t>
      </w:r>
      <w:r>
        <w:t>）</w:t>
      </w:r>
      <w:r w:rsidR="00DB4B03" w:rsidRPr="00DB4B03">
        <w:t xml:space="preserve">make install </w:t>
      </w:r>
      <w:r w:rsidR="00DB4B03" w:rsidRPr="00DB4B03">
        <w:rPr>
          <w:rFonts w:hint="eastAsia"/>
        </w:rPr>
        <w:t>编译安装</w:t>
      </w:r>
    </w:p>
    <w:p w14:paraId="7F303CD9" w14:textId="77777777" w:rsidR="00AC72BC" w:rsidRDefault="00A97823" w:rsidP="00107C7E">
      <w:pPr>
        <w:pStyle w:val="4"/>
      </w:pPr>
      <w:r w:rsidRPr="00A97823">
        <w:rPr>
          <w:rFonts w:hint="eastAsia"/>
        </w:rPr>
        <w:t>源码包的卸载</w:t>
      </w:r>
    </w:p>
    <w:p w14:paraId="789B518E" w14:textId="77777777" w:rsidR="00AC72BC" w:rsidRPr="00A97823" w:rsidRDefault="00A97823" w:rsidP="00107C7E">
      <w:r w:rsidRPr="00A97823">
        <w:rPr>
          <w:rFonts w:hint="eastAsia"/>
        </w:rPr>
        <w:t>不需要卸载命令，直接删除安装目录即可。不会遗留任何垃圾文件。</w:t>
      </w:r>
    </w:p>
    <w:p w14:paraId="7994B72F" w14:textId="77777777" w:rsidR="00033DE5" w:rsidRDefault="00033DE5" w:rsidP="00107C7E"/>
    <w:p w14:paraId="594476FD" w14:textId="77777777" w:rsidR="00033DE5" w:rsidRDefault="00976B36" w:rsidP="00107C7E">
      <w:pPr>
        <w:pStyle w:val="2"/>
      </w:pPr>
      <w:bookmarkStart w:id="46" w:name="_Toc429509646"/>
      <w:r>
        <w:rPr>
          <w:rFonts w:hint="eastAsia"/>
        </w:rPr>
        <w:t>6.5</w:t>
      </w:r>
      <w:r w:rsidRPr="00976B36">
        <w:rPr>
          <w:rFonts w:hint="eastAsia"/>
        </w:rPr>
        <w:t>脚本安装包</w:t>
      </w:r>
      <w:bookmarkEnd w:id="46"/>
    </w:p>
    <w:p w14:paraId="3295BDEC" w14:textId="77777777" w:rsidR="00033DE5" w:rsidRPr="00C323A2" w:rsidRDefault="00C323A2" w:rsidP="00107C7E">
      <w:pPr>
        <w:pStyle w:val="4"/>
      </w:pPr>
      <w:r w:rsidRPr="00C323A2">
        <w:rPr>
          <w:rFonts w:hint="eastAsia"/>
        </w:rPr>
        <w:t>脚本安装包</w:t>
      </w:r>
    </w:p>
    <w:p w14:paraId="35A3E3CC" w14:textId="77777777" w:rsidR="00C323A2" w:rsidRPr="00C323A2" w:rsidRDefault="00C323A2" w:rsidP="00107C7E">
      <w:r w:rsidRPr="00C323A2">
        <w:rPr>
          <w:rFonts w:hint="eastAsia"/>
        </w:rPr>
        <w:t>脚本安装包并不是独立的软件包类型，常见安装的是源码包。</w:t>
      </w:r>
    </w:p>
    <w:p w14:paraId="6B66D383" w14:textId="77777777" w:rsidR="00C323A2" w:rsidRPr="00C323A2" w:rsidRDefault="00C323A2" w:rsidP="00107C7E">
      <w:r w:rsidRPr="00C323A2">
        <w:rPr>
          <w:rFonts w:hint="eastAsia"/>
        </w:rPr>
        <w:t>是人为把安装过程写成了自动安装的脚本，只要执行脚本，定义简单的参数，就可以完成安装。</w:t>
      </w:r>
    </w:p>
    <w:p w14:paraId="62CD3097" w14:textId="77777777" w:rsidR="00033DE5" w:rsidRDefault="00C323A2" w:rsidP="00107C7E">
      <w:r w:rsidRPr="00C323A2">
        <w:rPr>
          <w:rFonts w:hint="eastAsia"/>
        </w:rPr>
        <w:t>非常类似于</w:t>
      </w:r>
      <w:r w:rsidRPr="00C323A2">
        <w:t>Windows</w:t>
      </w:r>
      <w:proofErr w:type="gramStart"/>
      <w:r w:rsidRPr="00C323A2">
        <w:rPr>
          <w:rFonts w:hint="eastAsia"/>
        </w:rPr>
        <w:t>下软件</w:t>
      </w:r>
      <w:proofErr w:type="gramEnd"/>
      <w:r w:rsidRPr="00C323A2">
        <w:rPr>
          <w:rFonts w:hint="eastAsia"/>
        </w:rPr>
        <w:t>的安装方式。</w:t>
      </w:r>
    </w:p>
    <w:p w14:paraId="74CDEF30" w14:textId="77777777" w:rsidR="00033DE5" w:rsidRDefault="008F1150" w:rsidP="00107C7E">
      <w:pPr>
        <w:pStyle w:val="4"/>
      </w:pPr>
      <w:r w:rsidRPr="008F1150">
        <w:rPr>
          <w:rFonts w:hint="eastAsia"/>
        </w:rPr>
        <w:t>Webmin的作用</w:t>
      </w:r>
    </w:p>
    <w:p w14:paraId="1B5DF894" w14:textId="77777777" w:rsidR="00033DE5" w:rsidRPr="00C60902" w:rsidRDefault="00C60902" w:rsidP="00107C7E">
      <w:r w:rsidRPr="00C60902">
        <w:rPr>
          <w:rFonts w:hint="eastAsia"/>
        </w:rPr>
        <w:t xml:space="preserve">Webmin </w:t>
      </w:r>
      <w:r w:rsidRPr="00C60902">
        <w:rPr>
          <w:rFonts w:hint="eastAsia"/>
        </w:rPr>
        <w:t>是一个基于</w:t>
      </w:r>
      <w:r w:rsidRPr="00C60902">
        <w:rPr>
          <w:rFonts w:hint="eastAsia"/>
        </w:rPr>
        <w:t xml:space="preserve"> Web </w:t>
      </w:r>
      <w:r w:rsidRPr="00C60902">
        <w:rPr>
          <w:rFonts w:hint="eastAsia"/>
        </w:rPr>
        <w:t>的</w:t>
      </w:r>
      <w:r w:rsidRPr="00C60902">
        <w:rPr>
          <w:rFonts w:hint="eastAsia"/>
        </w:rPr>
        <w:t xml:space="preserve"> Linux </w:t>
      </w:r>
      <w:r w:rsidRPr="00C60902">
        <w:rPr>
          <w:rFonts w:hint="eastAsia"/>
        </w:rPr>
        <w:t>系统管理界面。您就可以通过图形化的方式设置用户</w:t>
      </w:r>
      <w:proofErr w:type="gramStart"/>
      <w:r w:rsidRPr="00C60902">
        <w:rPr>
          <w:rFonts w:hint="eastAsia"/>
        </w:rPr>
        <w:t>帐号</w:t>
      </w:r>
      <w:proofErr w:type="gramEnd"/>
      <w:r w:rsidRPr="00C60902">
        <w:rPr>
          <w:rFonts w:hint="eastAsia"/>
        </w:rPr>
        <w:t>、</w:t>
      </w:r>
      <w:r w:rsidRPr="00C60902">
        <w:rPr>
          <w:rFonts w:hint="eastAsia"/>
        </w:rPr>
        <w:t>Apache</w:t>
      </w:r>
      <w:r w:rsidRPr="00C60902">
        <w:rPr>
          <w:rFonts w:hint="eastAsia"/>
        </w:rPr>
        <w:t>、</w:t>
      </w:r>
      <w:r w:rsidRPr="00C60902">
        <w:rPr>
          <w:rFonts w:hint="eastAsia"/>
        </w:rPr>
        <w:t>DNS</w:t>
      </w:r>
      <w:r w:rsidRPr="00C60902">
        <w:rPr>
          <w:rFonts w:hint="eastAsia"/>
        </w:rPr>
        <w:t>、文件共享等服务。</w:t>
      </w:r>
    </w:p>
    <w:p w14:paraId="7F160E38" w14:textId="77777777" w:rsidR="00033DE5" w:rsidRDefault="00225B84" w:rsidP="00107C7E">
      <w:pPr>
        <w:pStyle w:val="4"/>
      </w:pPr>
      <w:r w:rsidRPr="00225B84">
        <w:rPr>
          <w:rFonts w:hint="eastAsia"/>
        </w:rPr>
        <w:t>Webmin安装过程</w:t>
      </w:r>
    </w:p>
    <w:p w14:paraId="0C2C6CFD" w14:textId="77777777" w:rsidR="007A6537" w:rsidRPr="007A6537" w:rsidRDefault="007A6537" w:rsidP="00107C7E">
      <w:r>
        <w:rPr>
          <w:rFonts w:hint="eastAsia"/>
        </w:rPr>
        <w:t>（</w:t>
      </w:r>
      <w:r>
        <w:rPr>
          <w:rFonts w:hint="eastAsia"/>
        </w:rPr>
        <w:t>1</w:t>
      </w:r>
      <w:r>
        <w:t>）</w:t>
      </w:r>
      <w:r w:rsidRPr="007A6537">
        <w:rPr>
          <w:rFonts w:hint="eastAsia"/>
        </w:rPr>
        <w:t>下载软件</w:t>
      </w:r>
      <w:r>
        <w:rPr>
          <w:rFonts w:hint="eastAsia"/>
        </w:rPr>
        <w:t>：</w:t>
      </w:r>
      <w:hyperlink r:id="rId67" w:history="1">
        <w:r w:rsidRPr="00C70538">
          <w:rPr>
            <w:rStyle w:val="a4"/>
            <w:rFonts w:asciiTheme="minorEastAsia" w:hAnsiTheme="minorEastAsia"/>
          </w:rPr>
          <w:t>http://sourceforge.net/projects/webadmin/files/webmin/</w:t>
        </w:r>
      </w:hyperlink>
    </w:p>
    <w:p w14:paraId="1F5DD617" w14:textId="77777777" w:rsidR="007A6537" w:rsidRPr="007A6537" w:rsidRDefault="007A6537" w:rsidP="00107C7E">
      <w:r>
        <w:rPr>
          <w:rFonts w:hint="eastAsia"/>
        </w:rPr>
        <w:t>（</w:t>
      </w:r>
      <w:r>
        <w:rPr>
          <w:rFonts w:hint="eastAsia"/>
        </w:rPr>
        <w:t>2</w:t>
      </w:r>
      <w:r>
        <w:t>）</w:t>
      </w:r>
      <w:r w:rsidRPr="007A6537">
        <w:rPr>
          <w:rFonts w:hint="eastAsia"/>
        </w:rPr>
        <w:t>解压缩，并进入加压缩目录</w:t>
      </w:r>
    </w:p>
    <w:p w14:paraId="6DEB0253" w14:textId="77777777" w:rsidR="00033DE5" w:rsidRDefault="007A6537" w:rsidP="00107C7E">
      <w:r>
        <w:rPr>
          <w:rFonts w:hint="eastAsia"/>
        </w:rPr>
        <w:t>（</w:t>
      </w:r>
      <w:r>
        <w:rPr>
          <w:rFonts w:hint="eastAsia"/>
        </w:rPr>
        <w:t>3</w:t>
      </w:r>
      <w:r>
        <w:t>）</w:t>
      </w:r>
      <w:r w:rsidRPr="007A6537">
        <w:rPr>
          <w:rFonts w:hint="eastAsia"/>
        </w:rPr>
        <w:t>执行安装脚本</w:t>
      </w:r>
    </w:p>
    <w:p w14:paraId="6BC51F6A" w14:textId="77777777" w:rsidR="00F30512" w:rsidRDefault="00F30512" w:rsidP="00107C7E"/>
    <w:p w14:paraId="045309B1" w14:textId="77777777" w:rsidR="00F30512" w:rsidRDefault="0053368F" w:rsidP="00107C7E">
      <w:pPr>
        <w:pStyle w:val="1"/>
      </w:pPr>
      <w:bookmarkStart w:id="47" w:name="_Toc429509647"/>
      <w:r>
        <w:rPr>
          <w:rFonts w:hint="eastAsia"/>
        </w:rPr>
        <w:t>第七章 用户</w:t>
      </w:r>
      <w:r>
        <w:t>和用户组管理</w:t>
      </w:r>
      <w:bookmarkEnd w:id="47"/>
    </w:p>
    <w:p w14:paraId="00A7793C" w14:textId="77777777" w:rsidR="0053368F" w:rsidRDefault="00032063" w:rsidP="00107C7E">
      <w:pPr>
        <w:pStyle w:val="2"/>
      </w:pPr>
      <w:bookmarkStart w:id="48" w:name="_Toc429509648"/>
      <w:r>
        <w:rPr>
          <w:rFonts w:hint="eastAsia"/>
        </w:rPr>
        <w:t>7.1 用户</w:t>
      </w:r>
      <w:r>
        <w:t>配置文件</w:t>
      </w:r>
      <w:bookmarkEnd w:id="48"/>
    </w:p>
    <w:p w14:paraId="33E2B389" w14:textId="77777777" w:rsidR="00032063" w:rsidRDefault="003E3562" w:rsidP="00107C7E">
      <w:pPr>
        <w:pStyle w:val="3"/>
      </w:pPr>
      <w:bookmarkStart w:id="49" w:name="_Toc429509649"/>
      <w:r>
        <w:rPr>
          <w:rFonts w:hint="eastAsia"/>
        </w:rPr>
        <w:t>7.1.1 用户</w:t>
      </w:r>
      <w:r>
        <w:t>信息文件</w:t>
      </w:r>
      <w:r>
        <w:rPr>
          <w:rFonts w:hint="eastAsia"/>
        </w:rPr>
        <w:t>/etc/passwd</w:t>
      </w:r>
      <w:bookmarkEnd w:id="49"/>
    </w:p>
    <w:p w14:paraId="1B0E6637" w14:textId="77777777" w:rsidR="003E3562" w:rsidRDefault="00CC524D" w:rsidP="00107C7E">
      <w:pPr>
        <w:pStyle w:val="4"/>
      </w:pPr>
      <w:r>
        <w:rPr>
          <w:rFonts w:hint="eastAsia"/>
        </w:rPr>
        <w:t>用户</w:t>
      </w:r>
      <w:r>
        <w:t>管理简介</w:t>
      </w:r>
    </w:p>
    <w:p w14:paraId="127409FD" w14:textId="77777777" w:rsidR="00CC524D" w:rsidRPr="00157CEE" w:rsidRDefault="00157CEE" w:rsidP="00107C7E">
      <w:r w:rsidRPr="00157CEE">
        <w:rPr>
          <w:rFonts w:hint="eastAsia"/>
        </w:rPr>
        <w:t>越是对服务器安全性要求高的服务器，越需要建立合理的用户权限等级制度和服务器操作规范。在</w:t>
      </w:r>
      <w:r w:rsidRPr="00157CEE">
        <w:rPr>
          <w:rFonts w:hint="eastAsia"/>
        </w:rPr>
        <w:t>Linux</w:t>
      </w:r>
      <w:r w:rsidRPr="00157CEE">
        <w:rPr>
          <w:rFonts w:hint="eastAsia"/>
        </w:rPr>
        <w:t>中主要是通过用户配置文件来查看和修改用户信息</w:t>
      </w:r>
    </w:p>
    <w:p w14:paraId="08AFDB02" w14:textId="77777777" w:rsidR="00CC524D" w:rsidRDefault="00157CEE" w:rsidP="00107C7E">
      <w:pPr>
        <w:pStyle w:val="4"/>
      </w:pPr>
      <w:r w:rsidRPr="00157CEE">
        <w:lastRenderedPageBreak/>
        <w:t>/etc/passwd</w:t>
      </w:r>
    </w:p>
    <w:p w14:paraId="5D719E60" w14:textId="77777777" w:rsidR="00E60DFA" w:rsidRPr="00E60DFA" w:rsidRDefault="00E60DFA" w:rsidP="00107C7E">
      <w:r w:rsidRPr="00E60DFA">
        <w:rPr>
          <w:rFonts w:hint="eastAsia"/>
        </w:rPr>
        <w:t>第</w:t>
      </w:r>
      <w:r w:rsidRPr="00E60DFA">
        <w:t>1</w:t>
      </w:r>
      <w:r w:rsidRPr="00E60DFA">
        <w:rPr>
          <w:rFonts w:hint="eastAsia"/>
        </w:rPr>
        <w:t>字段：用户名称</w:t>
      </w:r>
    </w:p>
    <w:p w14:paraId="6AD5A55F" w14:textId="77777777" w:rsidR="00E60DFA" w:rsidRPr="00E60DFA" w:rsidRDefault="00E60DFA" w:rsidP="00107C7E">
      <w:r w:rsidRPr="00E60DFA">
        <w:rPr>
          <w:rFonts w:hint="eastAsia"/>
        </w:rPr>
        <w:t>第</w:t>
      </w:r>
      <w:r w:rsidRPr="00E60DFA">
        <w:t>2</w:t>
      </w:r>
      <w:r w:rsidRPr="00E60DFA">
        <w:rPr>
          <w:rFonts w:hint="eastAsia"/>
        </w:rPr>
        <w:t>字段：密码标志</w:t>
      </w:r>
    </w:p>
    <w:p w14:paraId="2136239A" w14:textId="77777777" w:rsidR="00E60DFA" w:rsidRPr="00E60DFA" w:rsidRDefault="00E60DFA" w:rsidP="00107C7E">
      <w:r w:rsidRPr="00E60DFA">
        <w:rPr>
          <w:rFonts w:hint="eastAsia"/>
        </w:rPr>
        <w:t>第</w:t>
      </w:r>
      <w:r w:rsidRPr="00E60DFA">
        <w:t>3</w:t>
      </w:r>
      <w:r w:rsidRPr="00E60DFA">
        <w:rPr>
          <w:rFonts w:hint="eastAsia"/>
        </w:rPr>
        <w:t>字段：</w:t>
      </w:r>
      <w:r w:rsidRPr="00E60DFA">
        <w:t>UID</w:t>
      </w:r>
      <w:r w:rsidRPr="00E60DFA">
        <w:rPr>
          <w:rFonts w:hint="eastAsia"/>
        </w:rPr>
        <w:t>（用户</w:t>
      </w:r>
      <w:r w:rsidRPr="00E60DFA">
        <w:t>ID</w:t>
      </w:r>
      <w:r w:rsidRPr="00E60DFA">
        <w:rPr>
          <w:rFonts w:hint="eastAsia"/>
        </w:rPr>
        <w:t>）</w:t>
      </w:r>
    </w:p>
    <w:p w14:paraId="3500889D" w14:textId="77777777" w:rsidR="00E60DFA" w:rsidRPr="00E60DFA" w:rsidRDefault="00587F35" w:rsidP="00107C7E">
      <w:r>
        <w:t xml:space="preserve">          </w:t>
      </w:r>
      <w:r w:rsidR="00E60DFA" w:rsidRPr="00E60DFA">
        <w:t>0</w:t>
      </w:r>
      <w:r w:rsidR="00E60DFA" w:rsidRPr="00E60DFA">
        <w:rPr>
          <w:rFonts w:hint="eastAsia"/>
        </w:rPr>
        <w:t>：</w:t>
      </w:r>
      <w:r w:rsidR="00E60DFA" w:rsidRPr="00E60DFA">
        <w:t xml:space="preserve"> </w:t>
      </w:r>
      <w:r w:rsidR="00E60DFA" w:rsidRPr="00E60DFA">
        <w:rPr>
          <w:rFonts w:hint="eastAsia"/>
        </w:rPr>
        <w:t>超级用户</w:t>
      </w:r>
    </w:p>
    <w:p w14:paraId="7085B551" w14:textId="77777777" w:rsidR="00E60DFA" w:rsidRPr="00E60DFA" w:rsidRDefault="00587F35" w:rsidP="00107C7E">
      <w:r>
        <w:t xml:space="preserve">          </w:t>
      </w:r>
      <w:r w:rsidR="00E60DFA" w:rsidRPr="00E60DFA">
        <w:t>1-499</w:t>
      </w:r>
      <w:r w:rsidR="00E60DFA" w:rsidRPr="00E60DFA">
        <w:rPr>
          <w:rFonts w:hint="eastAsia"/>
        </w:rPr>
        <w:t>：</w:t>
      </w:r>
      <w:r w:rsidR="00E60DFA" w:rsidRPr="00E60DFA">
        <w:t xml:space="preserve"> </w:t>
      </w:r>
      <w:r w:rsidR="00E60DFA" w:rsidRPr="00E60DFA">
        <w:rPr>
          <w:rFonts w:hint="eastAsia"/>
        </w:rPr>
        <w:t>系统用户（伪用户）</w:t>
      </w:r>
    </w:p>
    <w:p w14:paraId="5489CCCD" w14:textId="77777777" w:rsidR="00CC524D" w:rsidRDefault="00587F35" w:rsidP="00107C7E">
      <w:r>
        <w:t xml:space="preserve">          </w:t>
      </w:r>
      <w:r w:rsidR="00E60DFA" w:rsidRPr="00E60DFA">
        <w:t>500-65535</w:t>
      </w:r>
      <w:r w:rsidR="00E60DFA" w:rsidRPr="00E60DFA">
        <w:rPr>
          <w:rFonts w:hint="eastAsia"/>
        </w:rPr>
        <w:t>：</w:t>
      </w:r>
      <w:r w:rsidR="00E60DFA" w:rsidRPr="00E60DFA">
        <w:t xml:space="preserve"> </w:t>
      </w:r>
      <w:r w:rsidR="00E60DFA" w:rsidRPr="00E60DFA">
        <w:rPr>
          <w:rFonts w:hint="eastAsia"/>
        </w:rPr>
        <w:t>普通用户</w:t>
      </w:r>
    </w:p>
    <w:p w14:paraId="4582AF5C" w14:textId="77777777" w:rsidR="00F648E9" w:rsidRPr="00F648E9" w:rsidRDefault="00F648E9" w:rsidP="00107C7E">
      <w:r w:rsidRPr="00F648E9">
        <w:rPr>
          <w:rFonts w:hint="eastAsia"/>
        </w:rPr>
        <w:t>第</w:t>
      </w:r>
      <w:r w:rsidRPr="00F648E9">
        <w:t>4</w:t>
      </w:r>
      <w:r w:rsidRPr="00F648E9">
        <w:rPr>
          <w:rFonts w:hint="eastAsia"/>
        </w:rPr>
        <w:t>字段：</w:t>
      </w:r>
      <w:r w:rsidRPr="00F648E9">
        <w:t>GID</w:t>
      </w:r>
      <w:r w:rsidRPr="00F648E9">
        <w:rPr>
          <w:rFonts w:hint="eastAsia"/>
        </w:rPr>
        <w:t>（用户</w:t>
      </w:r>
      <w:proofErr w:type="gramStart"/>
      <w:r w:rsidRPr="00F648E9">
        <w:rPr>
          <w:rFonts w:hint="eastAsia"/>
        </w:rPr>
        <w:t>初始组</w:t>
      </w:r>
      <w:proofErr w:type="gramEnd"/>
      <w:r w:rsidRPr="00F648E9">
        <w:t>ID</w:t>
      </w:r>
      <w:r w:rsidRPr="00F648E9">
        <w:rPr>
          <w:rFonts w:hint="eastAsia"/>
        </w:rPr>
        <w:t>）</w:t>
      </w:r>
    </w:p>
    <w:p w14:paraId="418E42ED" w14:textId="77777777" w:rsidR="00F648E9" w:rsidRPr="00F648E9" w:rsidRDefault="00F648E9" w:rsidP="00107C7E">
      <w:r w:rsidRPr="00F648E9">
        <w:rPr>
          <w:rFonts w:hint="eastAsia"/>
        </w:rPr>
        <w:t>第</w:t>
      </w:r>
      <w:r w:rsidRPr="00F648E9">
        <w:t>5</w:t>
      </w:r>
      <w:r w:rsidRPr="00F648E9">
        <w:rPr>
          <w:rFonts w:hint="eastAsia"/>
        </w:rPr>
        <w:t>字段：用户说明</w:t>
      </w:r>
    </w:p>
    <w:p w14:paraId="09AA4429" w14:textId="77777777" w:rsidR="00F648E9" w:rsidRPr="00F648E9" w:rsidRDefault="00F648E9" w:rsidP="00107C7E">
      <w:r w:rsidRPr="00F648E9">
        <w:rPr>
          <w:rFonts w:hint="eastAsia"/>
        </w:rPr>
        <w:t>第</w:t>
      </w:r>
      <w:r w:rsidRPr="00F648E9">
        <w:t>6</w:t>
      </w:r>
      <w:r w:rsidRPr="00F648E9">
        <w:rPr>
          <w:rFonts w:hint="eastAsia"/>
        </w:rPr>
        <w:t>字段：家目录</w:t>
      </w:r>
    </w:p>
    <w:p w14:paraId="64058600" w14:textId="77777777" w:rsidR="00F648E9" w:rsidRPr="00F648E9" w:rsidRDefault="00587F35" w:rsidP="00107C7E">
      <w:r>
        <w:rPr>
          <w:rFonts w:hint="eastAsia"/>
        </w:rPr>
        <w:t xml:space="preserve">          </w:t>
      </w:r>
      <w:r w:rsidR="00F648E9" w:rsidRPr="00F648E9">
        <w:rPr>
          <w:rFonts w:hint="eastAsia"/>
        </w:rPr>
        <w:t>普通用户：</w:t>
      </w:r>
      <w:r w:rsidR="00F648E9" w:rsidRPr="00F648E9">
        <w:t>/home/</w:t>
      </w:r>
      <w:r w:rsidR="00F648E9" w:rsidRPr="00F648E9">
        <w:rPr>
          <w:rFonts w:hint="eastAsia"/>
        </w:rPr>
        <w:t>用户名</w:t>
      </w:r>
      <w:r w:rsidR="00F648E9" w:rsidRPr="00F648E9">
        <w:t>/</w:t>
      </w:r>
    </w:p>
    <w:p w14:paraId="42F2952D" w14:textId="77777777" w:rsidR="00F648E9" w:rsidRPr="00F648E9" w:rsidRDefault="00587F35" w:rsidP="00107C7E">
      <w:r>
        <w:rPr>
          <w:rFonts w:hint="eastAsia"/>
        </w:rPr>
        <w:t xml:space="preserve">          </w:t>
      </w:r>
      <w:r w:rsidR="00F648E9" w:rsidRPr="00F648E9">
        <w:rPr>
          <w:rFonts w:hint="eastAsia"/>
        </w:rPr>
        <w:t>超级用户：</w:t>
      </w:r>
      <w:r w:rsidR="00F648E9" w:rsidRPr="00F648E9">
        <w:t>/root/</w:t>
      </w:r>
    </w:p>
    <w:p w14:paraId="6F51BDC1" w14:textId="77777777" w:rsidR="00157CEE" w:rsidRPr="00F648E9" w:rsidRDefault="00F648E9" w:rsidP="00107C7E">
      <w:r w:rsidRPr="00F648E9">
        <w:rPr>
          <w:rFonts w:hint="eastAsia"/>
        </w:rPr>
        <w:t>第</w:t>
      </w:r>
      <w:r w:rsidRPr="00F648E9">
        <w:t>7</w:t>
      </w:r>
      <w:r w:rsidRPr="00F648E9">
        <w:rPr>
          <w:rFonts w:hint="eastAsia"/>
        </w:rPr>
        <w:t>字段：登录之后的</w:t>
      </w:r>
      <w:r w:rsidRPr="00F648E9">
        <w:t>Shell</w:t>
      </w:r>
    </w:p>
    <w:p w14:paraId="2DE99039" w14:textId="77777777" w:rsidR="00157CEE" w:rsidRDefault="00F648E9" w:rsidP="00107C7E">
      <w:pPr>
        <w:pStyle w:val="4"/>
      </w:pPr>
      <w:proofErr w:type="gramStart"/>
      <w:r w:rsidRPr="00F648E9">
        <w:rPr>
          <w:rFonts w:hint="eastAsia"/>
        </w:rPr>
        <w:t>初始组</w:t>
      </w:r>
      <w:proofErr w:type="gramEnd"/>
      <w:r w:rsidRPr="00F648E9">
        <w:rPr>
          <w:rFonts w:hint="eastAsia"/>
        </w:rPr>
        <w:t>和附加组</w:t>
      </w:r>
    </w:p>
    <w:p w14:paraId="744E9EF7" w14:textId="77777777" w:rsidR="00F648E9" w:rsidRPr="00F648E9" w:rsidRDefault="00F648E9" w:rsidP="00107C7E">
      <w:r w:rsidRPr="00F648E9">
        <w:rPr>
          <w:rFonts w:hint="eastAsia"/>
          <w:b/>
        </w:rPr>
        <w:t>初始组</w:t>
      </w:r>
      <w:r w:rsidRPr="00F648E9">
        <w:rPr>
          <w:rFonts w:hint="eastAsia"/>
        </w:rPr>
        <w:t>：就是指用户</w:t>
      </w:r>
      <w:proofErr w:type="gramStart"/>
      <w:r w:rsidRPr="00F648E9">
        <w:rPr>
          <w:rFonts w:hint="eastAsia"/>
        </w:rPr>
        <w:t>一</w:t>
      </w:r>
      <w:proofErr w:type="gramEnd"/>
      <w:r w:rsidRPr="00F648E9">
        <w:rPr>
          <w:rFonts w:hint="eastAsia"/>
        </w:rPr>
        <w:t>登录就立刻拥有这个用户组的相关权限，每个用户的</w:t>
      </w:r>
      <w:proofErr w:type="gramStart"/>
      <w:r w:rsidRPr="00F648E9">
        <w:rPr>
          <w:rFonts w:hint="eastAsia"/>
        </w:rPr>
        <w:t>初始组</w:t>
      </w:r>
      <w:proofErr w:type="gramEnd"/>
      <w:r w:rsidRPr="00F648E9">
        <w:rPr>
          <w:rFonts w:hint="eastAsia"/>
        </w:rPr>
        <w:t>只能有一个，一般就是和这个用户的用户名相同的组名作为这个用户的初始组。</w:t>
      </w:r>
    </w:p>
    <w:p w14:paraId="073555C8" w14:textId="77777777" w:rsidR="00157CEE" w:rsidRPr="00F648E9" w:rsidRDefault="00F648E9" w:rsidP="00107C7E">
      <w:r w:rsidRPr="00F648E9">
        <w:rPr>
          <w:rFonts w:hint="eastAsia"/>
          <w:b/>
        </w:rPr>
        <w:t>附加组</w:t>
      </w:r>
      <w:r w:rsidRPr="00F648E9">
        <w:rPr>
          <w:rFonts w:hint="eastAsia"/>
        </w:rPr>
        <w:t>：指用户可以加入多个其他的用户组，并拥有这些组的权限，</w:t>
      </w:r>
      <w:proofErr w:type="gramStart"/>
      <w:r w:rsidRPr="00F648E9">
        <w:rPr>
          <w:rFonts w:hint="eastAsia"/>
        </w:rPr>
        <w:t>附加组</w:t>
      </w:r>
      <w:proofErr w:type="gramEnd"/>
      <w:r w:rsidRPr="00F648E9">
        <w:rPr>
          <w:rFonts w:hint="eastAsia"/>
        </w:rPr>
        <w:t>可以有多个。</w:t>
      </w:r>
    </w:p>
    <w:p w14:paraId="24288A70" w14:textId="77777777" w:rsidR="00157CEE" w:rsidRDefault="00E05E63" w:rsidP="00107C7E">
      <w:pPr>
        <w:pStyle w:val="4"/>
      </w:pPr>
      <w:r w:rsidRPr="00E05E63">
        <w:rPr>
          <w:rFonts w:hint="eastAsia"/>
        </w:rPr>
        <w:t>Shell是什么</w:t>
      </w:r>
    </w:p>
    <w:p w14:paraId="4253A7AE" w14:textId="77777777" w:rsidR="00E05E63" w:rsidRPr="00E05E63" w:rsidRDefault="00E05E63" w:rsidP="00107C7E">
      <w:r w:rsidRPr="00E05E63">
        <w:t>Shell</w:t>
      </w:r>
      <w:r w:rsidRPr="00E05E63">
        <w:rPr>
          <w:rFonts w:hint="eastAsia"/>
        </w:rPr>
        <w:t>就是</w:t>
      </w:r>
      <w:r w:rsidRPr="00E05E63">
        <w:t>Linux</w:t>
      </w:r>
      <w:r w:rsidRPr="00E05E63">
        <w:rPr>
          <w:rFonts w:hint="eastAsia"/>
        </w:rPr>
        <w:t>的命令解释器。</w:t>
      </w:r>
    </w:p>
    <w:p w14:paraId="1E549282" w14:textId="77777777" w:rsidR="00157CEE" w:rsidRPr="00E05E63" w:rsidRDefault="00E05E63" w:rsidP="00107C7E">
      <w:r w:rsidRPr="00E05E63">
        <w:rPr>
          <w:rFonts w:hint="eastAsia"/>
        </w:rPr>
        <w:t>在</w:t>
      </w:r>
      <w:r w:rsidRPr="00E05E63">
        <w:t>/etc/passwd</w:t>
      </w:r>
      <w:r w:rsidRPr="00E05E63">
        <w:rPr>
          <w:rFonts w:hint="eastAsia"/>
        </w:rPr>
        <w:t>当中，除了标准</w:t>
      </w:r>
      <w:r w:rsidRPr="00E05E63">
        <w:t>Shell</w:t>
      </w:r>
      <w:r w:rsidRPr="00E05E63">
        <w:rPr>
          <w:rFonts w:hint="eastAsia"/>
        </w:rPr>
        <w:t>是</w:t>
      </w:r>
      <w:r w:rsidRPr="00E05E63">
        <w:t>/bin/bash</w:t>
      </w:r>
      <w:r w:rsidRPr="00E05E63">
        <w:rPr>
          <w:rFonts w:hint="eastAsia"/>
        </w:rPr>
        <w:t>之外，还</w:t>
      </w:r>
      <w:proofErr w:type="gramStart"/>
      <w:r w:rsidRPr="00E05E63">
        <w:rPr>
          <w:rFonts w:hint="eastAsia"/>
        </w:rPr>
        <w:t>可以写如</w:t>
      </w:r>
      <w:proofErr w:type="gramEnd"/>
      <w:r w:rsidRPr="00E05E63">
        <w:t>/sbin/nologin</w:t>
      </w:r>
      <w:r w:rsidRPr="00E05E63">
        <w:rPr>
          <w:rFonts w:hint="eastAsia"/>
        </w:rPr>
        <w:t>，</w:t>
      </w:r>
      <w:r w:rsidRPr="00E05E63">
        <w:t>/usr/bin/passwd</w:t>
      </w:r>
      <w:r w:rsidRPr="00E05E63">
        <w:rPr>
          <w:rFonts w:hint="eastAsia"/>
        </w:rPr>
        <w:t>等。</w:t>
      </w:r>
    </w:p>
    <w:p w14:paraId="2D8545F7" w14:textId="77777777" w:rsidR="00157CEE" w:rsidRPr="006A306C" w:rsidRDefault="006A306C" w:rsidP="00107C7E">
      <w:pPr>
        <w:pStyle w:val="3"/>
      </w:pPr>
      <w:bookmarkStart w:id="50" w:name="_Toc429509650"/>
      <w:r w:rsidRPr="006A306C">
        <w:rPr>
          <w:rFonts w:hint="eastAsia"/>
        </w:rPr>
        <w:t>7.1.2 影子文件/etc/shadow</w:t>
      </w:r>
      <w:bookmarkEnd w:id="50"/>
    </w:p>
    <w:p w14:paraId="6CD9EC2B" w14:textId="77777777" w:rsidR="00157CEE" w:rsidRDefault="009B7EB3" w:rsidP="00107C7E">
      <w:pPr>
        <w:pStyle w:val="4"/>
      </w:pPr>
      <w:r w:rsidRPr="009B7EB3">
        <w:rPr>
          <w:rFonts w:hint="eastAsia"/>
        </w:rPr>
        <w:t>影子文件/etc/shadow</w:t>
      </w:r>
    </w:p>
    <w:p w14:paraId="7F462CD9" w14:textId="77777777" w:rsidR="008C4247" w:rsidRPr="008C4247" w:rsidRDefault="008C4247" w:rsidP="00107C7E">
      <w:r w:rsidRPr="008C4247">
        <w:rPr>
          <w:rFonts w:hint="eastAsia"/>
        </w:rPr>
        <w:t>第</w:t>
      </w:r>
      <w:r w:rsidRPr="008C4247">
        <w:t>1</w:t>
      </w:r>
      <w:r w:rsidRPr="008C4247">
        <w:rPr>
          <w:rFonts w:hint="eastAsia"/>
        </w:rPr>
        <w:t>字段：用户名</w:t>
      </w:r>
    </w:p>
    <w:p w14:paraId="42336B28" w14:textId="77777777" w:rsidR="008C4247" w:rsidRPr="008C4247" w:rsidRDefault="008C4247" w:rsidP="00107C7E">
      <w:r w:rsidRPr="008C4247">
        <w:rPr>
          <w:rFonts w:hint="eastAsia"/>
        </w:rPr>
        <w:t>第</w:t>
      </w:r>
      <w:r w:rsidRPr="008C4247">
        <w:t>2</w:t>
      </w:r>
      <w:r w:rsidRPr="008C4247">
        <w:rPr>
          <w:rFonts w:hint="eastAsia"/>
        </w:rPr>
        <w:t>字段：加密密码</w:t>
      </w:r>
    </w:p>
    <w:p w14:paraId="49A2ADC7" w14:textId="77777777" w:rsidR="008C4247" w:rsidRPr="008C4247" w:rsidRDefault="00587F35" w:rsidP="00107C7E">
      <w:r>
        <w:rPr>
          <w:rFonts w:hint="eastAsia"/>
        </w:rPr>
        <w:t xml:space="preserve">          </w:t>
      </w:r>
      <w:r w:rsidR="008C4247" w:rsidRPr="008C4247">
        <w:rPr>
          <w:rFonts w:hint="eastAsia"/>
        </w:rPr>
        <w:t>加密算法升级为</w:t>
      </w:r>
      <w:r w:rsidR="008C4247" w:rsidRPr="008C4247">
        <w:t>SHA512</w:t>
      </w:r>
      <w:r w:rsidR="008C4247" w:rsidRPr="008C4247">
        <w:rPr>
          <w:rFonts w:hint="eastAsia"/>
        </w:rPr>
        <w:t>散列加密算法</w:t>
      </w:r>
    </w:p>
    <w:p w14:paraId="00F199BE" w14:textId="77777777" w:rsidR="008C4247" w:rsidRPr="008C4247" w:rsidRDefault="00587F35" w:rsidP="00107C7E">
      <w:r>
        <w:rPr>
          <w:rFonts w:hint="eastAsia"/>
        </w:rPr>
        <w:t xml:space="preserve">          </w:t>
      </w:r>
      <w:r w:rsidR="008C4247" w:rsidRPr="008C4247">
        <w:rPr>
          <w:rFonts w:hint="eastAsia"/>
        </w:rPr>
        <w:t>如果</w:t>
      </w:r>
      <w:proofErr w:type="gramStart"/>
      <w:r w:rsidR="008C4247" w:rsidRPr="008C4247">
        <w:rPr>
          <w:rFonts w:hint="eastAsia"/>
        </w:rPr>
        <w:t>密码位</w:t>
      </w:r>
      <w:proofErr w:type="gramEnd"/>
      <w:r w:rsidR="008C4247" w:rsidRPr="008C4247">
        <w:rPr>
          <w:rFonts w:hint="eastAsia"/>
        </w:rPr>
        <w:t>是“</w:t>
      </w:r>
      <w:r w:rsidR="008C4247" w:rsidRPr="008C4247">
        <w:t>!!”</w:t>
      </w:r>
      <w:r w:rsidR="008C4247" w:rsidRPr="008C4247">
        <w:rPr>
          <w:rFonts w:hint="eastAsia"/>
        </w:rPr>
        <w:t>或“</w:t>
      </w:r>
      <w:r w:rsidR="008C4247" w:rsidRPr="008C4247">
        <w:t>*”</w:t>
      </w:r>
      <w:r w:rsidR="008C4247" w:rsidRPr="008C4247">
        <w:rPr>
          <w:rFonts w:hint="eastAsia"/>
        </w:rPr>
        <w:t>代表没有密码，不能登录</w:t>
      </w:r>
    </w:p>
    <w:p w14:paraId="4FA3B775" w14:textId="77777777" w:rsidR="008C4247" w:rsidRPr="008C4247" w:rsidRDefault="008C4247" w:rsidP="00107C7E">
      <w:r w:rsidRPr="008C4247">
        <w:rPr>
          <w:rFonts w:hint="eastAsia"/>
        </w:rPr>
        <w:t>第</w:t>
      </w:r>
      <w:r w:rsidRPr="008C4247">
        <w:t>3</w:t>
      </w:r>
      <w:r w:rsidRPr="008C4247">
        <w:rPr>
          <w:rFonts w:hint="eastAsia"/>
        </w:rPr>
        <w:t>字段：密码最后一次修改日期</w:t>
      </w:r>
    </w:p>
    <w:p w14:paraId="56C1EE80" w14:textId="77777777" w:rsidR="00157CEE" w:rsidRPr="008C4247" w:rsidRDefault="00587F35" w:rsidP="00107C7E">
      <w:r>
        <w:rPr>
          <w:rFonts w:hint="eastAsia"/>
        </w:rPr>
        <w:t xml:space="preserve">          </w:t>
      </w:r>
      <w:r w:rsidR="008C4247" w:rsidRPr="008C4247">
        <w:rPr>
          <w:rFonts w:hint="eastAsia"/>
        </w:rPr>
        <w:t>使用</w:t>
      </w:r>
      <w:r w:rsidR="008C4247" w:rsidRPr="008C4247">
        <w:t>1970</w:t>
      </w:r>
      <w:r w:rsidR="008C4247" w:rsidRPr="008C4247">
        <w:rPr>
          <w:rFonts w:hint="eastAsia"/>
        </w:rPr>
        <w:t>年</w:t>
      </w:r>
      <w:r w:rsidR="008C4247" w:rsidRPr="008C4247">
        <w:t>1</w:t>
      </w:r>
      <w:r w:rsidR="008C4247" w:rsidRPr="008C4247">
        <w:rPr>
          <w:rFonts w:hint="eastAsia"/>
        </w:rPr>
        <w:t>月</w:t>
      </w:r>
      <w:r w:rsidR="008C4247" w:rsidRPr="008C4247">
        <w:t>1</w:t>
      </w:r>
      <w:r w:rsidR="008C4247" w:rsidRPr="008C4247">
        <w:rPr>
          <w:rFonts w:hint="eastAsia"/>
        </w:rPr>
        <w:t>日作为标准时间，每过一天时</w:t>
      </w:r>
      <w:proofErr w:type="gramStart"/>
      <w:r w:rsidR="008C4247" w:rsidRPr="008C4247">
        <w:rPr>
          <w:rFonts w:hint="eastAsia"/>
        </w:rPr>
        <w:t>间戳加</w:t>
      </w:r>
      <w:proofErr w:type="gramEnd"/>
      <w:r w:rsidR="008C4247" w:rsidRPr="008C4247">
        <w:t>1</w:t>
      </w:r>
    </w:p>
    <w:p w14:paraId="68E7987D" w14:textId="77777777" w:rsidR="00C55AFD" w:rsidRPr="00C55AFD" w:rsidRDefault="00C55AFD" w:rsidP="00107C7E">
      <w:r w:rsidRPr="00C55AFD">
        <w:rPr>
          <w:rFonts w:hint="eastAsia"/>
        </w:rPr>
        <w:t>第</w:t>
      </w:r>
      <w:r w:rsidRPr="00C55AFD">
        <w:t>4</w:t>
      </w:r>
      <w:r w:rsidRPr="00C55AFD">
        <w:rPr>
          <w:rFonts w:hint="eastAsia"/>
        </w:rPr>
        <w:t>字段：两次密码的修改间隔时间（和第</w:t>
      </w:r>
      <w:r w:rsidRPr="00C55AFD">
        <w:t>3</w:t>
      </w:r>
      <w:r w:rsidRPr="00C55AFD">
        <w:rPr>
          <w:rFonts w:hint="eastAsia"/>
        </w:rPr>
        <w:t>字段相比）</w:t>
      </w:r>
    </w:p>
    <w:p w14:paraId="17D1D425" w14:textId="77777777" w:rsidR="00C55AFD" w:rsidRPr="00C55AFD" w:rsidRDefault="00C55AFD" w:rsidP="00107C7E">
      <w:r w:rsidRPr="00C55AFD">
        <w:rPr>
          <w:rFonts w:hint="eastAsia"/>
        </w:rPr>
        <w:t>第</w:t>
      </w:r>
      <w:r w:rsidRPr="00C55AFD">
        <w:t>5</w:t>
      </w:r>
      <w:r w:rsidRPr="00C55AFD">
        <w:rPr>
          <w:rFonts w:hint="eastAsia"/>
        </w:rPr>
        <w:t>字段：密码有效期（和第</w:t>
      </w:r>
      <w:r w:rsidRPr="00C55AFD">
        <w:t>3</w:t>
      </w:r>
      <w:r w:rsidRPr="00C55AFD">
        <w:rPr>
          <w:rFonts w:hint="eastAsia"/>
        </w:rPr>
        <w:t>字段相比）</w:t>
      </w:r>
    </w:p>
    <w:p w14:paraId="67C45606" w14:textId="77777777" w:rsidR="009B7EB3" w:rsidRPr="00C55AFD" w:rsidRDefault="00C55AFD" w:rsidP="00107C7E">
      <w:r w:rsidRPr="00C55AFD">
        <w:rPr>
          <w:rFonts w:hint="eastAsia"/>
        </w:rPr>
        <w:t>第</w:t>
      </w:r>
      <w:r w:rsidRPr="00C55AFD">
        <w:t>6</w:t>
      </w:r>
      <w:r w:rsidRPr="00C55AFD">
        <w:rPr>
          <w:rFonts w:hint="eastAsia"/>
        </w:rPr>
        <w:t>字段：密码修改到期前的警告天数（和第</w:t>
      </w:r>
      <w:r w:rsidRPr="00C55AFD">
        <w:t>5</w:t>
      </w:r>
      <w:r w:rsidRPr="00C55AFD">
        <w:rPr>
          <w:rFonts w:hint="eastAsia"/>
        </w:rPr>
        <w:t>字段相比）</w:t>
      </w:r>
    </w:p>
    <w:p w14:paraId="72250210" w14:textId="77777777" w:rsidR="00587F35" w:rsidRPr="00587F35" w:rsidRDefault="00587F35" w:rsidP="00107C7E">
      <w:r w:rsidRPr="00587F35">
        <w:rPr>
          <w:rFonts w:hint="eastAsia"/>
        </w:rPr>
        <w:t>第</w:t>
      </w:r>
      <w:r w:rsidRPr="00587F35">
        <w:t>7</w:t>
      </w:r>
      <w:r w:rsidRPr="00587F35">
        <w:rPr>
          <w:rFonts w:hint="eastAsia"/>
        </w:rPr>
        <w:t>字段：密码过期后的宽限天数（和第</w:t>
      </w:r>
      <w:r w:rsidRPr="00587F35">
        <w:t>5</w:t>
      </w:r>
      <w:r w:rsidRPr="00587F35">
        <w:rPr>
          <w:rFonts w:hint="eastAsia"/>
        </w:rPr>
        <w:t>字段相比）</w:t>
      </w:r>
    </w:p>
    <w:p w14:paraId="10CD1082" w14:textId="77777777" w:rsidR="00587F35" w:rsidRPr="00587F35" w:rsidRDefault="00587F35" w:rsidP="00107C7E">
      <w:r>
        <w:t xml:space="preserve">          </w:t>
      </w:r>
      <w:r w:rsidRPr="00587F35">
        <w:t>0</w:t>
      </w:r>
      <w:r w:rsidRPr="00587F35">
        <w:rPr>
          <w:rFonts w:hint="eastAsia"/>
        </w:rPr>
        <w:t>：代表密码过期后立即失效</w:t>
      </w:r>
    </w:p>
    <w:p w14:paraId="25FF05E6" w14:textId="77777777" w:rsidR="00587F35" w:rsidRPr="00587F35" w:rsidRDefault="00587F35" w:rsidP="00107C7E">
      <w:r>
        <w:t xml:space="preserve">          </w:t>
      </w:r>
      <w:r w:rsidRPr="00587F35">
        <w:t>-1</w:t>
      </w:r>
      <w:r w:rsidRPr="00587F35">
        <w:rPr>
          <w:rFonts w:hint="eastAsia"/>
        </w:rPr>
        <w:t>：则代表密码永远不会失效。</w:t>
      </w:r>
    </w:p>
    <w:p w14:paraId="439204A6" w14:textId="77777777" w:rsidR="00587F35" w:rsidRPr="00587F35" w:rsidRDefault="00587F35" w:rsidP="00107C7E">
      <w:r w:rsidRPr="00587F35">
        <w:rPr>
          <w:rFonts w:hint="eastAsia"/>
        </w:rPr>
        <w:t>第</w:t>
      </w:r>
      <w:r w:rsidRPr="00587F35">
        <w:t>8</w:t>
      </w:r>
      <w:r w:rsidRPr="00587F35">
        <w:rPr>
          <w:rFonts w:hint="eastAsia"/>
        </w:rPr>
        <w:t>字段：账号失效时间</w:t>
      </w:r>
    </w:p>
    <w:p w14:paraId="53C921B4" w14:textId="77777777" w:rsidR="00587F35" w:rsidRPr="00587F35" w:rsidRDefault="00587F35" w:rsidP="00107C7E">
      <w:r>
        <w:rPr>
          <w:rFonts w:hint="eastAsia"/>
        </w:rPr>
        <w:t xml:space="preserve">         </w:t>
      </w:r>
      <w:r w:rsidRPr="00587F35">
        <w:rPr>
          <w:rFonts w:hint="eastAsia"/>
        </w:rPr>
        <w:t>要用时间戳表示</w:t>
      </w:r>
    </w:p>
    <w:p w14:paraId="661EE894" w14:textId="77777777" w:rsidR="009B7EB3" w:rsidRPr="00587F35" w:rsidRDefault="00587F35" w:rsidP="00107C7E">
      <w:r w:rsidRPr="00587F35">
        <w:rPr>
          <w:rFonts w:hint="eastAsia"/>
        </w:rPr>
        <w:t>第</w:t>
      </w:r>
      <w:r w:rsidRPr="00587F35">
        <w:t>9</w:t>
      </w:r>
      <w:r w:rsidRPr="00587F35">
        <w:rPr>
          <w:rFonts w:hint="eastAsia"/>
        </w:rPr>
        <w:t>字段：保留</w:t>
      </w:r>
    </w:p>
    <w:p w14:paraId="4ACD6F13" w14:textId="77777777" w:rsidR="009B7EB3" w:rsidRDefault="00317A66" w:rsidP="00107C7E">
      <w:pPr>
        <w:pStyle w:val="4"/>
      </w:pPr>
      <w:r w:rsidRPr="00317A66">
        <w:rPr>
          <w:rFonts w:hint="eastAsia"/>
        </w:rPr>
        <w:t>时间戳换算</w:t>
      </w:r>
    </w:p>
    <w:p w14:paraId="462B08AA" w14:textId="77777777" w:rsidR="00317A66" w:rsidRPr="00317A66" w:rsidRDefault="003434FB" w:rsidP="00107C7E">
      <w:r>
        <w:rPr>
          <w:rFonts w:hint="eastAsia"/>
        </w:rPr>
        <w:t>（</w:t>
      </w:r>
      <w:r>
        <w:rPr>
          <w:rFonts w:hint="eastAsia"/>
        </w:rPr>
        <w:t>1</w:t>
      </w:r>
      <w:r>
        <w:t>）</w:t>
      </w:r>
      <w:r w:rsidR="00317A66" w:rsidRPr="00317A66">
        <w:rPr>
          <w:rFonts w:hint="eastAsia"/>
        </w:rPr>
        <w:t>把时间戳换算为日期</w:t>
      </w:r>
    </w:p>
    <w:p w14:paraId="7BF836A6" w14:textId="77777777" w:rsidR="00317A66" w:rsidRPr="00317A66" w:rsidRDefault="00317A66" w:rsidP="00107C7E">
      <w:proofErr w:type="gramStart"/>
      <w:r w:rsidRPr="00317A66">
        <w:t>date</w:t>
      </w:r>
      <w:proofErr w:type="gramEnd"/>
      <w:r w:rsidRPr="00317A66">
        <w:t xml:space="preserve"> -d "1970-01-01 16066 days"</w:t>
      </w:r>
    </w:p>
    <w:p w14:paraId="7C5576C9" w14:textId="77777777" w:rsidR="00317A66" w:rsidRPr="00317A66" w:rsidRDefault="003434FB" w:rsidP="00107C7E">
      <w:r>
        <w:rPr>
          <w:rFonts w:hint="eastAsia"/>
        </w:rPr>
        <w:t>（</w:t>
      </w:r>
      <w:r>
        <w:rPr>
          <w:rFonts w:hint="eastAsia"/>
        </w:rPr>
        <w:t>2</w:t>
      </w:r>
      <w:r>
        <w:t>）</w:t>
      </w:r>
      <w:r w:rsidR="00317A66" w:rsidRPr="00317A66">
        <w:rPr>
          <w:rFonts w:hint="eastAsia"/>
        </w:rPr>
        <w:t>把日期换算为时间戳</w:t>
      </w:r>
    </w:p>
    <w:p w14:paraId="75BB0037" w14:textId="77777777" w:rsidR="009B7EB3" w:rsidRDefault="00317A66" w:rsidP="00107C7E">
      <w:proofErr w:type="gramStart"/>
      <w:r w:rsidRPr="00317A66">
        <w:lastRenderedPageBreak/>
        <w:t>echo</w:t>
      </w:r>
      <w:proofErr w:type="gramEnd"/>
      <w:r w:rsidRPr="00317A66">
        <w:t xml:space="preserve"> $(($(date --date="2014/01/06" +%s)/86400+1))</w:t>
      </w:r>
    </w:p>
    <w:p w14:paraId="22044048" w14:textId="77777777" w:rsidR="00157CEE" w:rsidRDefault="00157CEE" w:rsidP="00107C7E"/>
    <w:p w14:paraId="1822DF34" w14:textId="77777777" w:rsidR="00157CEE" w:rsidRDefault="006A306C" w:rsidP="00107C7E">
      <w:pPr>
        <w:pStyle w:val="3"/>
      </w:pPr>
      <w:bookmarkStart w:id="51" w:name="_Toc429509651"/>
      <w:r w:rsidRPr="006A306C">
        <w:rPr>
          <w:rFonts w:hint="eastAsia"/>
        </w:rPr>
        <w:t xml:space="preserve">7.1.3 </w:t>
      </w:r>
      <w:proofErr w:type="gramStart"/>
      <w:r w:rsidRPr="006A306C">
        <w:rPr>
          <w:rFonts w:hint="eastAsia"/>
        </w:rPr>
        <w:t>组信息</w:t>
      </w:r>
      <w:proofErr w:type="gramEnd"/>
      <w:r w:rsidRPr="006A306C">
        <w:rPr>
          <w:rFonts w:hint="eastAsia"/>
        </w:rPr>
        <w:t>文件/etc/group和组密码文件/etc/gshadow</w:t>
      </w:r>
      <w:bookmarkEnd w:id="51"/>
    </w:p>
    <w:p w14:paraId="0CD98797" w14:textId="77777777" w:rsidR="00157CEE" w:rsidRDefault="00115671" w:rsidP="00107C7E">
      <w:pPr>
        <w:pStyle w:val="4"/>
      </w:pPr>
      <w:proofErr w:type="gramStart"/>
      <w:r w:rsidRPr="00115671">
        <w:rPr>
          <w:rFonts w:hint="eastAsia"/>
        </w:rPr>
        <w:t>组信息</w:t>
      </w:r>
      <w:proofErr w:type="gramEnd"/>
      <w:r w:rsidRPr="00115671">
        <w:rPr>
          <w:rFonts w:hint="eastAsia"/>
        </w:rPr>
        <w:t>文件/etc/group</w:t>
      </w:r>
    </w:p>
    <w:p w14:paraId="10335A17" w14:textId="77777777" w:rsidR="00BA549D" w:rsidRPr="00BA549D" w:rsidRDefault="00BA549D" w:rsidP="00107C7E">
      <w:r w:rsidRPr="00BA549D">
        <w:rPr>
          <w:rFonts w:hint="eastAsia"/>
        </w:rPr>
        <w:t>第一字段：组名</w:t>
      </w:r>
    </w:p>
    <w:p w14:paraId="1D13DA9B" w14:textId="77777777" w:rsidR="00BA549D" w:rsidRPr="00BA549D" w:rsidRDefault="00BA549D" w:rsidP="00107C7E">
      <w:r w:rsidRPr="00BA549D">
        <w:rPr>
          <w:rFonts w:hint="eastAsia"/>
        </w:rPr>
        <w:t>第二字段：组密码标志</w:t>
      </w:r>
    </w:p>
    <w:p w14:paraId="1DB63345" w14:textId="77777777" w:rsidR="00BA549D" w:rsidRPr="00BA549D" w:rsidRDefault="00BA549D" w:rsidP="00107C7E">
      <w:r w:rsidRPr="00BA549D">
        <w:rPr>
          <w:rFonts w:hint="eastAsia"/>
        </w:rPr>
        <w:t>第三字段：</w:t>
      </w:r>
      <w:r w:rsidRPr="00BA549D">
        <w:t>GID</w:t>
      </w:r>
    </w:p>
    <w:p w14:paraId="71D99210" w14:textId="77777777" w:rsidR="00157CEE" w:rsidRPr="00BA549D" w:rsidRDefault="00BA549D" w:rsidP="00107C7E">
      <w:r w:rsidRPr="00BA549D">
        <w:rPr>
          <w:rFonts w:hint="eastAsia"/>
        </w:rPr>
        <w:t>第四字段：组中附加用户</w:t>
      </w:r>
    </w:p>
    <w:p w14:paraId="42C57243" w14:textId="77777777" w:rsidR="00157CEE" w:rsidRPr="00BA549D" w:rsidRDefault="00BA549D" w:rsidP="00107C7E">
      <w:pPr>
        <w:pStyle w:val="4"/>
      </w:pPr>
      <w:r w:rsidRPr="00BA549D">
        <w:rPr>
          <w:rFonts w:hint="eastAsia"/>
        </w:rPr>
        <w:t>组密码文件/etc/gshadow</w:t>
      </w:r>
    </w:p>
    <w:p w14:paraId="2BBD5752" w14:textId="77777777" w:rsidR="00BA549D" w:rsidRPr="00BA549D" w:rsidRDefault="00BA549D" w:rsidP="00107C7E">
      <w:r w:rsidRPr="00BA549D">
        <w:rPr>
          <w:rFonts w:hint="eastAsia"/>
        </w:rPr>
        <w:t>第一字段：组名</w:t>
      </w:r>
    </w:p>
    <w:p w14:paraId="19CBBC9C" w14:textId="77777777" w:rsidR="00BA549D" w:rsidRPr="00BA549D" w:rsidRDefault="00BA549D" w:rsidP="00107C7E">
      <w:r w:rsidRPr="00BA549D">
        <w:rPr>
          <w:rFonts w:hint="eastAsia"/>
        </w:rPr>
        <w:t>第二字段：组密码</w:t>
      </w:r>
    </w:p>
    <w:p w14:paraId="380F5BA7" w14:textId="77777777" w:rsidR="00BA549D" w:rsidRPr="00BA549D" w:rsidRDefault="00BA549D" w:rsidP="00107C7E">
      <w:r w:rsidRPr="00BA549D">
        <w:rPr>
          <w:rFonts w:hint="eastAsia"/>
        </w:rPr>
        <w:t>第三字段：组管理员用户名</w:t>
      </w:r>
    </w:p>
    <w:p w14:paraId="403BEB3D" w14:textId="77777777" w:rsidR="00157CEE" w:rsidRDefault="00BA549D" w:rsidP="00107C7E">
      <w:r w:rsidRPr="00BA549D">
        <w:rPr>
          <w:rFonts w:hint="eastAsia"/>
        </w:rPr>
        <w:t>第四字段：组中附加用户</w:t>
      </w:r>
    </w:p>
    <w:p w14:paraId="55BC4745" w14:textId="77777777" w:rsidR="00032063" w:rsidRDefault="00032063" w:rsidP="00107C7E"/>
    <w:p w14:paraId="3307002D" w14:textId="77777777" w:rsidR="00032063" w:rsidRPr="0053368F" w:rsidRDefault="00032063" w:rsidP="00107C7E">
      <w:pPr>
        <w:pStyle w:val="2"/>
      </w:pPr>
      <w:bookmarkStart w:id="52" w:name="_Toc429509652"/>
      <w:r>
        <w:rPr>
          <w:rFonts w:hint="eastAsia"/>
        </w:rPr>
        <w:t>7.2 用户</w:t>
      </w:r>
      <w:r>
        <w:t>管理相关文件</w:t>
      </w:r>
      <w:bookmarkEnd w:id="52"/>
    </w:p>
    <w:p w14:paraId="2E9E9D95" w14:textId="77777777" w:rsidR="00632C36" w:rsidRDefault="006A76DC" w:rsidP="00107C7E">
      <w:pPr>
        <w:pStyle w:val="4"/>
      </w:pPr>
      <w:r w:rsidRPr="006A76DC">
        <w:rPr>
          <w:rFonts w:hint="eastAsia"/>
        </w:rPr>
        <w:t>用户的家目录</w:t>
      </w:r>
    </w:p>
    <w:p w14:paraId="161031CD" w14:textId="77777777" w:rsidR="006A76DC" w:rsidRPr="006A76DC" w:rsidRDefault="006A76DC" w:rsidP="00107C7E">
      <w:r w:rsidRPr="006A76DC">
        <w:rPr>
          <w:rFonts w:hint="eastAsia"/>
        </w:rPr>
        <w:t>普通用户：</w:t>
      </w:r>
      <w:r w:rsidRPr="006A76DC">
        <w:t>/home/</w:t>
      </w:r>
      <w:r w:rsidRPr="006A76DC">
        <w:rPr>
          <w:rFonts w:hint="eastAsia"/>
        </w:rPr>
        <w:t>用户名</w:t>
      </w:r>
      <w:r w:rsidRPr="006A76DC">
        <w:t>/</w:t>
      </w:r>
      <w:r w:rsidRPr="006A76DC">
        <w:rPr>
          <w:rFonts w:hint="eastAsia"/>
        </w:rPr>
        <w:t>，所有者和所属组都是此用户，权限是</w:t>
      </w:r>
      <w:r w:rsidRPr="006A76DC">
        <w:t>700</w:t>
      </w:r>
    </w:p>
    <w:p w14:paraId="065342B1" w14:textId="77777777" w:rsidR="00B55211" w:rsidRPr="006A76DC" w:rsidRDefault="006A76DC" w:rsidP="00107C7E">
      <w:r w:rsidRPr="006A76DC">
        <w:rPr>
          <w:rFonts w:hint="eastAsia"/>
        </w:rPr>
        <w:t>超级用户：</w:t>
      </w:r>
      <w:r w:rsidRPr="006A76DC">
        <w:t>/root/</w:t>
      </w:r>
      <w:r w:rsidRPr="006A76DC">
        <w:rPr>
          <w:rFonts w:hint="eastAsia"/>
        </w:rPr>
        <w:t>，所有者和所属组都是</w:t>
      </w:r>
      <w:r w:rsidRPr="006A76DC">
        <w:t>root</w:t>
      </w:r>
      <w:r w:rsidRPr="006A76DC">
        <w:rPr>
          <w:rFonts w:hint="eastAsia"/>
        </w:rPr>
        <w:t>用户，权限是</w:t>
      </w:r>
      <w:r w:rsidRPr="006A76DC">
        <w:t>550</w:t>
      </w:r>
    </w:p>
    <w:p w14:paraId="43324323" w14:textId="77777777" w:rsidR="00B55211" w:rsidRDefault="00163F49" w:rsidP="00107C7E">
      <w:pPr>
        <w:pStyle w:val="4"/>
      </w:pPr>
      <w:r w:rsidRPr="00163F49">
        <w:rPr>
          <w:rFonts w:hint="eastAsia"/>
        </w:rPr>
        <w:t>用户的邮箱</w:t>
      </w:r>
    </w:p>
    <w:p w14:paraId="7A467073" w14:textId="77777777" w:rsidR="003D7309" w:rsidRDefault="00163F49" w:rsidP="00107C7E">
      <w:r w:rsidRPr="00163F49">
        <w:rPr>
          <w:rFonts w:hint="eastAsia"/>
        </w:rPr>
        <w:t>/var/spool/mail/</w:t>
      </w:r>
      <w:r w:rsidRPr="00163F49">
        <w:rPr>
          <w:rFonts w:hint="eastAsia"/>
        </w:rPr>
        <w:t>用户名</w:t>
      </w:r>
      <w:r w:rsidRPr="00163F49">
        <w:rPr>
          <w:rFonts w:hint="eastAsia"/>
        </w:rPr>
        <w:t>/</w:t>
      </w:r>
    </w:p>
    <w:p w14:paraId="7B54EAB4" w14:textId="77777777" w:rsidR="003D7309" w:rsidRDefault="00617194" w:rsidP="00107C7E">
      <w:pPr>
        <w:pStyle w:val="4"/>
      </w:pPr>
      <w:r w:rsidRPr="00617194">
        <w:rPr>
          <w:rFonts w:hint="eastAsia"/>
        </w:rPr>
        <w:t>用户模板目录</w:t>
      </w:r>
    </w:p>
    <w:p w14:paraId="03BCF035" w14:textId="77777777" w:rsidR="003D7309" w:rsidRDefault="00617194" w:rsidP="00107C7E">
      <w:r w:rsidRPr="00617194">
        <w:t>/etc/skel/</w:t>
      </w:r>
    </w:p>
    <w:p w14:paraId="0257DBA1" w14:textId="77777777" w:rsidR="00B55211" w:rsidRDefault="00B55211" w:rsidP="00107C7E"/>
    <w:p w14:paraId="7F914FB4" w14:textId="77777777" w:rsidR="00632C36" w:rsidRDefault="00032063" w:rsidP="00107C7E">
      <w:pPr>
        <w:pStyle w:val="2"/>
      </w:pPr>
      <w:bookmarkStart w:id="53" w:name="_Toc429509653"/>
      <w:r>
        <w:rPr>
          <w:rFonts w:hint="eastAsia"/>
        </w:rPr>
        <w:t>7.3 用户</w:t>
      </w:r>
      <w:r>
        <w:t>管理命令</w:t>
      </w:r>
      <w:bookmarkEnd w:id="53"/>
    </w:p>
    <w:p w14:paraId="04ABB0A5" w14:textId="77777777" w:rsidR="00032063" w:rsidRDefault="00561E87" w:rsidP="00107C7E">
      <w:pPr>
        <w:pStyle w:val="3"/>
      </w:pPr>
      <w:bookmarkStart w:id="54" w:name="_Toc429509654"/>
      <w:r w:rsidRPr="00561E87">
        <w:rPr>
          <w:rFonts w:hint="eastAsia"/>
        </w:rPr>
        <w:t>7.3.1 用户添加命令useradd</w:t>
      </w:r>
      <w:bookmarkEnd w:id="54"/>
    </w:p>
    <w:p w14:paraId="49A464E9" w14:textId="77777777" w:rsidR="00561E87" w:rsidRDefault="005730A5" w:rsidP="00107C7E">
      <w:pPr>
        <w:pStyle w:val="4"/>
      </w:pPr>
      <w:r w:rsidRPr="005730A5">
        <w:rPr>
          <w:rFonts w:hint="eastAsia"/>
        </w:rPr>
        <w:t>useradd命令格式</w:t>
      </w:r>
    </w:p>
    <w:p w14:paraId="42C0169C" w14:textId="77777777" w:rsidR="0051085A" w:rsidRDefault="0051085A" w:rsidP="00107C7E">
      <w:r w:rsidRPr="0051085A">
        <w:rPr>
          <w:rFonts w:hint="eastAsia"/>
        </w:rPr>
        <w:t>[root@localhost ~]#useradd [</w:t>
      </w:r>
      <w:r w:rsidRPr="0051085A">
        <w:rPr>
          <w:rFonts w:hint="eastAsia"/>
        </w:rPr>
        <w:t>选项</w:t>
      </w:r>
      <w:r w:rsidRPr="0051085A">
        <w:rPr>
          <w:rFonts w:hint="eastAsia"/>
        </w:rPr>
        <w:t xml:space="preserve">] </w:t>
      </w:r>
      <w:r w:rsidRPr="0051085A">
        <w:rPr>
          <w:rFonts w:hint="eastAsia"/>
        </w:rPr>
        <w:t>用户名</w:t>
      </w:r>
      <w:r w:rsidRPr="0051085A">
        <w:rPr>
          <w:rFonts w:hint="eastAsia"/>
        </w:rPr>
        <w:t xml:space="preserve"> </w:t>
      </w:r>
    </w:p>
    <w:p w14:paraId="5E3041F3" w14:textId="77777777" w:rsidR="0051085A" w:rsidRDefault="0051085A" w:rsidP="00107C7E">
      <w:r w:rsidRPr="0051085A">
        <w:rPr>
          <w:rFonts w:hint="eastAsia"/>
        </w:rPr>
        <w:t>选项：</w:t>
      </w:r>
      <w:r w:rsidRPr="0051085A">
        <w:rPr>
          <w:rFonts w:hint="eastAsia"/>
        </w:rPr>
        <w:t xml:space="preserve"> </w:t>
      </w:r>
    </w:p>
    <w:p w14:paraId="7C5EFAF7" w14:textId="77777777" w:rsidR="0051085A" w:rsidRDefault="0051085A" w:rsidP="00107C7E">
      <w:r w:rsidRPr="0051085A">
        <w:rPr>
          <w:rFonts w:hint="eastAsia"/>
        </w:rPr>
        <w:t>-u UID</w:t>
      </w:r>
      <w:r w:rsidRPr="0051085A">
        <w:rPr>
          <w:rFonts w:hint="eastAsia"/>
        </w:rPr>
        <w:t>：</w:t>
      </w:r>
      <w:r w:rsidRPr="0051085A">
        <w:rPr>
          <w:rFonts w:hint="eastAsia"/>
        </w:rPr>
        <w:t xml:space="preserve"> </w:t>
      </w:r>
      <w:r w:rsidRPr="0051085A">
        <w:rPr>
          <w:rFonts w:hint="eastAsia"/>
        </w:rPr>
        <w:t>手工指定用户的</w:t>
      </w:r>
      <w:r w:rsidRPr="0051085A">
        <w:rPr>
          <w:rFonts w:hint="eastAsia"/>
        </w:rPr>
        <w:t>UID</w:t>
      </w:r>
      <w:r w:rsidRPr="0051085A">
        <w:rPr>
          <w:rFonts w:hint="eastAsia"/>
        </w:rPr>
        <w:t>号</w:t>
      </w:r>
      <w:r w:rsidRPr="0051085A">
        <w:rPr>
          <w:rFonts w:hint="eastAsia"/>
        </w:rPr>
        <w:t xml:space="preserve"> </w:t>
      </w:r>
    </w:p>
    <w:p w14:paraId="62CEC0F3" w14:textId="77777777" w:rsidR="0051085A" w:rsidRDefault="0051085A" w:rsidP="00107C7E">
      <w:r w:rsidRPr="0051085A">
        <w:rPr>
          <w:rFonts w:hint="eastAsia"/>
        </w:rPr>
        <w:t xml:space="preserve">-d </w:t>
      </w:r>
      <w:r w:rsidRPr="0051085A">
        <w:rPr>
          <w:rFonts w:hint="eastAsia"/>
        </w:rPr>
        <w:t>家目录：</w:t>
      </w:r>
      <w:r w:rsidRPr="0051085A">
        <w:rPr>
          <w:rFonts w:hint="eastAsia"/>
        </w:rPr>
        <w:t xml:space="preserve"> </w:t>
      </w:r>
      <w:r w:rsidRPr="0051085A">
        <w:rPr>
          <w:rFonts w:hint="eastAsia"/>
        </w:rPr>
        <w:t>手工指定用户的家目录</w:t>
      </w:r>
      <w:r w:rsidRPr="0051085A">
        <w:rPr>
          <w:rFonts w:hint="eastAsia"/>
        </w:rPr>
        <w:t xml:space="preserve"> </w:t>
      </w:r>
    </w:p>
    <w:p w14:paraId="30CD27C9" w14:textId="77777777" w:rsidR="0051085A" w:rsidRDefault="0051085A" w:rsidP="00107C7E">
      <w:r w:rsidRPr="0051085A">
        <w:rPr>
          <w:rFonts w:hint="eastAsia"/>
        </w:rPr>
        <w:t xml:space="preserve">-c </w:t>
      </w:r>
      <w:r w:rsidRPr="0051085A">
        <w:rPr>
          <w:rFonts w:hint="eastAsia"/>
        </w:rPr>
        <w:t>用户说明：</w:t>
      </w:r>
      <w:r w:rsidRPr="0051085A">
        <w:rPr>
          <w:rFonts w:hint="eastAsia"/>
        </w:rPr>
        <w:t xml:space="preserve"> </w:t>
      </w:r>
      <w:r w:rsidRPr="0051085A">
        <w:rPr>
          <w:rFonts w:hint="eastAsia"/>
        </w:rPr>
        <w:t>手工指定用户的说明</w:t>
      </w:r>
      <w:r w:rsidRPr="0051085A">
        <w:rPr>
          <w:rFonts w:hint="eastAsia"/>
        </w:rPr>
        <w:t xml:space="preserve"> </w:t>
      </w:r>
    </w:p>
    <w:p w14:paraId="497C0703" w14:textId="77777777" w:rsidR="0051085A" w:rsidRDefault="0051085A" w:rsidP="00107C7E">
      <w:r w:rsidRPr="0051085A">
        <w:rPr>
          <w:rFonts w:hint="eastAsia"/>
        </w:rPr>
        <w:t xml:space="preserve">-g </w:t>
      </w:r>
      <w:r w:rsidRPr="0051085A">
        <w:rPr>
          <w:rFonts w:hint="eastAsia"/>
        </w:rPr>
        <w:t>组名：</w:t>
      </w:r>
      <w:r w:rsidRPr="0051085A">
        <w:rPr>
          <w:rFonts w:hint="eastAsia"/>
        </w:rPr>
        <w:t xml:space="preserve"> </w:t>
      </w:r>
      <w:r w:rsidRPr="0051085A">
        <w:rPr>
          <w:rFonts w:hint="eastAsia"/>
        </w:rPr>
        <w:t>手工指定用户的初始组</w:t>
      </w:r>
      <w:r w:rsidRPr="0051085A">
        <w:rPr>
          <w:rFonts w:hint="eastAsia"/>
        </w:rPr>
        <w:t xml:space="preserve"> </w:t>
      </w:r>
    </w:p>
    <w:p w14:paraId="3625D263" w14:textId="77777777" w:rsidR="0051085A" w:rsidRDefault="0051085A" w:rsidP="00107C7E">
      <w:r w:rsidRPr="0051085A">
        <w:rPr>
          <w:rFonts w:hint="eastAsia"/>
        </w:rPr>
        <w:t xml:space="preserve">-G </w:t>
      </w:r>
      <w:r w:rsidRPr="0051085A">
        <w:rPr>
          <w:rFonts w:hint="eastAsia"/>
        </w:rPr>
        <w:t>组名：</w:t>
      </w:r>
      <w:r w:rsidRPr="0051085A">
        <w:rPr>
          <w:rFonts w:hint="eastAsia"/>
        </w:rPr>
        <w:t xml:space="preserve"> </w:t>
      </w:r>
      <w:r w:rsidRPr="0051085A">
        <w:rPr>
          <w:rFonts w:hint="eastAsia"/>
        </w:rPr>
        <w:t>指定用户的附加组</w:t>
      </w:r>
      <w:r w:rsidRPr="0051085A">
        <w:rPr>
          <w:rFonts w:hint="eastAsia"/>
        </w:rPr>
        <w:t xml:space="preserve"> </w:t>
      </w:r>
    </w:p>
    <w:p w14:paraId="6404E0B3" w14:textId="77777777" w:rsidR="00561E87" w:rsidRDefault="0051085A" w:rsidP="00107C7E">
      <w:r w:rsidRPr="0051085A">
        <w:rPr>
          <w:rFonts w:hint="eastAsia"/>
        </w:rPr>
        <w:t>-s shell</w:t>
      </w:r>
      <w:r w:rsidRPr="0051085A">
        <w:rPr>
          <w:rFonts w:hint="eastAsia"/>
        </w:rPr>
        <w:t>：</w:t>
      </w:r>
      <w:r w:rsidRPr="0051085A">
        <w:rPr>
          <w:rFonts w:hint="eastAsia"/>
        </w:rPr>
        <w:t xml:space="preserve"> </w:t>
      </w:r>
      <w:r w:rsidRPr="0051085A">
        <w:rPr>
          <w:rFonts w:hint="eastAsia"/>
        </w:rPr>
        <w:t>手工指定用户的登录</w:t>
      </w:r>
      <w:r w:rsidRPr="0051085A">
        <w:rPr>
          <w:rFonts w:hint="eastAsia"/>
        </w:rPr>
        <w:t>shell</w:t>
      </w:r>
      <w:r w:rsidRPr="0051085A">
        <w:rPr>
          <w:rFonts w:hint="eastAsia"/>
        </w:rPr>
        <w:t>。默认是</w:t>
      </w:r>
      <w:r w:rsidRPr="0051085A">
        <w:rPr>
          <w:rFonts w:hint="eastAsia"/>
        </w:rPr>
        <w:t>/bin/bash</w:t>
      </w:r>
    </w:p>
    <w:p w14:paraId="2A2D30D5" w14:textId="77777777" w:rsidR="005730A5" w:rsidRDefault="000D54CC" w:rsidP="00107C7E">
      <w:pPr>
        <w:pStyle w:val="4"/>
      </w:pPr>
      <w:r w:rsidRPr="000D54CC">
        <w:rPr>
          <w:rFonts w:hint="eastAsia"/>
        </w:rPr>
        <w:lastRenderedPageBreak/>
        <w:t>添加默认用户</w:t>
      </w:r>
    </w:p>
    <w:p w14:paraId="22B7343F" w14:textId="77777777" w:rsidR="000D54CC" w:rsidRPr="000D54CC" w:rsidRDefault="000D54CC" w:rsidP="00107C7E">
      <w:r w:rsidRPr="000D54CC">
        <w:t xml:space="preserve">[root@localhost ~]# </w:t>
      </w:r>
      <w:proofErr w:type="gramStart"/>
      <w:r w:rsidRPr="000D54CC">
        <w:t>useradd</w:t>
      </w:r>
      <w:proofErr w:type="gramEnd"/>
      <w:r w:rsidRPr="000D54CC">
        <w:t xml:space="preserve"> lamp</w:t>
      </w:r>
    </w:p>
    <w:p w14:paraId="695C18B2" w14:textId="77777777" w:rsidR="000D54CC" w:rsidRPr="000D54CC" w:rsidRDefault="000D54CC" w:rsidP="00107C7E">
      <w:r w:rsidRPr="000D54CC">
        <w:t xml:space="preserve">[root@localhost ~]# </w:t>
      </w:r>
      <w:proofErr w:type="gramStart"/>
      <w:r w:rsidRPr="000D54CC">
        <w:t>grep</w:t>
      </w:r>
      <w:proofErr w:type="gramEnd"/>
      <w:r w:rsidRPr="000D54CC">
        <w:t xml:space="preserve"> "lamp" /etc/passwd</w:t>
      </w:r>
    </w:p>
    <w:p w14:paraId="0D2C4D44" w14:textId="77777777" w:rsidR="000D54CC" w:rsidRPr="000D54CC" w:rsidRDefault="000D54CC" w:rsidP="00107C7E">
      <w:r w:rsidRPr="000D54CC">
        <w:t xml:space="preserve">[root@localhost ~]# </w:t>
      </w:r>
      <w:proofErr w:type="gramStart"/>
      <w:r w:rsidRPr="000D54CC">
        <w:t>grep</w:t>
      </w:r>
      <w:proofErr w:type="gramEnd"/>
      <w:r w:rsidRPr="000D54CC">
        <w:t xml:space="preserve"> "lamp" /etc/shadow</w:t>
      </w:r>
    </w:p>
    <w:p w14:paraId="779CF30E" w14:textId="77777777" w:rsidR="000D54CC" w:rsidRPr="000D54CC" w:rsidRDefault="000D54CC" w:rsidP="00107C7E">
      <w:r w:rsidRPr="000D54CC">
        <w:t xml:space="preserve">[root@localhost ~]# </w:t>
      </w:r>
      <w:proofErr w:type="gramStart"/>
      <w:r w:rsidRPr="000D54CC">
        <w:t>grep</w:t>
      </w:r>
      <w:proofErr w:type="gramEnd"/>
      <w:r w:rsidRPr="000D54CC">
        <w:t xml:space="preserve"> "lamp" /etc/group</w:t>
      </w:r>
    </w:p>
    <w:p w14:paraId="5B25599E" w14:textId="77777777" w:rsidR="000D54CC" w:rsidRPr="000D54CC" w:rsidRDefault="000D54CC" w:rsidP="00107C7E">
      <w:r w:rsidRPr="000D54CC">
        <w:t xml:space="preserve">[root@localhost ~]# </w:t>
      </w:r>
      <w:proofErr w:type="gramStart"/>
      <w:r w:rsidRPr="000D54CC">
        <w:t>grep</w:t>
      </w:r>
      <w:proofErr w:type="gramEnd"/>
      <w:r w:rsidRPr="000D54CC">
        <w:t xml:space="preserve"> "lamp" /etc/gshadow</w:t>
      </w:r>
    </w:p>
    <w:p w14:paraId="42EBF437" w14:textId="77777777" w:rsidR="000D54CC" w:rsidRPr="000D54CC" w:rsidRDefault="000D54CC" w:rsidP="00107C7E">
      <w:r w:rsidRPr="000D54CC">
        <w:t xml:space="preserve">[root@localhost ~]# </w:t>
      </w:r>
      <w:proofErr w:type="gramStart"/>
      <w:r w:rsidRPr="000D54CC">
        <w:t>ll</w:t>
      </w:r>
      <w:proofErr w:type="gramEnd"/>
      <w:r w:rsidRPr="000D54CC">
        <w:t xml:space="preserve"> -d /home/lamp/</w:t>
      </w:r>
    </w:p>
    <w:p w14:paraId="7104B872" w14:textId="77777777" w:rsidR="005730A5" w:rsidRDefault="000D54CC" w:rsidP="00107C7E">
      <w:r w:rsidRPr="000D54CC">
        <w:t xml:space="preserve">[root@localhost ~]# </w:t>
      </w:r>
      <w:proofErr w:type="gramStart"/>
      <w:r w:rsidRPr="000D54CC">
        <w:t>ll</w:t>
      </w:r>
      <w:proofErr w:type="gramEnd"/>
      <w:r w:rsidRPr="000D54CC">
        <w:t xml:space="preserve"> /var/spool/mail/lamp</w:t>
      </w:r>
    </w:p>
    <w:p w14:paraId="5D24DEC7" w14:textId="77777777" w:rsidR="005730A5" w:rsidRPr="000D54CC" w:rsidRDefault="000D54CC" w:rsidP="00107C7E">
      <w:pPr>
        <w:pStyle w:val="4"/>
      </w:pPr>
      <w:r w:rsidRPr="000D54CC">
        <w:rPr>
          <w:rFonts w:hint="eastAsia"/>
        </w:rPr>
        <w:t>指定选项添加用户</w:t>
      </w:r>
    </w:p>
    <w:p w14:paraId="6A8371C0" w14:textId="77777777" w:rsidR="000D54CC" w:rsidRPr="000D54CC" w:rsidRDefault="000D54CC" w:rsidP="00107C7E">
      <w:proofErr w:type="gramStart"/>
      <w:r w:rsidRPr="000D54CC">
        <w:t>groupadd</w:t>
      </w:r>
      <w:proofErr w:type="gramEnd"/>
      <w:r w:rsidRPr="000D54CC">
        <w:t xml:space="preserve"> lamp1</w:t>
      </w:r>
    </w:p>
    <w:p w14:paraId="4FAFBD72" w14:textId="77777777" w:rsidR="005730A5" w:rsidRPr="000D54CC" w:rsidRDefault="000D54CC" w:rsidP="00107C7E">
      <w:proofErr w:type="gramStart"/>
      <w:r w:rsidRPr="000D54CC">
        <w:t>useradd</w:t>
      </w:r>
      <w:proofErr w:type="gramEnd"/>
      <w:r w:rsidRPr="000D54CC">
        <w:t xml:space="preserve"> -u 550 -g lamp1 -G root -d /home/lamp1 -c "test user" -s /bin/bash lamp1</w:t>
      </w:r>
    </w:p>
    <w:p w14:paraId="2403B16E" w14:textId="77777777" w:rsidR="005730A5" w:rsidRPr="001F0C0D" w:rsidRDefault="001F0C0D" w:rsidP="00107C7E">
      <w:pPr>
        <w:pStyle w:val="4"/>
      </w:pPr>
      <w:r w:rsidRPr="001F0C0D">
        <w:rPr>
          <w:rFonts w:hint="eastAsia"/>
        </w:rPr>
        <w:t>用户默认值文件</w:t>
      </w:r>
    </w:p>
    <w:p w14:paraId="3CBA9BD5" w14:textId="77777777" w:rsidR="001F0C0D" w:rsidRPr="001F0C0D" w:rsidRDefault="001F0C0D" w:rsidP="00107C7E">
      <w:r w:rsidRPr="001F0C0D">
        <w:t>/etc/default/useradd</w:t>
      </w:r>
    </w:p>
    <w:p w14:paraId="5DF9102C" w14:textId="77777777" w:rsidR="001F0C0D" w:rsidRPr="001F0C0D" w:rsidRDefault="001F0C0D" w:rsidP="00107C7E">
      <w:r w:rsidRPr="001F0C0D">
        <w:t xml:space="preserve">GROUP=100 </w:t>
      </w:r>
      <w:r w:rsidR="00A76B10">
        <w:t xml:space="preserve">                  </w:t>
      </w:r>
      <w:r w:rsidRPr="001F0C0D">
        <w:t>#</w:t>
      </w:r>
      <w:r w:rsidRPr="001F0C0D">
        <w:rPr>
          <w:rFonts w:hint="eastAsia"/>
        </w:rPr>
        <w:t>用户默认组</w:t>
      </w:r>
    </w:p>
    <w:p w14:paraId="36EE4100" w14:textId="77777777" w:rsidR="001F0C0D" w:rsidRPr="001F0C0D" w:rsidRDefault="001F0C0D" w:rsidP="00107C7E">
      <w:r w:rsidRPr="001F0C0D">
        <w:t xml:space="preserve">HOME=/home </w:t>
      </w:r>
      <w:r w:rsidR="00A76B10">
        <w:t xml:space="preserve">                 </w:t>
      </w:r>
      <w:r w:rsidRPr="001F0C0D">
        <w:t>#</w:t>
      </w:r>
      <w:r w:rsidRPr="001F0C0D">
        <w:rPr>
          <w:rFonts w:hint="eastAsia"/>
        </w:rPr>
        <w:t>用户家目录</w:t>
      </w:r>
    </w:p>
    <w:p w14:paraId="6D406EBF" w14:textId="77777777" w:rsidR="001F0C0D" w:rsidRPr="001F0C0D" w:rsidRDefault="001F0C0D" w:rsidP="00107C7E">
      <w:r w:rsidRPr="001F0C0D">
        <w:t xml:space="preserve">INACTIVE=-1 </w:t>
      </w:r>
      <w:r w:rsidR="00A76B10">
        <w:t xml:space="preserve">               </w:t>
      </w:r>
      <w:r w:rsidR="0055196D">
        <w:t xml:space="preserve"> </w:t>
      </w:r>
      <w:r w:rsidR="00A76B10">
        <w:t xml:space="preserve"> </w:t>
      </w:r>
      <w:r w:rsidRPr="001F0C0D">
        <w:t>#</w:t>
      </w:r>
      <w:r w:rsidRPr="001F0C0D">
        <w:rPr>
          <w:rFonts w:hint="eastAsia"/>
        </w:rPr>
        <w:t>密码过期宽限天数（</w:t>
      </w:r>
      <w:r w:rsidRPr="001F0C0D">
        <w:t>7</w:t>
      </w:r>
      <w:r w:rsidRPr="001F0C0D">
        <w:rPr>
          <w:rFonts w:hint="eastAsia"/>
        </w:rPr>
        <w:t>）</w:t>
      </w:r>
    </w:p>
    <w:p w14:paraId="5BE575BE" w14:textId="77777777" w:rsidR="001F0C0D" w:rsidRPr="001F0C0D" w:rsidRDefault="001F0C0D" w:rsidP="00107C7E">
      <w:r w:rsidRPr="001F0C0D">
        <w:t xml:space="preserve">EXPIRE= </w:t>
      </w:r>
      <w:r w:rsidR="0055196D">
        <w:t xml:space="preserve">                     </w:t>
      </w:r>
      <w:r w:rsidRPr="001F0C0D">
        <w:t>#</w:t>
      </w:r>
      <w:r w:rsidRPr="001F0C0D">
        <w:rPr>
          <w:rFonts w:hint="eastAsia"/>
        </w:rPr>
        <w:t>密码失效时间（</w:t>
      </w:r>
      <w:r w:rsidRPr="001F0C0D">
        <w:t>8</w:t>
      </w:r>
      <w:r w:rsidRPr="001F0C0D">
        <w:rPr>
          <w:rFonts w:hint="eastAsia"/>
        </w:rPr>
        <w:t>）</w:t>
      </w:r>
    </w:p>
    <w:p w14:paraId="0CE2EAA5" w14:textId="77777777" w:rsidR="001F0C0D" w:rsidRPr="001F0C0D" w:rsidRDefault="0055196D" w:rsidP="00107C7E">
      <w:r>
        <w:t xml:space="preserve">SHELL=/bin/bash               </w:t>
      </w:r>
      <w:r w:rsidR="001F0C0D" w:rsidRPr="001F0C0D">
        <w:t>#</w:t>
      </w:r>
      <w:r w:rsidR="001F0C0D" w:rsidRPr="001F0C0D">
        <w:rPr>
          <w:rFonts w:hint="eastAsia"/>
        </w:rPr>
        <w:t>默认</w:t>
      </w:r>
      <w:r w:rsidR="001F0C0D" w:rsidRPr="001F0C0D">
        <w:t>shell</w:t>
      </w:r>
    </w:p>
    <w:p w14:paraId="78506FA4" w14:textId="77777777" w:rsidR="001F0C0D" w:rsidRPr="001F0C0D" w:rsidRDefault="001F0C0D" w:rsidP="00107C7E">
      <w:r w:rsidRPr="001F0C0D">
        <w:t xml:space="preserve">SKEL=/etc/skel </w:t>
      </w:r>
      <w:r w:rsidR="00A76B10">
        <w:t xml:space="preserve">            </w:t>
      </w:r>
      <w:r w:rsidR="0055196D">
        <w:t xml:space="preserve">   </w:t>
      </w:r>
      <w:r w:rsidR="00A76B10">
        <w:t xml:space="preserve"> </w:t>
      </w:r>
      <w:r w:rsidRPr="001F0C0D">
        <w:t>#</w:t>
      </w:r>
      <w:r w:rsidRPr="001F0C0D">
        <w:rPr>
          <w:rFonts w:hint="eastAsia"/>
        </w:rPr>
        <w:t>模板目录</w:t>
      </w:r>
    </w:p>
    <w:p w14:paraId="40D7CD28" w14:textId="77777777" w:rsidR="005730A5" w:rsidRDefault="001F0C0D" w:rsidP="00107C7E">
      <w:r w:rsidRPr="001F0C0D">
        <w:t xml:space="preserve">CREATE_MAIL_SPOOL=yes </w:t>
      </w:r>
      <w:r w:rsidR="00A76B10">
        <w:t xml:space="preserve">    </w:t>
      </w:r>
      <w:r w:rsidRPr="001F0C0D">
        <w:t>#</w:t>
      </w:r>
      <w:r w:rsidRPr="001F0C0D">
        <w:rPr>
          <w:rFonts w:hint="eastAsia"/>
        </w:rPr>
        <w:t>是否建立邮箱</w:t>
      </w:r>
    </w:p>
    <w:p w14:paraId="31E644A2" w14:textId="77777777" w:rsidR="00C41162" w:rsidRPr="0055196D" w:rsidRDefault="00C41162" w:rsidP="00107C7E"/>
    <w:p w14:paraId="69E3D12B" w14:textId="77777777" w:rsidR="00E768C4" w:rsidRPr="00E768C4" w:rsidRDefault="00E768C4" w:rsidP="00107C7E">
      <w:r w:rsidRPr="00E768C4">
        <w:t>/etc/login.defs</w:t>
      </w:r>
    </w:p>
    <w:p w14:paraId="63DC420D" w14:textId="77777777" w:rsidR="00E768C4" w:rsidRPr="00E768C4" w:rsidRDefault="00E768C4" w:rsidP="00107C7E">
      <w:r w:rsidRPr="00E768C4">
        <w:t xml:space="preserve">PASS_MAX_DAYS 99999 </w:t>
      </w:r>
      <w:r w:rsidR="00F30D01">
        <w:t xml:space="preserve">       </w:t>
      </w:r>
      <w:r w:rsidRPr="00E768C4">
        <w:t>#</w:t>
      </w:r>
      <w:r w:rsidRPr="00E768C4">
        <w:rPr>
          <w:rFonts w:hint="eastAsia"/>
        </w:rPr>
        <w:t>密码有效期（</w:t>
      </w:r>
      <w:r w:rsidRPr="00E768C4">
        <w:t>5</w:t>
      </w:r>
      <w:r w:rsidRPr="00E768C4">
        <w:rPr>
          <w:rFonts w:hint="eastAsia"/>
        </w:rPr>
        <w:t>）</w:t>
      </w:r>
    </w:p>
    <w:p w14:paraId="13DEC7FD" w14:textId="77777777" w:rsidR="00E768C4" w:rsidRPr="00E768C4" w:rsidRDefault="00E768C4" w:rsidP="00107C7E">
      <w:r w:rsidRPr="00E768C4">
        <w:t xml:space="preserve">PASS_MIN_DAYS 0 </w:t>
      </w:r>
      <w:r w:rsidR="00F30D01">
        <w:t xml:space="preserve">            </w:t>
      </w:r>
      <w:r w:rsidRPr="00E768C4">
        <w:t>#</w:t>
      </w:r>
      <w:r w:rsidRPr="00E768C4">
        <w:rPr>
          <w:rFonts w:hint="eastAsia"/>
        </w:rPr>
        <w:t>密码修改间隔（</w:t>
      </w:r>
      <w:r w:rsidRPr="00E768C4">
        <w:t>4</w:t>
      </w:r>
      <w:r w:rsidRPr="00E768C4">
        <w:rPr>
          <w:rFonts w:hint="eastAsia"/>
        </w:rPr>
        <w:t>）</w:t>
      </w:r>
    </w:p>
    <w:p w14:paraId="64AAF186" w14:textId="77777777" w:rsidR="00E768C4" w:rsidRPr="00E768C4" w:rsidRDefault="00E768C4" w:rsidP="00107C7E">
      <w:r w:rsidRPr="00E768C4">
        <w:t xml:space="preserve">PASS_MIN_LEN 5 </w:t>
      </w:r>
      <w:r w:rsidR="00F30D01">
        <w:t xml:space="preserve">            </w:t>
      </w:r>
      <w:r w:rsidR="0055196D">
        <w:t xml:space="preserve"> </w:t>
      </w:r>
      <w:r w:rsidRPr="00E768C4">
        <w:t>#</w:t>
      </w:r>
      <w:r w:rsidRPr="00E768C4">
        <w:rPr>
          <w:rFonts w:hint="eastAsia"/>
        </w:rPr>
        <w:t>密码最小</w:t>
      </w:r>
      <w:r w:rsidRPr="00E768C4">
        <w:t>5</w:t>
      </w:r>
      <w:r w:rsidRPr="00E768C4">
        <w:rPr>
          <w:rFonts w:hint="eastAsia"/>
        </w:rPr>
        <w:t>位（</w:t>
      </w:r>
      <w:r w:rsidRPr="00E768C4">
        <w:t>PAM</w:t>
      </w:r>
      <w:r w:rsidRPr="00E768C4">
        <w:rPr>
          <w:rFonts w:hint="eastAsia"/>
        </w:rPr>
        <w:t>）</w:t>
      </w:r>
    </w:p>
    <w:p w14:paraId="0D009FDD" w14:textId="77777777" w:rsidR="00E768C4" w:rsidRPr="00E768C4" w:rsidRDefault="00E768C4" w:rsidP="00107C7E">
      <w:r w:rsidRPr="00E768C4">
        <w:t xml:space="preserve">PASS_WARN_AGE 7 </w:t>
      </w:r>
      <w:r w:rsidR="00F30D01">
        <w:t xml:space="preserve">           </w:t>
      </w:r>
      <w:r w:rsidRPr="00E768C4">
        <w:t>#</w:t>
      </w:r>
      <w:r w:rsidRPr="00E768C4">
        <w:rPr>
          <w:rFonts w:hint="eastAsia"/>
        </w:rPr>
        <w:t>密码到期警告（</w:t>
      </w:r>
      <w:r w:rsidRPr="00E768C4">
        <w:t>6</w:t>
      </w:r>
      <w:r w:rsidRPr="00E768C4">
        <w:rPr>
          <w:rFonts w:hint="eastAsia"/>
        </w:rPr>
        <w:t>）</w:t>
      </w:r>
    </w:p>
    <w:p w14:paraId="6C019043" w14:textId="77777777" w:rsidR="00E768C4" w:rsidRPr="00E768C4" w:rsidRDefault="00E768C4" w:rsidP="00107C7E">
      <w:r w:rsidRPr="00E768C4">
        <w:t xml:space="preserve">UID_MIN 500 </w:t>
      </w:r>
      <w:r w:rsidR="00F30D01">
        <w:t xml:space="preserve">                </w:t>
      </w:r>
      <w:r w:rsidR="0055196D">
        <w:t xml:space="preserve"> </w:t>
      </w:r>
      <w:r w:rsidRPr="00E768C4">
        <w:t>#</w:t>
      </w:r>
      <w:r w:rsidRPr="00E768C4">
        <w:rPr>
          <w:rFonts w:hint="eastAsia"/>
        </w:rPr>
        <w:t>最小和最大</w:t>
      </w:r>
      <w:r w:rsidRPr="00E768C4">
        <w:t>UID</w:t>
      </w:r>
      <w:r w:rsidRPr="00E768C4">
        <w:rPr>
          <w:rFonts w:hint="eastAsia"/>
        </w:rPr>
        <w:t>范围</w:t>
      </w:r>
    </w:p>
    <w:p w14:paraId="13085646" w14:textId="77777777" w:rsidR="00E768C4" w:rsidRPr="00E768C4" w:rsidRDefault="00E768C4" w:rsidP="00107C7E">
      <w:r w:rsidRPr="00E768C4">
        <w:t>GID_MAX 60000</w:t>
      </w:r>
    </w:p>
    <w:p w14:paraId="41E27FB1" w14:textId="77777777" w:rsidR="005730A5" w:rsidRDefault="00E768C4" w:rsidP="00107C7E">
      <w:r w:rsidRPr="00E768C4">
        <w:t>ENCRYPT_METHOD SHA512</w:t>
      </w:r>
      <w:r w:rsidR="00F30D01">
        <w:t xml:space="preserve">    </w:t>
      </w:r>
      <w:r w:rsidRPr="00E768C4">
        <w:t>#</w:t>
      </w:r>
      <w:r w:rsidRPr="00E768C4">
        <w:rPr>
          <w:rFonts w:hint="eastAsia"/>
        </w:rPr>
        <w:t>加密模式</w:t>
      </w:r>
    </w:p>
    <w:p w14:paraId="29496EFC" w14:textId="77777777" w:rsidR="00561E87" w:rsidRDefault="00561E87" w:rsidP="00107C7E"/>
    <w:p w14:paraId="0133908B" w14:textId="77777777" w:rsidR="00561E87" w:rsidRDefault="00561E87" w:rsidP="00107C7E">
      <w:pPr>
        <w:pStyle w:val="3"/>
      </w:pPr>
      <w:bookmarkStart w:id="55" w:name="_Toc429509655"/>
      <w:r w:rsidRPr="00561E87">
        <w:rPr>
          <w:rFonts w:hint="eastAsia"/>
        </w:rPr>
        <w:t>7.3.2 修改用户密码passwd</w:t>
      </w:r>
      <w:bookmarkEnd w:id="55"/>
    </w:p>
    <w:p w14:paraId="323CD38D" w14:textId="77777777" w:rsidR="00561E87" w:rsidRDefault="00A66CC3" w:rsidP="00107C7E">
      <w:pPr>
        <w:pStyle w:val="4"/>
      </w:pPr>
      <w:r w:rsidRPr="00A66CC3">
        <w:rPr>
          <w:rFonts w:hint="eastAsia"/>
        </w:rPr>
        <w:t>passwd命令格式</w:t>
      </w:r>
    </w:p>
    <w:p w14:paraId="628CA4C2" w14:textId="77777777" w:rsidR="00260266" w:rsidRDefault="00A66CC3" w:rsidP="00107C7E">
      <w:r w:rsidRPr="00A66CC3">
        <w:rPr>
          <w:rFonts w:hint="eastAsia"/>
        </w:rPr>
        <w:t>[root@localhost ~]#passwd [</w:t>
      </w:r>
      <w:r w:rsidRPr="00A66CC3">
        <w:rPr>
          <w:rFonts w:hint="eastAsia"/>
        </w:rPr>
        <w:t>选项</w:t>
      </w:r>
      <w:r w:rsidRPr="00A66CC3">
        <w:rPr>
          <w:rFonts w:hint="eastAsia"/>
        </w:rPr>
        <w:t xml:space="preserve">] </w:t>
      </w:r>
      <w:r w:rsidRPr="00A66CC3">
        <w:rPr>
          <w:rFonts w:hint="eastAsia"/>
        </w:rPr>
        <w:t>用户名</w:t>
      </w:r>
      <w:r w:rsidRPr="00A66CC3">
        <w:rPr>
          <w:rFonts w:hint="eastAsia"/>
        </w:rPr>
        <w:t xml:space="preserve"> </w:t>
      </w:r>
    </w:p>
    <w:p w14:paraId="48999854" w14:textId="77777777" w:rsidR="00260266" w:rsidRDefault="00A66CC3" w:rsidP="00107C7E">
      <w:r w:rsidRPr="00A66CC3">
        <w:rPr>
          <w:rFonts w:hint="eastAsia"/>
        </w:rPr>
        <w:t>选项：</w:t>
      </w:r>
      <w:r w:rsidRPr="00A66CC3">
        <w:rPr>
          <w:rFonts w:hint="eastAsia"/>
        </w:rPr>
        <w:t xml:space="preserve"> </w:t>
      </w:r>
    </w:p>
    <w:p w14:paraId="4775BB9C" w14:textId="77777777" w:rsidR="00260266" w:rsidRDefault="00A66CC3" w:rsidP="00107C7E">
      <w:r w:rsidRPr="00A66CC3">
        <w:rPr>
          <w:rFonts w:hint="eastAsia"/>
        </w:rPr>
        <w:t xml:space="preserve">-S </w:t>
      </w:r>
      <w:r w:rsidRPr="00A66CC3">
        <w:rPr>
          <w:rFonts w:hint="eastAsia"/>
        </w:rPr>
        <w:t>查询用户密码的密码状态。仅</w:t>
      </w:r>
      <w:r w:rsidRPr="00A66CC3">
        <w:rPr>
          <w:rFonts w:hint="eastAsia"/>
        </w:rPr>
        <w:t>root</w:t>
      </w:r>
      <w:r w:rsidRPr="00A66CC3">
        <w:rPr>
          <w:rFonts w:hint="eastAsia"/>
        </w:rPr>
        <w:t>用户可用。</w:t>
      </w:r>
      <w:r w:rsidRPr="00A66CC3">
        <w:rPr>
          <w:rFonts w:hint="eastAsia"/>
        </w:rPr>
        <w:t xml:space="preserve"> </w:t>
      </w:r>
    </w:p>
    <w:p w14:paraId="0AAB3B7F" w14:textId="77777777" w:rsidR="00260266" w:rsidRDefault="00A66CC3" w:rsidP="00107C7E">
      <w:r w:rsidRPr="00A66CC3">
        <w:rPr>
          <w:rFonts w:hint="eastAsia"/>
        </w:rPr>
        <w:t xml:space="preserve">-l </w:t>
      </w:r>
      <w:r w:rsidRPr="00A66CC3">
        <w:rPr>
          <w:rFonts w:hint="eastAsia"/>
        </w:rPr>
        <w:t>暂时锁定用户。仅</w:t>
      </w:r>
      <w:r w:rsidRPr="00A66CC3">
        <w:rPr>
          <w:rFonts w:hint="eastAsia"/>
        </w:rPr>
        <w:t>root</w:t>
      </w:r>
      <w:r w:rsidRPr="00A66CC3">
        <w:rPr>
          <w:rFonts w:hint="eastAsia"/>
        </w:rPr>
        <w:t>用户可用</w:t>
      </w:r>
      <w:r w:rsidRPr="00A66CC3">
        <w:rPr>
          <w:rFonts w:hint="eastAsia"/>
        </w:rPr>
        <w:t xml:space="preserve"> </w:t>
      </w:r>
    </w:p>
    <w:p w14:paraId="66163939" w14:textId="77777777" w:rsidR="00260266" w:rsidRDefault="00A66CC3" w:rsidP="00107C7E">
      <w:r w:rsidRPr="00A66CC3">
        <w:rPr>
          <w:rFonts w:hint="eastAsia"/>
        </w:rPr>
        <w:t xml:space="preserve">-u </w:t>
      </w:r>
      <w:r w:rsidRPr="00A66CC3">
        <w:rPr>
          <w:rFonts w:hint="eastAsia"/>
        </w:rPr>
        <w:t>解锁用户。仅</w:t>
      </w:r>
      <w:r w:rsidRPr="00A66CC3">
        <w:rPr>
          <w:rFonts w:hint="eastAsia"/>
        </w:rPr>
        <w:t>root</w:t>
      </w:r>
      <w:r w:rsidRPr="00A66CC3">
        <w:rPr>
          <w:rFonts w:hint="eastAsia"/>
        </w:rPr>
        <w:t>用户可用</w:t>
      </w:r>
      <w:r w:rsidRPr="00A66CC3">
        <w:rPr>
          <w:rFonts w:hint="eastAsia"/>
        </w:rPr>
        <w:t xml:space="preserve"> </w:t>
      </w:r>
    </w:p>
    <w:p w14:paraId="7D9E217C" w14:textId="77777777" w:rsidR="005D6AC4" w:rsidRDefault="00A66CC3" w:rsidP="00107C7E">
      <w:r w:rsidRPr="00A66CC3">
        <w:rPr>
          <w:rFonts w:hint="eastAsia"/>
        </w:rPr>
        <w:t xml:space="preserve">--stdin </w:t>
      </w:r>
      <w:r w:rsidRPr="00A66CC3">
        <w:rPr>
          <w:rFonts w:hint="eastAsia"/>
        </w:rPr>
        <w:t>可以通过管道符输出的数据作为用户的密码。</w:t>
      </w:r>
    </w:p>
    <w:p w14:paraId="367793D3" w14:textId="77777777" w:rsidR="005D6AC4" w:rsidRDefault="004248A3" w:rsidP="00107C7E">
      <w:pPr>
        <w:pStyle w:val="4"/>
      </w:pPr>
      <w:r w:rsidRPr="004248A3">
        <w:rPr>
          <w:rFonts w:hint="eastAsia"/>
        </w:rPr>
        <w:t>查看密码状态</w:t>
      </w:r>
    </w:p>
    <w:p w14:paraId="246ED035" w14:textId="77777777" w:rsidR="004248A3" w:rsidRDefault="004248A3" w:rsidP="00107C7E">
      <w:r w:rsidRPr="004248A3">
        <w:t xml:space="preserve">[root@localhost ~]# </w:t>
      </w:r>
      <w:proofErr w:type="gramStart"/>
      <w:r w:rsidRPr="004248A3">
        <w:t>passwd</w:t>
      </w:r>
      <w:proofErr w:type="gramEnd"/>
      <w:r w:rsidRPr="004248A3">
        <w:t xml:space="preserve"> -S lamp </w:t>
      </w:r>
    </w:p>
    <w:p w14:paraId="4A3650D4" w14:textId="77777777" w:rsidR="004248A3" w:rsidRDefault="004248A3" w:rsidP="00107C7E">
      <w:proofErr w:type="gramStart"/>
      <w:r w:rsidRPr="004248A3">
        <w:t>lamp</w:t>
      </w:r>
      <w:proofErr w:type="gramEnd"/>
      <w:r w:rsidRPr="004248A3">
        <w:t xml:space="preserve"> PS 2013-01-06 0 99999 7 -1 </w:t>
      </w:r>
    </w:p>
    <w:p w14:paraId="20C7AB1C" w14:textId="77777777" w:rsidR="004C7C20" w:rsidRDefault="004248A3" w:rsidP="00107C7E">
      <w:r w:rsidRPr="004248A3">
        <w:t>#</w:t>
      </w:r>
      <w:r w:rsidRPr="004248A3">
        <w:rPr>
          <w:rFonts w:hint="eastAsia"/>
        </w:rPr>
        <w:t>用户名密码设定时间（</w:t>
      </w:r>
      <w:r w:rsidRPr="004248A3">
        <w:t>2013-01-06</w:t>
      </w:r>
      <w:r w:rsidRPr="004248A3">
        <w:rPr>
          <w:rFonts w:hint="eastAsia"/>
        </w:rPr>
        <w:t>）</w:t>
      </w:r>
      <w:r w:rsidRPr="004248A3">
        <w:t xml:space="preserve"> </w:t>
      </w:r>
      <w:r w:rsidRPr="004248A3">
        <w:rPr>
          <w:rFonts w:hint="eastAsia"/>
        </w:rPr>
        <w:t>密码修改间隔时间（</w:t>
      </w:r>
      <w:r w:rsidRPr="004248A3">
        <w:t>0</w:t>
      </w:r>
      <w:r w:rsidRPr="004248A3">
        <w:rPr>
          <w:rFonts w:hint="eastAsia"/>
        </w:rPr>
        <w:t>）</w:t>
      </w:r>
      <w:r w:rsidRPr="004248A3">
        <w:t xml:space="preserve"> </w:t>
      </w:r>
    </w:p>
    <w:p w14:paraId="26FC1FB3" w14:textId="77777777" w:rsidR="005D6AC4" w:rsidRPr="004248A3" w:rsidRDefault="004248A3" w:rsidP="00107C7E">
      <w:r w:rsidRPr="004248A3">
        <w:lastRenderedPageBreak/>
        <w:t>#</w:t>
      </w:r>
      <w:r w:rsidRPr="004248A3">
        <w:rPr>
          <w:rFonts w:hint="eastAsia"/>
        </w:rPr>
        <w:t>密码有效期</w:t>
      </w:r>
      <w:r>
        <w:rPr>
          <w:rFonts w:hint="eastAsia"/>
        </w:rPr>
        <w:t>(</w:t>
      </w:r>
      <w:r>
        <w:t>99999)</w:t>
      </w:r>
      <w:r w:rsidRPr="004248A3">
        <w:t xml:space="preserve"> </w:t>
      </w:r>
      <w:r w:rsidRPr="004248A3">
        <w:rPr>
          <w:rFonts w:hint="eastAsia"/>
        </w:rPr>
        <w:t>警告时间（</w:t>
      </w:r>
      <w:r w:rsidRPr="004248A3">
        <w:t>7</w:t>
      </w:r>
      <w:r w:rsidRPr="004248A3">
        <w:rPr>
          <w:rFonts w:hint="eastAsia"/>
        </w:rPr>
        <w:t>）</w:t>
      </w:r>
      <w:r w:rsidRPr="004248A3">
        <w:t xml:space="preserve"> </w:t>
      </w:r>
      <w:r w:rsidRPr="004248A3">
        <w:rPr>
          <w:rFonts w:hint="eastAsia"/>
        </w:rPr>
        <w:t>密码</w:t>
      </w:r>
      <w:proofErr w:type="gramStart"/>
      <w:r w:rsidRPr="004248A3">
        <w:rPr>
          <w:rFonts w:hint="eastAsia"/>
        </w:rPr>
        <w:t>不</w:t>
      </w:r>
      <w:proofErr w:type="gramEnd"/>
      <w:r w:rsidRPr="004248A3">
        <w:rPr>
          <w:rFonts w:hint="eastAsia"/>
        </w:rPr>
        <w:t>失效（</w:t>
      </w:r>
      <w:r w:rsidRPr="004248A3">
        <w:t>-1</w:t>
      </w:r>
      <w:r w:rsidRPr="004248A3">
        <w:rPr>
          <w:rFonts w:hint="eastAsia"/>
        </w:rPr>
        <w:t>）</w:t>
      </w:r>
    </w:p>
    <w:p w14:paraId="3158D74B" w14:textId="77777777" w:rsidR="005D6AC4" w:rsidRDefault="006F5ABE" w:rsidP="00107C7E">
      <w:pPr>
        <w:pStyle w:val="4"/>
      </w:pPr>
      <w:r w:rsidRPr="006F5ABE">
        <w:rPr>
          <w:rFonts w:hint="eastAsia"/>
        </w:rPr>
        <w:t>锁定用户和解锁用户</w:t>
      </w:r>
    </w:p>
    <w:p w14:paraId="384813BD" w14:textId="77777777" w:rsidR="00E9027B" w:rsidRPr="00E9027B" w:rsidRDefault="00E9027B" w:rsidP="00107C7E">
      <w:r w:rsidRPr="00E9027B">
        <w:t xml:space="preserve">[root@localhost ~]# </w:t>
      </w:r>
      <w:proofErr w:type="gramStart"/>
      <w:r w:rsidRPr="00E9027B">
        <w:t>passwd</w:t>
      </w:r>
      <w:proofErr w:type="gramEnd"/>
      <w:r w:rsidRPr="00E9027B">
        <w:t xml:space="preserve"> -l lamp</w:t>
      </w:r>
    </w:p>
    <w:p w14:paraId="402A1C0B" w14:textId="77777777" w:rsidR="005D6AC4" w:rsidRPr="00E9027B" w:rsidRDefault="00E9027B" w:rsidP="00107C7E">
      <w:r w:rsidRPr="00E9027B">
        <w:t xml:space="preserve">[root@localhost ~]# </w:t>
      </w:r>
      <w:proofErr w:type="gramStart"/>
      <w:r w:rsidRPr="00E9027B">
        <w:t>passwd</w:t>
      </w:r>
      <w:proofErr w:type="gramEnd"/>
      <w:r w:rsidRPr="00E9027B">
        <w:t xml:space="preserve"> -u lamp</w:t>
      </w:r>
    </w:p>
    <w:p w14:paraId="2A82986E" w14:textId="77777777" w:rsidR="005D6AC4" w:rsidRPr="00662220" w:rsidRDefault="00662220" w:rsidP="00107C7E">
      <w:pPr>
        <w:pStyle w:val="4"/>
      </w:pPr>
      <w:r w:rsidRPr="00662220">
        <w:rPr>
          <w:rFonts w:hint="eastAsia"/>
        </w:rPr>
        <w:t>使用字符串作为用户的密码</w:t>
      </w:r>
    </w:p>
    <w:p w14:paraId="6F1E83E8" w14:textId="77777777" w:rsidR="005D6AC4" w:rsidRPr="00662220" w:rsidRDefault="00662220" w:rsidP="00107C7E">
      <w:r w:rsidRPr="00662220">
        <w:t xml:space="preserve">[root@localhost ~]# </w:t>
      </w:r>
      <w:proofErr w:type="gramStart"/>
      <w:r w:rsidRPr="00662220">
        <w:t>echo</w:t>
      </w:r>
      <w:proofErr w:type="gramEnd"/>
      <w:r w:rsidRPr="00662220">
        <w:t xml:space="preserve"> "123" | passwd --stdin lamp</w:t>
      </w:r>
    </w:p>
    <w:p w14:paraId="00B75438" w14:textId="77777777" w:rsidR="00561E87" w:rsidRDefault="00561E87" w:rsidP="00107C7E"/>
    <w:p w14:paraId="1426A26B" w14:textId="77777777" w:rsidR="00561E87" w:rsidRDefault="00561E87" w:rsidP="00107C7E">
      <w:pPr>
        <w:pStyle w:val="3"/>
      </w:pPr>
      <w:bookmarkStart w:id="56" w:name="_Toc429509656"/>
      <w:r w:rsidRPr="00561E87">
        <w:rPr>
          <w:rFonts w:hint="eastAsia"/>
        </w:rPr>
        <w:t>7.3.3 修改用户信息</w:t>
      </w:r>
      <w:r>
        <w:rPr>
          <w:rFonts w:hint="eastAsia"/>
        </w:rPr>
        <w:t>usermod</w:t>
      </w:r>
      <w:r w:rsidRPr="00561E87">
        <w:rPr>
          <w:rFonts w:hint="eastAsia"/>
        </w:rPr>
        <w:t>修改用户密码状态chage</w:t>
      </w:r>
      <w:bookmarkEnd w:id="56"/>
    </w:p>
    <w:p w14:paraId="29318D95" w14:textId="77777777" w:rsidR="00561E87" w:rsidRPr="00D01385" w:rsidRDefault="00D01385" w:rsidP="00107C7E">
      <w:pPr>
        <w:pStyle w:val="4"/>
      </w:pPr>
      <w:r w:rsidRPr="00D01385">
        <w:rPr>
          <w:rFonts w:hint="eastAsia"/>
        </w:rPr>
        <w:t>修改用户信息</w:t>
      </w:r>
      <w:r w:rsidRPr="00D01385">
        <w:t>usermod</w:t>
      </w:r>
    </w:p>
    <w:p w14:paraId="6D1160A2" w14:textId="77777777" w:rsidR="00D01385" w:rsidRPr="00D01385" w:rsidRDefault="00D01385" w:rsidP="00107C7E">
      <w:r w:rsidRPr="00D01385">
        <w:t>[root@localhost ~]#</w:t>
      </w:r>
      <w:r w:rsidR="00CB425B">
        <w:t xml:space="preserve"> </w:t>
      </w:r>
      <w:r w:rsidRPr="00D01385">
        <w:t>usermod [</w:t>
      </w:r>
      <w:r w:rsidRPr="00D01385">
        <w:rPr>
          <w:rFonts w:hint="eastAsia"/>
        </w:rPr>
        <w:t>选项</w:t>
      </w:r>
      <w:r w:rsidRPr="00D01385">
        <w:t xml:space="preserve">] </w:t>
      </w:r>
      <w:r w:rsidRPr="00D01385">
        <w:rPr>
          <w:rFonts w:hint="eastAsia"/>
        </w:rPr>
        <w:t>用户名</w:t>
      </w:r>
    </w:p>
    <w:p w14:paraId="4EB524B1" w14:textId="77777777" w:rsidR="00D01385" w:rsidRPr="00D01385" w:rsidRDefault="00D01385" w:rsidP="00107C7E">
      <w:r w:rsidRPr="00D01385">
        <w:rPr>
          <w:rFonts w:hint="eastAsia"/>
        </w:rPr>
        <w:t>选项：</w:t>
      </w:r>
    </w:p>
    <w:p w14:paraId="164D89DF" w14:textId="77777777" w:rsidR="00D01385" w:rsidRPr="00D01385" w:rsidRDefault="00D01385" w:rsidP="00107C7E">
      <w:r w:rsidRPr="00D01385">
        <w:tab/>
        <w:t>-u UID</w:t>
      </w:r>
      <w:r w:rsidRPr="00D01385">
        <w:rPr>
          <w:rFonts w:hint="eastAsia"/>
        </w:rPr>
        <w:t>：</w:t>
      </w:r>
      <w:r w:rsidRPr="00D01385">
        <w:tab/>
      </w:r>
      <w:r w:rsidRPr="00D01385">
        <w:tab/>
      </w:r>
      <w:r w:rsidRPr="00D01385">
        <w:rPr>
          <w:rFonts w:hint="eastAsia"/>
        </w:rPr>
        <w:t>修改用户的</w:t>
      </w:r>
      <w:r w:rsidRPr="00D01385">
        <w:t>UID</w:t>
      </w:r>
      <w:r w:rsidRPr="00D01385">
        <w:rPr>
          <w:rFonts w:hint="eastAsia"/>
        </w:rPr>
        <w:t>号</w:t>
      </w:r>
    </w:p>
    <w:p w14:paraId="37AEF53F" w14:textId="77777777" w:rsidR="00D01385" w:rsidRPr="00D01385" w:rsidRDefault="00D01385" w:rsidP="00107C7E">
      <w:r w:rsidRPr="00D01385">
        <w:tab/>
        <w:t xml:space="preserve">-c </w:t>
      </w:r>
      <w:r w:rsidRPr="00D01385">
        <w:rPr>
          <w:rFonts w:hint="eastAsia"/>
        </w:rPr>
        <w:t>用户说明：</w:t>
      </w:r>
      <w:r w:rsidRPr="00D01385">
        <w:tab/>
      </w:r>
      <w:r w:rsidRPr="00D01385">
        <w:rPr>
          <w:rFonts w:hint="eastAsia"/>
        </w:rPr>
        <w:t>修改用户的说明信息</w:t>
      </w:r>
    </w:p>
    <w:p w14:paraId="4E03456E" w14:textId="77777777" w:rsidR="00D01385" w:rsidRPr="00D01385" w:rsidRDefault="00D01385" w:rsidP="00107C7E">
      <w:r w:rsidRPr="00D01385">
        <w:tab/>
        <w:t xml:space="preserve">-G </w:t>
      </w:r>
      <w:r w:rsidRPr="00D01385">
        <w:rPr>
          <w:rFonts w:hint="eastAsia"/>
        </w:rPr>
        <w:t>组名：</w:t>
      </w:r>
      <w:r w:rsidRPr="00D01385">
        <w:tab/>
      </w:r>
      <w:r w:rsidRPr="00D01385">
        <w:tab/>
      </w:r>
      <w:r w:rsidRPr="00D01385">
        <w:rPr>
          <w:rFonts w:hint="eastAsia"/>
        </w:rPr>
        <w:t>修改用户的附加组</w:t>
      </w:r>
    </w:p>
    <w:p w14:paraId="6E8B7B1A" w14:textId="77777777" w:rsidR="00D01385" w:rsidRPr="00D01385" w:rsidRDefault="00D01385" w:rsidP="00107C7E">
      <w:r w:rsidRPr="00D01385">
        <w:rPr>
          <w:lang w:val="pt-BR"/>
        </w:rPr>
        <w:tab/>
        <w:t>-L</w:t>
      </w:r>
      <w:r w:rsidRPr="00D01385">
        <w:rPr>
          <w:rFonts w:hint="eastAsia"/>
        </w:rPr>
        <w:t>：</w:t>
      </w:r>
      <w:r w:rsidRPr="00D01385">
        <w:rPr>
          <w:lang w:val="pt-BR"/>
        </w:rPr>
        <w:tab/>
      </w:r>
      <w:r w:rsidRPr="00D01385">
        <w:rPr>
          <w:lang w:val="pt-BR"/>
        </w:rPr>
        <w:tab/>
      </w:r>
      <w:r>
        <w:rPr>
          <w:lang w:val="pt-BR"/>
        </w:rPr>
        <w:t xml:space="preserve">    </w:t>
      </w:r>
      <w:r w:rsidRPr="00D01385">
        <w:rPr>
          <w:rFonts w:hint="eastAsia"/>
        </w:rPr>
        <w:t>临时锁定用户（</w:t>
      </w:r>
      <w:r w:rsidRPr="00D01385">
        <w:rPr>
          <w:lang w:val="pt-BR"/>
        </w:rPr>
        <w:t>Lock</w:t>
      </w:r>
      <w:r w:rsidRPr="00D01385">
        <w:rPr>
          <w:rFonts w:hint="eastAsia"/>
        </w:rPr>
        <w:t>）</w:t>
      </w:r>
    </w:p>
    <w:p w14:paraId="77FE9518" w14:textId="77777777" w:rsidR="00D01385" w:rsidRPr="00D01385" w:rsidRDefault="00D01385" w:rsidP="00107C7E">
      <w:r w:rsidRPr="00D01385">
        <w:rPr>
          <w:lang w:val="pt-BR"/>
        </w:rPr>
        <w:tab/>
        <w:t>-U</w:t>
      </w:r>
      <w:r w:rsidRPr="00D01385">
        <w:rPr>
          <w:rFonts w:hint="eastAsia"/>
        </w:rPr>
        <w:t>：</w:t>
      </w:r>
      <w:r w:rsidRPr="00D01385">
        <w:rPr>
          <w:lang w:val="pt-BR"/>
        </w:rPr>
        <w:tab/>
      </w:r>
      <w:r w:rsidRPr="00D01385">
        <w:rPr>
          <w:lang w:val="pt-BR"/>
        </w:rPr>
        <w:tab/>
      </w:r>
      <w:r>
        <w:rPr>
          <w:lang w:val="pt-BR"/>
        </w:rPr>
        <w:t xml:space="preserve">     </w:t>
      </w:r>
      <w:r w:rsidRPr="00D01385">
        <w:rPr>
          <w:rFonts w:hint="eastAsia"/>
        </w:rPr>
        <w:t>解锁用户锁定（</w:t>
      </w:r>
      <w:r w:rsidRPr="00D01385">
        <w:rPr>
          <w:lang w:val="pt-BR"/>
        </w:rPr>
        <w:t>Unlock</w:t>
      </w:r>
      <w:r w:rsidRPr="00D01385">
        <w:rPr>
          <w:rFonts w:hint="eastAsia"/>
        </w:rPr>
        <w:t>）</w:t>
      </w:r>
    </w:p>
    <w:p w14:paraId="7CAAB546" w14:textId="77777777" w:rsidR="002756E4" w:rsidRPr="002756E4" w:rsidRDefault="002756E4" w:rsidP="00107C7E">
      <w:r w:rsidRPr="002756E4">
        <w:t xml:space="preserve">[root@localhost ~]# </w:t>
      </w:r>
      <w:proofErr w:type="gramStart"/>
      <w:r w:rsidRPr="002756E4">
        <w:t>usermod</w:t>
      </w:r>
      <w:proofErr w:type="gramEnd"/>
      <w:r w:rsidRPr="002756E4">
        <w:t xml:space="preserve"> -c "test user" lamp</w:t>
      </w:r>
    </w:p>
    <w:p w14:paraId="3BF92C80" w14:textId="77777777" w:rsidR="002756E4" w:rsidRPr="002756E4" w:rsidRDefault="002756E4" w:rsidP="00107C7E">
      <w:r w:rsidRPr="002756E4">
        <w:rPr>
          <w:rFonts w:hint="eastAsia"/>
        </w:rPr>
        <w:t>#</w:t>
      </w:r>
      <w:r w:rsidRPr="002756E4">
        <w:rPr>
          <w:rFonts w:hint="eastAsia"/>
        </w:rPr>
        <w:t>修改用户的说明</w:t>
      </w:r>
    </w:p>
    <w:p w14:paraId="612CFDE5" w14:textId="77777777" w:rsidR="002756E4" w:rsidRPr="002756E4" w:rsidRDefault="002756E4" w:rsidP="00107C7E">
      <w:r w:rsidRPr="002756E4">
        <w:t xml:space="preserve">[root@localhost ~]# </w:t>
      </w:r>
      <w:proofErr w:type="gramStart"/>
      <w:r w:rsidRPr="002756E4">
        <w:t>usermod</w:t>
      </w:r>
      <w:proofErr w:type="gramEnd"/>
      <w:r w:rsidRPr="002756E4">
        <w:t xml:space="preserve"> -G root lamp</w:t>
      </w:r>
    </w:p>
    <w:p w14:paraId="16151A67" w14:textId="77777777" w:rsidR="002756E4" w:rsidRPr="002756E4" w:rsidRDefault="002756E4" w:rsidP="00107C7E">
      <w:r w:rsidRPr="002756E4">
        <w:rPr>
          <w:rFonts w:hint="eastAsia"/>
        </w:rPr>
        <w:t>#</w:t>
      </w:r>
      <w:r w:rsidRPr="002756E4">
        <w:rPr>
          <w:rFonts w:hint="eastAsia"/>
        </w:rPr>
        <w:t>把</w:t>
      </w:r>
      <w:r w:rsidRPr="002756E4">
        <w:rPr>
          <w:rFonts w:hint="eastAsia"/>
        </w:rPr>
        <w:t>lamp</w:t>
      </w:r>
      <w:r w:rsidRPr="002756E4">
        <w:rPr>
          <w:rFonts w:hint="eastAsia"/>
        </w:rPr>
        <w:t>用户加入</w:t>
      </w:r>
      <w:r w:rsidRPr="002756E4">
        <w:rPr>
          <w:rFonts w:hint="eastAsia"/>
        </w:rPr>
        <w:t>root</w:t>
      </w:r>
      <w:r w:rsidRPr="002756E4">
        <w:rPr>
          <w:rFonts w:hint="eastAsia"/>
        </w:rPr>
        <w:t>组</w:t>
      </w:r>
    </w:p>
    <w:p w14:paraId="42A29D96" w14:textId="77777777" w:rsidR="002756E4" w:rsidRPr="002756E4" w:rsidRDefault="002756E4" w:rsidP="00107C7E">
      <w:r w:rsidRPr="002756E4">
        <w:t xml:space="preserve">[root@localhost ~]# </w:t>
      </w:r>
      <w:proofErr w:type="gramStart"/>
      <w:r w:rsidRPr="002756E4">
        <w:t>usermod</w:t>
      </w:r>
      <w:proofErr w:type="gramEnd"/>
      <w:r w:rsidRPr="002756E4">
        <w:t xml:space="preserve"> -L lamp</w:t>
      </w:r>
    </w:p>
    <w:p w14:paraId="738457DC" w14:textId="77777777" w:rsidR="002756E4" w:rsidRPr="002756E4" w:rsidRDefault="002756E4" w:rsidP="00107C7E">
      <w:r w:rsidRPr="002756E4">
        <w:rPr>
          <w:rFonts w:hint="eastAsia"/>
        </w:rPr>
        <w:t>#</w:t>
      </w:r>
      <w:r w:rsidRPr="002756E4">
        <w:rPr>
          <w:rFonts w:hint="eastAsia"/>
        </w:rPr>
        <w:t>锁定用户</w:t>
      </w:r>
    </w:p>
    <w:p w14:paraId="372B80FE" w14:textId="77777777" w:rsidR="002756E4" w:rsidRPr="002756E4" w:rsidRDefault="002756E4" w:rsidP="00107C7E">
      <w:r w:rsidRPr="002756E4">
        <w:t xml:space="preserve">[root@localhost ~]# </w:t>
      </w:r>
      <w:proofErr w:type="gramStart"/>
      <w:r w:rsidRPr="002756E4">
        <w:t>usermod</w:t>
      </w:r>
      <w:proofErr w:type="gramEnd"/>
      <w:r w:rsidRPr="002756E4">
        <w:t xml:space="preserve"> -U lamp</w:t>
      </w:r>
    </w:p>
    <w:p w14:paraId="1B0063AC" w14:textId="77777777" w:rsidR="00561E87" w:rsidRDefault="002756E4" w:rsidP="00107C7E">
      <w:r w:rsidRPr="002756E4">
        <w:rPr>
          <w:rFonts w:hint="eastAsia"/>
        </w:rPr>
        <w:t>#</w:t>
      </w:r>
      <w:r w:rsidRPr="002756E4">
        <w:rPr>
          <w:rFonts w:hint="eastAsia"/>
        </w:rPr>
        <w:t>解锁用户</w:t>
      </w:r>
    </w:p>
    <w:p w14:paraId="78FC7753" w14:textId="77777777" w:rsidR="00F169C6" w:rsidRDefault="002756E4" w:rsidP="00107C7E">
      <w:pPr>
        <w:pStyle w:val="4"/>
      </w:pPr>
      <w:r w:rsidRPr="002756E4">
        <w:rPr>
          <w:rFonts w:hint="eastAsia"/>
        </w:rPr>
        <w:t>修改用户密码状态</w:t>
      </w:r>
      <w:r w:rsidRPr="002756E4">
        <w:rPr>
          <w:lang w:val="fr-FR"/>
        </w:rPr>
        <w:t>chage</w:t>
      </w:r>
    </w:p>
    <w:p w14:paraId="087AB40D" w14:textId="77777777" w:rsidR="00CA28A8" w:rsidRPr="00CA28A8" w:rsidRDefault="00CA28A8" w:rsidP="00107C7E">
      <w:r w:rsidRPr="00CA28A8">
        <w:rPr>
          <w:lang w:val="fr-FR"/>
        </w:rPr>
        <w:t>[root@localhost ~]#</w:t>
      </w:r>
      <w:r w:rsidR="00CB425B">
        <w:rPr>
          <w:lang w:val="fr-FR"/>
        </w:rPr>
        <w:t xml:space="preserve"> </w:t>
      </w:r>
      <w:r w:rsidRPr="00CA28A8">
        <w:rPr>
          <w:lang w:val="fr-FR"/>
        </w:rPr>
        <w:t>chage [</w:t>
      </w:r>
      <w:r w:rsidRPr="00CA28A8">
        <w:rPr>
          <w:rFonts w:hint="eastAsia"/>
        </w:rPr>
        <w:t>选项</w:t>
      </w:r>
      <w:r w:rsidRPr="00CA28A8">
        <w:rPr>
          <w:lang w:val="fr-FR"/>
        </w:rPr>
        <w:t xml:space="preserve">] </w:t>
      </w:r>
      <w:r w:rsidRPr="00CA28A8">
        <w:rPr>
          <w:rFonts w:hint="eastAsia"/>
        </w:rPr>
        <w:t>用户名</w:t>
      </w:r>
    </w:p>
    <w:p w14:paraId="665A04CD" w14:textId="77777777" w:rsidR="00CA28A8" w:rsidRPr="00CA28A8" w:rsidRDefault="00CA28A8" w:rsidP="00107C7E">
      <w:r w:rsidRPr="00CA28A8">
        <w:rPr>
          <w:rFonts w:hint="eastAsia"/>
        </w:rPr>
        <w:t>选项：</w:t>
      </w:r>
    </w:p>
    <w:p w14:paraId="26772183" w14:textId="77777777" w:rsidR="00CA28A8" w:rsidRPr="00CA28A8" w:rsidRDefault="00CA28A8" w:rsidP="00107C7E">
      <w:r w:rsidRPr="00CA28A8">
        <w:rPr>
          <w:lang w:val="fr-FR"/>
        </w:rPr>
        <w:tab/>
        <w:t>-l</w:t>
      </w:r>
      <w:r w:rsidRPr="00CA28A8">
        <w:rPr>
          <w:rFonts w:hint="eastAsia"/>
        </w:rPr>
        <w:t>：</w:t>
      </w:r>
      <w:r w:rsidRPr="00CA28A8">
        <w:rPr>
          <w:lang w:val="fr-FR"/>
        </w:rPr>
        <w:tab/>
      </w:r>
      <w:r w:rsidRPr="00CA28A8">
        <w:rPr>
          <w:lang w:val="fr-FR"/>
        </w:rPr>
        <w:tab/>
      </w:r>
      <w:r w:rsidRPr="00CA28A8">
        <w:rPr>
          <w:rFonts w:hint="eastAsia"/>
        </w:rPr>
        <w:t>列出用户的详细密码状态</w:t>
      </w:r>
    </w:p>
    <w:p w14:paraId="434D6DCA" w14:textId="77777777" w:rsidR="00CA28A8" w:rsidRDefault="00CA28A8" w:rsidP="00107C7E">
      <w:r w:rsidRPr="00CA28A8">
        <w:rPr>
          <w:lang w:val="fr-FR"/>
        </w:rPr>
        <w:tab/>
        <w:t xml:space="preserve">-d </w:t>
      </w:r>
      <w:r w:rsidRPr="00CA28A8">
        <w:rPr>
          <w:rFonts w:hint="eastAsia"/>
        </w:rPr>
        <w:t>日期：</w:t>
      </w:r>
      <w:r w:rsidRPr="00CA28A8">
        <w:rPr>
          <w:lang w:val="fr-FR"/>
        </w:rPr>
        <w:tab/>
      </w:r>
      <w:r w:rsidRPr="00CA28A8">
        <w:rPr>
          <w:rFonts w:hint="eastAsia"/>
        </w:rPr>
        <w:t>修改密码最后一次更改日期（</w:t>
      </w:r>
      <w:r w:rsidRPr="00CA28A8">
        <w:rPr>
          <w:lang w:val="fr-FR"/>
        </w:rPr>
        <w:t>shadow</w:t>
      </w:r>
      <w:r w:rsidRPr="00CA28A8">
        <w:t>3</w:t>
      </w:r>
      <w:r w:rsidRPr="00CA28A8">
        <w:rPr>
          <w:rFonts w:hint="eastAsia"/>
        </w:rPr>
        <w:t>字段）</w:t>
      </w:r>
    </w:p>
    <w:p w14:paraId="0C79B800" w14:textId="77777777" w:rsidR="00CA28A8" w:rsidRPr="00CA28A8" w:rsidRDefault="00CA28A8" w:rsidP="00107C7E">
      <w:r>
        <w:rPr>
          <w:rFonts w:hint="eastAsia"/>
        </w:rPr>
        <w:t xml:space="preserve">    </w:t>
      </w:r>
      <w:r w:rsidRPr="00CA28A8">
        <w:rPr>
          <w:lang w:val="fr-FR"/>
        </w:rPr>
        <w:t xml:space="preserve">-m </w:t>
      </w:r>
      <w:r w:rsidRPr="00CA28A8">
        <w:rPr>
          <w:rFonts w:hint="eastAsia"/>
        </w:rPr>
        <w:t>天数：</w:t>
      </w:r>
      <w:r w:rsidRPr="00CA28A8">
        <w:rPr>
          <w:lang w:val="fr-FR"/>
        </w:rPr>
        <w:tab/>
      </w:r>
      <w:r w:rsidRPr="00CA28A8">
        <w:rPr>
          <w:rFonts w:hint="eastAsia"/>
        </w:rPr>
        <w:t>两次密码修改间隔（</w:t>
      </w:r>
      <w:r w:rsidRPr="00CA28A8">
        <w:t>4</w:t>
      </w:r>
      <w:r w:rsidRPr="00CA28A8">
        <w:rPr>
          <w:rFonts w:hint="eastAsia"/>
        </w:rPr>
        <w:t>字段）</w:t>
      </w:r>
    </w:p>
    <w:p w14:paraId="349494C5" w14:textId="77777777" w:rsidR="00CA28A8" w:rsidRPr="00CA28A8" w:rsidRDefault="00CA28A8" w:rsidP="00107C7E">
      <w:r w:rsidRPr="00CA28A8">
        <w:rPr>
          <w:lang w:val="fr-FR"/>
        </w:rPr>
        <w:tab/>
        <w:t xml:space="preserve">-M </w:t>
      </w:r>
      <w:r w:rsidRPr="00CA28A8">
        <w:rPr>
          <w:rFonts w:hint="eastAsia"/>
        </w:rPr>
        <w:t>天数：</w:t>
      </w:r>
      <w:r w:rsidRPr="00CA28A8">
        <w:rPr>
          <w:lang w:val="fr-FR"/>
        </w:rPr>
        <w:tab/>
      </w:r>
      <w:r w:rsidRPr="00CA28A8">
        <w:rPr>
          <w:rFonts w:hint="eastAsia"/>
        </w:rPr>
        <w:t>密码有效期（</w:t>
      </w:r>
      <w:r w:rsidRPr="00CA28A8">
        <w:t>5</w:t>
      </w:r>
      <w:r w:rsidRPr="00CA28A8">
        <w:rPr>
          <w:rFonts w:hint="eastAsia"/>
        </w:rPr>
        <w:t>字段）</w:t>
      </w:r>
    </w:p>
    <w:p w14:paraId="431C08F5" w14:textId="77777777" w:rsidR="00CA28A8" w:rsidRPr="00CA28A8" w:rsidRDefault="00CA28A8" w:rsidP="00107C7E">
      <w:r w:rsidRPr="00CA28A8">
        <w:rPr>
          <w:lang w:val="fr-FR"/>
        </w:rPr>
        <w:tab/>
        <w:t xml:space="preserve">-W </w:t>
      </w:r>
      <w:r w:rsidRPr="00CA28A8">
        <w:rPr>
          <w:rFonts w:hint="eastAsia"/>
        </w:rPr>
        <w:t>天数：</w:t>
      </w:r>
      <w:r w:rsidRPr="00CA28A8">
        <w:rPr>
          <w:lang w:val="fr-FR"/>
        </w:rPr>
        <w:tab/>
      </w:r>
      <w:r w:rsidRPr="00CA28A8">
        <w:rPr>
          <w:rFonts w:hint="eastAsia"/>
        </w:rPr>
        <w:t>密码过期前警告天数（</w:t>
      </w:r>
      <w:r w:rsidRPr="00CA28A8">
        <w:t>6</w:t>
      </w:r>
      <w:r w:rsidRPr="00CA28A8">
        <w:rPr>
          <w:rFonts w:hint="eastAsia"/>
        </w:rPr>
        <w:t>字段）</w:t>
      </w:r>
    </w:p>
    <w:p w14:paraId="25906C1B" w14:textId="77777777" w:rsidR="00CA28A8" w:rsidRPr="00CA28A8" w:rsidRDefault="00CA28A8" w:rsidP="00107C7E">
      <w:r w:rsidRPr="00CA28A8">
        <w:rPr>
          <w:lang w:val="fr-FR"/>
        </w:rPr>
        <w:tab/>
        <w:t xml:space="preserve">-I </w:t>
      </w:r>
      <w:r w:rsidRPr="00CA28A8">
        <w:rPr>
          <w:rFonts w:hint="eastAsia"/>
        </w:rPr>
        <w:t>天数：</w:t>
      </w:r>
      <w:r w:rsidRPr="00CA28A8">
        <w:rPr>
          <w:lang w:val="fr-FR"/>
        </w:rPr>
        <w:tab/>
      </w:r>
      <w:r w:rsidRPr="00CA28A8">
        <w:rPr>
          <w:rFonts w:hint="eastAsia"/>
        </w:rPr>
        <w:t>密码过后宽限天数（</w:t>
      </w:r>
      <w:r w:rsidRPr="00CA28A8">
        <w:t>7</w:t>
      </w:r>
      <w:r w:rsidRPr="00CA28A8">
        <w:rPr>
          <w:rFonts w:hint="eastAsia"/>
        </w:rPr>
        <w:t>字段）</w:t>
      </w:r>
    </w:p>
    <w:p w14:paraId="30901E21" w14:textId="77777777" w:rsidR="00CA28A8" w:rsidRPr="00CA28A8" w:rsidRDefault="00CA28A8" w:rsidP="00107C7E">
      <w:r w:rsidRPr="00CA28A8">
        <w:rPr>
          <w:lang w:val="fr-FR"/>
        </w:rPr>
        <w:tab/>
        <w:t xml:space="preserve">-E </w:t>
      </w:r>
      <w:r w:rsidRPr="00CA28A8">
        <w:rPr>
          <w:rFonts w:hint="eastAsia"/>
        </w:rPr>
        <w:t>日期：</w:t>
      </w:r>
      <w:r w:rsidRPr="00CA28A8">
        <w:rPr>
          <w:lang w:val="fr-FR"/>
        </w:rPr>
        <w:tab/>
      </w:r>
      <w:r w:rsidRPr="00CA28A8">
        <w:rPr>
          <w:rFonts w:hint="eastAsia"/>
        </w:rPr>
        <w:t>账号失效时间（</w:t>
      </w:r>
      <w:r w:rsidRPr="00CA28A8">
        <w:t>8</w:t>
      </w:r>
      <w:r w:rsidRPr="00CA28A8">
        <w:rPr>
          <w:rFonts w:hint="eastAsia"/>
        </w:rPr>
        <w:t>字段）</w:t>
      </w:r>
    </w:p>
    <w:p w14:paraId="23E0950F" w14:textId="77777777" w:rsidR="00CA28A8" w:rsidRPr="00CA28A8" w:rsidRDefault="00CA28A8" w:rsidP="00107C7E">
      <w:r w:rsidRPr="00CA28A8">
        <w:t xml:space="preserve">[root@localhost ~]# </w:t>
      </w:r>
      <w:proofErr w:type="gramStart"/>
      <w:r w:rsidRPr="00CA28A8">
        <w:t>chage</w:t>
      </w:r>
      <w:proofErr w:type="gramEnd"/>
      <w:r w:rsidRPr="00CA28A8">
        <w:t xml:space="preserve"> -d 0 lamp  </w:t>
      </w:r>
    </w:p>
    <w:p w14:paraId="79C31558" w14:textId="77777777" w:rsidR="00F169C6" w:rsidRPr="00CA28A8" w:rsidRDefault="00CA28A8" w:rsidP="00107C7E">
      <w:r w:rsidRPr="00CA28A8">
        <w:rPr>
          <w:rFonts w:hint="eastAsia"/>
        </w:rPr>
        <w:t>#</w:t>
      </w:r>
      <w:r w:rsidRPr="00CA28A8">
        <w:rPr>
          <w:rFonts w:hint="eastAsia"/>
        </w:rPr>
        <w:t>这个命令其实是把密码修改日期归</w:t>
      </w:r>
      <w:r w:rsidRPr="00CA28A8">
        <w:rPr>
          <w:rFonts w:hint="eastAsia"/>
        </w:rPr>
        <w:t>0</w:t>
      </w:r>
      <w:r w:rsidRPr="00CA28A8">
        <w:rPr>
          <w:rFonts w:hint="eastAsia"/>
        </w:rPr>
        <w:t>了（</w:t>
      </w:r>
      <w:r w:rsidRPr="00CA28A8">
        <w:rPr>
          <w:rFonts w:hint="eastAsia"/>
        </w:rPr>
        <w:t>shadow</w:t>
      </w:r>
      <w:r w:rsidRPr="00CA28A8">
        <w:rPr>
          <w:rFonts w:hint="eastAsia"/>
        </w:rPr>
        <w:t>第</w:t>
      </w:r>
      <w:r w:rsidRPr="00CA28A8">
        <w:rPr>
          <w:rFonts w:hint="eastAsia"/>
        </w:rPr>
        <w:t>3</w:t>
      </w:r>
      <w:r w:rsidRPr="00CA28A8">
        <w:rPr>
          <w:rFonts w:hint="eastAsia"/>
        </w:rPr>
        <w:t>字段）</w:t>
      </w:r>
      <w:r w:rsidRPr="00CA28A8">
        <w:rPr>
          <w:rFonts w:hint="eastAsia"/>
        </w:rPr>
        <w:t>#</w:t>
      </w:r>
      <w:r w:rsidRPr="00CA28A8">
        <w:rPr>
          <w:rFonts w:hint="eastAsia"/>
        </w:rPr>
        <w:t>这样用户</w:t>
      </w:r>
      <w:proofErr w:type="gramStart"/>
      <w:r w:rsidRPr="00CA28A8">
        <w:rPr>
          <w:rFonts w:hint="eastAsia"/>
        </w:rPr>
        <w:t>一</w:t>
      </w:r>
      <w:proofErr w:type="gramEnd"/>
      <w:r w:rsidRPr="00CA28A8">
        <w:rPr>
          <w:rFonts w:hint="eastAsia"/>
        </w:rPr>
        <w:t>登陆就要修改密码</w:t>
      </w:r>
    </w:p>
    <w:p w14:paraId="4C16DA50" w14:textId="77777777" w:rsidR="00561E87" w:rsidRDefault="00561E87" w:rsidP="00107C7E"/>
    <w:p w14:paraId="23C206F5" w14:textId="77777777" w:rsidR="00561E87" w:rsidRDefault="00561E87" w:rsidP="00107C7E">
      <w:pPr>
        <w:pStyle w:val="3"/>
      </w:pPr>
      <w:bookmarkStart w:id="57" w:name="_Toc429509657"/>
      <w:r w:rsidRPr="00561E87">
        <w:rPr>
          <w:rFonts w:hint="eastAsia"/>
        </w:rPr>
        <w:lastRenderedPageBreak/>
        <w:t>7.3.4 删除用户userdel用户切换命令su</w:t>
      </w:r>
      <w:bookmarkEnd w:id="57"/>
    </w:p>
    <w:p w14:paraId="65919AF3" w14:textId="77777777" w:rsidR="00561E87" w:rsidRPr="00057C3B" w:rsidRDefault="00057C3B" w:rsidP="00107C7E">
      <w:pPr>
        <w:pStyle w:val="4"/>
      </w:pPr>
      <w:r w:rsidRPr="00057C3B">
        <w:rPr>
          <w:rFonts w:hint="eastAsia"/>
        </w:rPr>
        <w:t>删除用户userdel</w:t>
      </w:r>
    </w:p>
    <w:p w14:paraId="1DF25417" w14:textId="77777777" w:rsidR="00057C3B" w:rsidRDefault="00057C3B" w:rsidP="00107C7E">
      <w:r w:rsidRPr="00057C3B">
        <w:rPr>
          <w:rFonts w:hint="eastAsia"/>
        </w:rPr>
        <w:t xml:space="preserve">[root@localhost ~]# userdel [-r] </w:t>
      </w:r>
      <w:r w:rsidRPr="00057C3B">
        <w:rPr>
          <w:rFonts w:hint="eastAsia"/>
        </w:rPr>
        <w:t>用户名</w:t>
      </w:r>
      <w:r w:rsidRPr="00057C3B">
        <w:rPr>
          <w:rFonts w:hint="eastAsia"/>
        </w:rPr>
        <w:t xml:space="preserve"> </w:t>
      </w:r>
    </w:p>
    <w:p w14:paraId="7490BAD6" w14:textId="77777777" w:rsidR="00057C3B" w:rsidRDefault="00057C3B" w:rsidP="00107C7E">
      <w:r w:rsidRPr="00057C3B">
        <w:rPr>
          <w:rFonts w:hint="eastAsia"/>
        </w:rPr>
        <w:t>选项：</w:t>
      </w:r>
      <w:r w:rsidRPr="00057C3B">
        <w:rPr>
          <w:rFonts w:hint="eastAsia"/>
        </w:rPr>
        <w:t xml:space="preserve"> </w:t>
      </w:r>
    </w:p>
    <w:p w14:paraId="6F5CA4B1" w14:textId="77777777" w:rsidR="00561E87" w:rsidRDefault="00057C3B" w:rsidP="00107C7E">
      <w:r>
        <w:t xml:space="preserve">    </w:t>
      </w:r>
      <w:r w:rsidRPr="00057C3B">
        <w:rPr>
          <w:rFonts w:hint="eastAsia"/>
        </w:rPr>
        <w:t xml:space="preserve">-r </w:t>
      </w:r>
      <w:r w:rsidRPr="00057C3B">
        <w:rPr>
          <w:rFonts w:hint="eastAsia"/>
        </w:rPr>
        <w:t>删除用户的同时删除用户家目录</w:t>
      </w:r>
    </w:p>
    <w:p w14:paraId="50270B5E" w14:textId="77777777" w:rsidR="00561E87" w:rsidRPr="001F614E" w:rsidRDefault="00012565" w:rsidP="00107C7E">
      <w:r w:rsidRPr="001F614E">
        <w:rPr>
          <w:rFonts w:hint="eastAsia"/>
        </w:rPr>
        <w:t>[</w:t>
      </w:r>
      <w:r w:rsidRPr="001F614E">
        <w:rPr>
          <w:rFonts w:hint="eastAsia"/>
        </w:rPr>
        <w:t>手工删除用户</w:t>
      </w:r>
      <w:r w:rsidRPr="001F614E">
        <w:rPr>
          <w:rFonts w:hint="eastAsia"/>
        </w:rPr>
        <w:t>]</w:t>
      </w:r>
      <w:r w:rsidR="001F614E">
        <w:t>(</w:t>
      </w:r>
      <w:r w:rsidR="001F614E">
        <w:rPr>
          <w:rFonts w:hint="eastAsia"/>
        </w:rPr>
        <w:t>不建议</w:t>
      </w:r>
      <w:r w:rsidR="001F614E">
        <w:t>)</w:t>
      </w:r>
    </w:p>
    <w:p w14:paraId="04EBF2BD" w14:textId="77777777" w:rsidR="001F614E" w:rsidRPr="001F614E" w:rsidRDefault="001F614E" w:rsidP="00107C7E">
      <w:r w:rsidRPr="001F614E">
        <w:t xml:space="preserve">[root@localhost ~]# </w:t>
      </w:r>
      <w:proofErr w:type="gramStart"/>
      <w:r w:rsidRPr="001F614E">
        <w:t>vi</w:t>
      </w:r>
      <w:proofErr w:type="gramEnd"/>
      <w:r w:rsidRPr="001F614E">
        <w:t xml:space="preserve"> /etc/passwd</w:t>
      </w:r>
    </w:p>
    <w:p w14:paraId="6ACBEB1D" w14:textId="77777777" w:rsidR="001F614E" w:rsidRPr="001F614E" w:rsidRDefault="001F614E" w:rsidP="00107C7E">
      <w:r w:rsidRPr="001F614E">
        <w:t xml:space="preserve">[root@localhost ~]# </w:t>
      </w:r>
      <w:proofErr w:type="gramStart"/>
      <w:r w:rsidRPr="001F614E">
        <w:t>vi</w:t>
      </w:r>
      <w:proofErr w:type="gramEnd"/>
      <w:r w:rsidRPr="001F614E">
        <w:t xml:space="preserve"> /etc/shadow</w:t>
      </w:r>
    </w:p>
    <w:p w14:paraId="2C07A90E" w14:textId="77777777" w:rsidR="001F614E" w:rsidRPr="001F614E" w:rsidRDefault="001F614E" w:rsidP="00107C7E">
      <w:r w:rsidRPr="001F614E">
        <w:t xml:space="preserve">[root@localhost ~]# </w:t>
      </w:r>
      <w:proofErr w:type="gramStart"/>
      <w:r w:rsidRPr="001F614E">
        <w:t>vi</w:t>
      </w:r>
      <w:proofErr w:type="gramEnd"/>
      <w:r w:rsidRPr="001F614E">
        <w:t xml:space="preserve"> /etc/group</w:t>
      </w:r>
    </w:p>
    <w:p w14:paraId="3CED38C1" w14:textId="77777777" w:rsidR="001F614E" w:rsidRPr="001F614E" w:rsidRDefault="001F614E" w:rsidP="00107C7E">
      <w:r w:rsidRPr="001F614E">
        <w:t xml:space="preserve">[root@localhost ~]# </w:t>
      </w:r>
      <w:proofErr w:type="gramStart"/>
      <w:r w:rsidRPr="001F614E">
        <w:t>vi</w:t>
      </w:r>
      <w:proofErr w:type="gramEnd"/>
      <w:r w:rsidRPr="001F614E">
        <w:t xml:space="preserve"> /etc/gshadow</w:t>
      </w:r>
    </w:p>
    <w:p w14:paraId="73A72691" w14:textId="77777777" w:rsidR="001F614E" w:rsidRPr="001F614E" w:rsidRDefault="001F614E" w:rsidP="00107C7E">
      <w:r w:rsidRPr="001F614E">
        <w:t xml:space="preserve">[root@localhost ~]# </w:t>
      </w:r>
      <w:proofErr w:type="gramStart"/>
      <w:r w:rsidRPr="001F614E">
        <w:t>rm</w:t>
      </w:r>
      <w:proofErr w:type="gramEnd"/>
      <w:r w:rsidRPr="001F614E">
        <w:t xml:space="preserve"> -rf /var/spool/mail/lamp</w:t>
      </w:r>
    </w:p>
    <w:p w14:paraId="6E7F7C70" w14:textId="77777777" w:rsidR="00AB2CE5" w:rsidRPr="001F614E" w:rsidRDefault="001F614E" w:rsidP="00107C7E">
      <w:r w:rsidRPr="001F614E">
        <w:t xml:space="preserve">[root@localhost ~]# </w:t>
      </w:r>
      <w:proofErr w:type="gramStart"/>
      <w:r w:rsidRPr="001F614E">
        <w:t>rm</w:t>
      </w:r>
      <w:proofErr w:type="gramEnd"/>
      <w:r w:rsidRPr="001F614E">
        <w:t xml:space="preserve"> -rf /home/lamp/</w:t>
      </w:r>
    </w:p>
    <w:p w14:paraId="2BD5C6F4" w14:textId="77777777" w:rsidR="00AB2CE5" w:rsidRDefault="009B7D42" w:rsidP="00107C7E">
      <w:pPr>
        <w:pStyle w:val="4"/>
      </w:pPr>
      <w:r w:rsidRPr="009B7D42">
        <w:rPr>
          <w:rFonts w:hint="eastAsia"/>
        </w:rPr>
        <w:t>查看用户ID</w:t>
      </w:r>
    </w:p>
    <w:p w14:paraId="433E58A1" w14:textId="77777777" w:rsidR="00AB2CE5" w:rsidRPr="00057C3B" w:rsidRDefault="009B7D42" w:rsidP="00107C7E">
      <w:r w:rsidRPr="009B7D42">
        <w:rPr>
          <w:rFonts w:hint="eastAsia"/>
        </w:rPr>
        <w:t xml:space="preserve">[root@localhost ~]# id </w:t>
      </w:r>
      <w:r w:rsidRPr="009B7D42">
        <w:rPr>
          <w:rFonts w:hint="eastAsia"/>
        </w:rPr>
        <w:t>用户名</w:t>
      </w:r>
    </w:p>
    <w:p w14:paraId="49DAF819" w14:textId="77777777" w:rsidR="00561E87" w:rsidRDefault="009B7D42" w:rsidP="00107C7E">
      <w:pPr>
        <w:pStyle w:val="4"/>
      </w:pPr>
      <w:r w:rsidRPr="009B7D42">
        <w:rPr>
          <w:rFonts w:hint="eastAsia"/>
        </w:rPr>
        <w:t>切换用户身份su</w:t>
      </w:r>
    </w:p>
    <w:p w14:paraId="706CA83A" w14:textId="77777777" w:rsidR="009B7D42" w:rsidRPr="009B7D42" w:rsidRDefault="009B7D42" w:rsidP="00107C7E">
      <w:r w:rsidRPr="009B7D42">
        <w:rPr>
          <w:rFonts w:hint="eastAsia"/>
        </w:rPr>
        <w:t>[root@localhost ~]# su [</w:t>
      </w:r>
      <w:r w:rsidRPr="009B7D42">
        <w:rPr>
          <w:rFonts w:hint="eastAsia"/>
        </w:rPr>
        <w:t>选项</w:t>
      </w:r>
      <w:r w:rsidRPr="009B7D42">
        <w:rPr>
          <w:rFonts w:hint="eastAsia"/>
        </w:rPr>
        <w:t xml:space="preserve">] </w:t>
      </w:r>
      <w:r w:rsidRPr="009B7D42">
        <w:rPr>
          <w:rFonts w:hint="eastAsia"/>
        </w:rPr>
        <w:t>用户名</w:t>
      </w:r>
    </w:p>
    <w:p w14:paraId="137EAE69" w14:textId="77777777" w:rsidR="009B7D42" w:rsidRPr="009B7D42" w:rsidRDefault="009B7D42" w:rsidP="00107C7E">
      <w:r w:rsidRPr="009B7D42">
        <w:rPr>
          <w:rFonts w:hint="eastAsia"/>
        </w:rPr>
        <w:t>选项：</w:t>
      </w:r>
    </w:p>
    <w:p w14:paraId="7DF5B700" w14:textId="77777777" w:rsidR="009B7D42" w:rsidRPr="009B7D42" w:rsidRDefault="009B7D42" w:rsidP="00107C7E">
      <w:r>
        <w:rPr>
          <w:rFonts w:hint="eastAsia"/>
        </w:rPr>
        <w:t>-</w:t>
      </w:r>
      <w:r w:rsidRPr="009B7D42">
        <w:rPr>
          <w:rFonts w:hint="eastAsia"/>
        </w:rPr>
        <w:t>：</w:t>
      </w:r>
      <w:r w:rsidRPr="009B7D42">
        <w:rPr>
          <w:rFonts w:hint="eastAsia"/>
        </w:rPr>
        <w:t xml:space="preserve"> </w:t>
      </w:r>
      <w:r w:rsidRPr="009B7D42">
        <w:rPr>
          <w:rFonts w:hint="eastAsia"/>
        </w:rPr>
        <w:t>选项只使用“</w:t>
      </w:r>
      <w:r w:rsidRPr="009B7D42">
        <w:rPr>
          <w:rFonts w:hint="eastAsia"/>
        </w:rPr>
        <w:t>-</w:t>
      </w:r>
      <w:r w:rsidRPr="009B7D42">
        <w:rPr>
          <w:rFonts w:hint="eastAsia"/>
        </w:rPr>
        <w:t>”代表连带用户的环境</w:t>
      </w:r>
      <w:r w:rsidRPr="009B7D42">
        <w:rPr>
          <w:rFonts w:hint="eastAsia"/>
        </w:rPr>
        <w:t xml:space="preserve"> </w:t>
      </w:r>
      <w:r w:rsidRPr="009B7D42">
        <w:rPr>
          <w:rFonts w:hint="eastAsia"/>
        </w:rPr>
        <w:t>变量一起切换</w:t>
      </w:r>
    </w:p>
    <w:p w14:paraId="567A786E" w14:textId="77777777" w:rsidR="00561E87" w:rsidRDefault="009B7D42" w:rsidP="00107C7E">
      <w:r w:rsidRPr="009B7D42">
        <w:rPr>
          <w:rFonts w:hint="eastAsia"/>
        </w:rPr>
        <w:t xml:space="preserve">-c </w:t>
      </w:r>
      <w:r w:rsidRPr="009B7D42">
        <w:rPr>
          <w:rFonts w:hint="eastAsia"/>
        </w:rPr>
        <w:t>命令：</w:t>
      </w:r>
      <w:r w:rsidRPr="009B7D42">
        <w:rPr>
          <w:rFonts w:hint="eastAsia"/>
        </w:rPr>
        <w:t xml:space="preserve"> </w:t>
      </w:r>
      <w:r w:rsidRPr="009B7D42">
        <w:rPr>
          <w:rFonts w:hint="eastAsia"/>
        </w:rPr>
        <w:t>仅执行一次命令，而</w:t>
      </w:r>
      <w:proofErr w:type="gramStart"/>
      <w:r w:rsidRPr="009B7D42">
        <w:rPr>
          <w:rFonts w:hint="eastAsia"/>
        </w:rPr>
        <w:t>不</w:t>
      </w:r>
      <w:proofErr w:type="gramEnd"/>
      <w:r w:rsidRPr="009B7D42">
        <w:rPr>
          <w:rFonts w:hint="eastAsia"/>
        </w:rPr>
        <w:t>切换用户身份</w:t>
      </w:r>
    </w:p>
    <w:p w14:paraId="336AF080" w14:textId="77777777" w:rsidR="000446D4" w:rsidRPr="0055196D" w:rsidRDefault="000446D4" w:rsidP="00107C7E">
      <w:pPr>
        <w:rPr>
          <w:b/>
          <w:color w:val="FF0000"/>
        </w:rPr>
      </w:pPr>
      <w:r w:rsidRPr="0055196D">
        <w:rPr>
          <w:rFonts w:hint="eastAsia"/>
          <w:b/>
          <w:color w:val="FF0000"/>
        </w:rPr>
        <w:t>切换用户的时候，一定要添加减号，这样会连带着环境变量一起切换！！很重要，一定要连着用户的环境变量一起切换，否则会出现各种奇怪的问题。</w:t>
      </w:r>
    </w:p>
    <w:p w14:paraId="28991E7E" w14:textId="77777777" w:rsidR="00561E87" w:rsidRPr="000446D4" w:rsidRDefault="00747CA8" w:rsidP="00107C7E">
      <w:r>
        <w:rPr>
          <w:rFonts w:hint="eastAsia"/>
        </w:rPr>
        <w:t xml:space="preserve">$ </w:t>
      </w:r>
      <w:proofErr w:type="gramStart"/>
      <w:r w:rsidR="000446D4" w:rsidRPr="000446D4">
        <w:t>su</w:t>
      </w:r>
      <w:proofErr w:type="gramEnd"/>
      <w:r w:rsidR="000446D4" w:rsidRPr="000446D4">
        <w:t xml:space="preserve"> - root</w:t>
      </w:r>
    </w:p>
    <w:p w14:paraId="15337FE6" w14:textId="77777777" w:rsidR="00536626" w:rsidRDefault="00536626" w:rsidP="00107C7E">
      <w:r w:rsidRPr="00536626">
        <w:t xml:space="preserve">[lamp@localhost ~]$ </w:t>
      </w:r>
      <w:proofErr w:type="gramStart"/>
      <w:r w:rsidRPr="00536626">
        <w:t>su</w:t>
      </w:r>
      <w:proofErr w:type="gramEnd"/>
      <w:r w:rsidRPr="00536626">
        <w:t xml:space="preserve"> – root </w:t>
      </w:r>
    </w:p>
    <w:p w14:paraId="73BE4FE7" w14:textId="77777777" w:rsidR="00536626" w:rsidRPr="00536626" w:rsidRDefault="00536626" w:rsidP="00107C7E">
      <w:r w:rsidRPr="00536626">
        <w:t>#</w:t>
      </w:r>
      <w:r w:rsidRPr="00536626">
        <w:rPr>
          <w:rFonts w:hint="eastAsia"/>
        </w:rPr>
        <w:t>切换成</w:t>
      </w:r>
      <w:r w:rsidRPr="00536626">
        <w:t>root</w:t>
      </w:r>
    </w:p>
    <w:p w14:paraId="670C3758" w14:textId="77777777" w:rsidR="00536626" w:rsidRDefault="00536626" w:rsidP="00107C7E">
      <w:r w:rsidRPr="00536626">
        <w:t xml:space="preserve">[lamp@localhost ~]$ </w:t>
      </w:r>
      <w:proofErr w:type="gramStart"/>
      <w:r w:rsidRPr="00536626">
        <w:t>su</w:t>
      </w:r>
      <w:proofErr w:type="gramEnd"/>
      <w:r w:rsidRPr="00536626">
        <w:t xml:space="preserve"> - root -c "useradd user3" </w:t>
      </w:r>
    </w:p>
    <w:p w14:paraId="5AB4107F" w14:textId="77777777" w:rsidR="00032063" w:rsidRPr="00536626" w:rsidRDefault="00536626" w:rsidP="00107C7E">
      <w:r w:rsidRPr="00536626">
        <w:t>#</w:t>
      </w:r>
      <w:proofErr w:type="gramStart"/>
      <w:r w:rsidRPr="00536626">
        <w:rPr>
          <w:rFonts w:hint="eastAsia"/>
        </w:rPr>
        <w:t>不</w:t>
      </w:r>
      <w:proofErr w:type="gramEnd"/>
      <w:r w:rsidRPr="00536626">
        <w:rPr>
          <w:rFonts w:hint="eastAsia"/>
        </w:rPr>
        <w:t>切换成</w:t>
      </w:r>
      <w:r w:rsidRPr="00536626">
        <w:t>root</w:t>
      </w:r>
      <w:r w:rsidRPr="00536626">
        <w:rPr>
          <w:rFonts w:hint="eastAsia"/>
        </w:rPr>
        <w:t>，但是执行</w:t>
      </w:r>
      <w:r w:rsidRPr="00536626">
        <w:t>useradd</w:t>
      </w:r>
      <w:r w:rsidRPr="00536626">
        <w:rPr>
          <w:rFonts w:hint="eastAsia"/>
        </w:rPr>
        <w:t>命令添加</w:t>
      </w:r>
      <w:r w:rsidRPr="00536626">
        <w:t>user1</w:t>
      </w:r>
      <w:r w:rsidRPr="00536626">
        <w:rPr>
          <w:rFonts w:hint="eastAsia"/>
        </w:rPr>
        <w:t>用户</w:t>
      </w:r>
    </w:p>
    <w:p w14:paraId="48E9B6B2" w14:textId="77777777" w:rsidR="00D66643" w:rsidRDefault="00D66643" w:rsidP="00107C7E"/>
    <w:p w14:paraId="4912AD58" w14:textId="77777777" w:rsidR="00032063" w:rsidRPr="00032063" w:rsidRDefault="00032063" w:rsidP="00107C7E">
      <w:pPr>
        <w:pStyle w:val="2"/>
      </w:pPr>
      <w:bookmarkStart w:id="58" w:name="_Toc429509658"/>
      <w:r>
        <w:t xml:space="preserve">7.4 </w:t>
      </w:r>
      <w:r>
        <w:rPr>
          <w:rFonts w:hint="eastAsia"/>
        </w:rPr>
        <w:t>用户</w:t>
      </w:r>
      <w:r>
        <w:t>组管理命令</w:t>
      </w:r>
      <w:bookmarkEnd w:id="58"/>
    </w:p>
    <w:p w14:paraId="6C90EB46" w14:textId="77777777" w:rsidR="00632C36" w:rsidRDefault="00530CE3" w:rsidP="00107C7E">
      <w:pPr>
        <w:pStyle w:val="4"/>
      </w:pPr>
      <w:r>
        <w:rPr>
          <w:rFonts w:hint="eastAsia"/>
        </w:rPr>
        <w:t>添加</w:t>
      </w:r>
      <w:r>
        <w:t>用户组</w:t>
      </w:r>
    </w:p>
    <w:p w14:paraId="0E9EC243" w14:textId="77777777" w:rsidR="00F30512" w:rsidRDefault="002904A3" w:rsidP="00107C7E">
      <w:r>
        <w:rPr>
          <w:rFonts w:hint="eastAsia"/>
        </w:rPr>
        <w:t>[</w:t>
      </w:r>
      <w:r>
        <w:t>root@localhost ~</w:t>
      </w:r>
      <w:r>
        <w:rPr>
          <w:rFonts w:hint="eastAsia"/>
        </w:rPr>
        <w:t>]</w:t>
      </w:r>
      <w:r>
        <w:t># groupadd [</w:t>
      </w:r>
      <w:r>
        <w:rPr>
          <w:rFonts w:hint="eastAsia"/>
        </w:rPr>
        <w:t>选项</w:t>
      </w:r>
      <w:r>
        <w:t xml:space="preserve">] </w:t>
      </w:r>
      <w:r>
        <w:rPr>
          <w:rFonts w:hint="eastAsia"/>
        </w:rPr>
        <w:t>组名</w:t>
      </w:r>
    </w:p>
    <w:p w14:paraId="7B8F321E" w14:textId="77777777" w:rsidR="00D015C4" w:rsidRDefault="00D015C4" w:rsidP="00107C7E">
      <w:r>
        <w:rPr>
          <w:rFonts w:hint="eastAsia"/>
        </w:rPr>
        <w:t>选项</w:t>
      </w:r>
      <w:r>
        <w:t>：</w:t>
      </w:r>
    </w:p>
    <w:p w14:paraId="3F82A86D" w14:textId="77777777" w:rsidR="00D015C4" w:rsidRDefault="00D015C4" w:rsidP="00107C7E">
      <w:r>
        <w:rPr>
          <w:rFonts w:hint="eastAsia"/>
        </w:rPr>
        <w:t xml:space="preserve">     </w:t>
      </w:r>
      <w:r>
        <w:t xml:space="preserve">-g GID: </w:t>
      </w:r>
      <w:r>
        <w:rPr>
          <w:rFonts w:hint="eastAsia"/>
        </w:rPr>
        <w:t>指定</w:t>
      </w:r>
      <w:r>
        <w:t>组</w:t>
      </w:r>
      <w:r>
        <w:t>ID</w:t>
      </w:r>
    </w:p>
    <w:p w14:paraId="12843D6F" w14:textId="77777777" w:rsidR="00B132F4" w:rsidRDefault="00B132F4" w:rsidP="00107C7E">
      <w:pPr>
        <w:pStyle w:val="4"/>
      </w:pPr>
      <w:r>
        <w:rPr>
          <w:rFonts w:hint="eastAsia"/>
        </w:rPr>
        <w:t>修改</w:t>
      </w:r>
      <w:r>
        <w:t>用户组</w:t>
      </w:r>
      <w:r w:rsidR="004C481A">
        <w:rPr>
          <w:rFonts w:hint="eastAsia"/>
        </w:rPr>
        <w:t>(不建议</w:t>
      </w:r>
      <w:r w:rsidR="004C481A">
        <w:t>，不如删掉重新建立</w:t>
      </w:r>
      <w:r w:rsidR="004C481A">
        <w:rPr>
          <w:rFonts w:hint="eastAsia"/>
        </w:rPr>
        <w:t>)</w:t>
      </w:r>
    </w:p>
    <w:p w14:paraId="76358B03" w14:textId="77777777" w:rsidR="00B132F4" w:rsidRDefault="00B132F4" w:rsidP="00107C7E">
      <w:r>
        <w:rPr>
          <w:rFonts w:hint="eastAsia"/>
        </w:rPr>
        <w:t>[</w:t>
      </w:r>
      <w:r>
        <w:t>root@localhost ~</w:t>
      </w:r>
      <w:r>
        <w:rPr>
          <w:rFonts w:hint="eastAsia"/>
        </w:rPr>
        <w:t>]</w:t>
      </w:r>
      <w:r>
        <w:t># groupmod [</w:t>
      </w:r>
      <w:r>
        <w:rPr>
          <w:rFonts w:hint="eastAsia"/>
        </w:rPr>
        <w:t>选项</w:t>
      </w:r>
      <w:r>
        <w:t xml:space="preserve">] </w:t>
      </w:r>
      <w:r>
        <w:rPr>
          <w:rFonts w:hint="eastAsia"/>
        </w:rPr>
        <w:t>组名</w:t>
      </w:r>
    </w:p>
    <w:p w14:paraId="7F22DB10" w14:textId="77777777" w:rsidR="00B132F4" w:rsidRDefault="00B132F4" w:rsidP="00107C7E">
      <w:r>
        <w:rPr>
          <w:rFonts w:hint="eastAsia"/>
        </w:rPr>
        <w:t>选项</w:t>
      </w:r>
      <w:r>
        <w:t>：</w:t>
      </w:r>
    </w:p>
    <w:p w14:paraId="773AE115" w14:textId="77777777" w:rsidR="00B132F4" w:rsidRDefault="00B132F4" w:rsidP="00107C7E">
      <w:r>
        <w:rPr>
          <w:rFonts w:hint="eastAsia"/>
        </w:rPr>
        <w:t xml:space="preserve">     </w:t>
      </w:r>
      <w:r>
        <w:t xml:space="preserve">-g GID: </w:t>
      </w:r>
      <w:r>
        <w:rPr>
          <w:rFonts w:hint="eastAsia"/>
        </w:rPr>
        <w:t>修改</w:t>
      </w:r>
      <w:r>
        <w:t>组</w:t>
      </w:r>
      <w:r>
        <w:t>ID</w:t>
      </w:r>
    </w:p>
    <w:p w14:paraId="28D9CE9A" w14:textId="77777777" w:rsidR="00B132F4" w:rsidRDefault="00B132F4" w:rsidP="00107C7E">
      <w:r>
        <w:rPr>
          <w:rFonts w:hint="eastAsia"/>
        </w:rPr>
        <w:t xml:space="preserve">     </w:t>
      </w:r>
      <w:r>
        <w:t>-</w:t>
      </w:r>
      <w:r w:rsidR="007C5459">
        <w:t>n</w:t>
      </w:r>
      <w:r>
        <w:t xml:space="preserve"> </w:t>
      </w:r>
      <w:r w:rsidR="007C5459">
        <w:rPr>
          <w:rFonts w:hint="eastAsia"/>
        </w:rPr>
        <w:t>新组名</w:t>
      </w:r>
      <w:r>
        <w:t xml:space="preserve">: </w:t>
      </w:r>
      <w:r>
        <w:rPr>
          <w:rFonts w:hint="eastAsia"/>
        </w:rPr>
        <w:t>修改</w:t>
      </w:r>
      <w:r w:rsidR="007C5459">
        <w:rPr>
          <w:rFonts w:hint="eastAsia"/>
        </w:rPr>
        <w:t>组名</w:t>
      </w:r>
    </w:p>
    <w:p w14:paraId="46D7BA0B" w14:textId="77777777" w:rsidR="00530CE3" w:rsidRDefault="00CA4EED" w:rsidP="00107C7E">
      <w:r>
        <w:rPr>
          <w:rFonts w:hint="eastAsia"/>
        </w:rPr>
        <w:t>[</w:t>
      </w:r>
      <w:r>
        <w:t>root@localhost ~</w:t>
      </w:r>
      <w:r>
        <w:rPr>
          <w:rFonts w:hint="eastAsia"/>
        </w:rPr>
        <w:t>]</w:t>
      </w:r>
      <w:r>
        <w:t xml:space="preserve"># </w:t>
      </w:r>
      <w:proofErr w:type="gramStart"/>
      <w:r>
        <w:t>groupmod</w:t>
      </w:r>
      <w:proofErr w:type="gramEnd"/>
      <w:r>
        <w:t xml:space="preserve"> -n testgrp group1</w:t>
      </w:r>
    </w:p>
    <w:p w14:paraId="5D091881" w14:textId="77777777" w:rsidR="00CA4EED" w:rsidRDefault="00CA4EED" w:rsidP="00107C7E">
      <w:r>
        <w:t>#</w:t>
      </w:r>
      <w:r>
        <w:t>把组名</w:t>
      </w:r>
      <w:r>
        <w:rPr>
          <w:rFonts w:hint="eastAsia"/>
        </w:rPr>
        <w:t>group1</w:t>
      </w:r>
      <w:r>
        <w:rPr>
          <w:rFonts w:hint="eastAsia"/>
        </w:rPr>
        <w:t>修改</w:t>
      </w:r>
      <w:r>
        <w:t>为</w:t>
      </w:r>
      <w:r>
        <w:rPr>
          <w:rFonts w:hint="eastAsia"/>
        </w:rPr>
        <w:t>testgrp</w:t>
      </w:r>
    </w:p>
    <w:p w14:paraId="40FDE4E7" w14:textId="77777777" w:rsidR="00B132F4" w:rsidRDefault="009032BC" w:rsidP="00107C7E">
      <w:pPr>
        <w:pStyle w:val="4"/>
      </w:pPr>
      <w:r>
        <w:rPr>
          <w:rFonts w:hint="eastAsia"/>
        </w:rPr>
        <w:lastRenderedPageBreak/>
        <w:t>删除</w:t>
      </w:r>
      <w:r>
        <w:t>用户组</w:t>
      </w:r>
    </w:p>
    <w:p w14:paraId="67435C2A" w14:textId="77777777" w:rsidR="00530CE3" w:rsidRDefault="009032BC" w:rsidP="00107C7E">
      <w:r>
        <w:rPr>
          <w:rFonts w:hint="eastAsia"/>
        </w:rPr>
        <w:t>[</w:t>
      </w:r>
      <w:r>
        <w:t>root@localhost ~</w:t>
      </w:r>
      <w:r>
        <w:rPr>
          <w:rFonts w:hint="eastAsia"/>
        </w:rPr>
        <w:t>]</w:t>
      </w:r>
      <w:r>
        <w:t xml:space="preserve"># groupdel </w:t>
      </w:r>
      <w:r>
        <w:rPr>
          <w:rFonts w:hint="eastAsia"/>
        </w:rPr>
        <w:t>组名</w:t>
      </w:r>
    </w:p>
    <w:p w14:paraId="1E33A6D4" w14:textId="77777777" w:rsidR="00530CE3" w:rsidRPr="0055196D" w:rsidRDefault="00D37DA2" w:rsidP="00107C7E">
      <w:pPr>
        <w:rPr>
          <w:b/>
          <w:color w:val="FF0000"/>
        </w:rPr>
      </w:pPr>
      <w:r w:rsidRPr="0055196D">
        <w:rPr>
          <w:rFonts w:hint="eastAsia"/>
          <w:b/>
          <w:color w:val="FF0000"/>
        </w:rPr>
        <w:t>注意</w:t>
      </w:r>
      <w:r w:rsidR="00396F97" w:rsidRPr="0055196D">
        <w:rPr>
          <w:b/>
          <w:color w:val="FF0000"/>
        </w:rPr>
        <w:t>：万一组中有用户</w:t>
      </w:r>
      <w:r w:rsidR="00396F97" w:rsidRPr="0055196D">
        <w:rPr>
          <w:rFonts w:hint="eastAsia"/>
          <w:b/>
          <w:color w:val="FF0000"/>
        </w:rPr>
        <w:t>这个</w:t>
      </w:r>
      <w:r w:rsidR="00396F97" w:rsidRPr="0055196D">
        <w:rPr>
          <w:b/>
          <w:color w:val="FF0000"/>
        </w:rPr>
        <w:t>组是否能</w:t>
      </w:r>
      <w:proofErr w:type="gramStart"/>
      <w:r w:rsidR="00396F97" w:rsidRPr="0055196D">
        <w:rPr>
          <w:b/>
          <w:color w:val="FF0000"/>
        </w:rPr>
        <w:t>删</w:t>
      </w:r>
      <w:proofErr w:type="gramEnd"/>
      <w:r w:rsidR="00396F97" w:rsidRPr="0055196D">
        <w:rPr>
          <w:b/>
          <w:color w:val="FF0000"/>
        </w:rPr>
        <w:t>呢</w:t>
      </w:r>
      <w:r w:rsidRPr="0055196D">
        <w:rPr>
          <w:b/>
          <w:color w:val="FF0000"/>
        </w:rPr>
        <w:t>？！</w:t>
      </w:r>
      <w:r w:rsidR="00A648A0" w:rsidRPr="0055196D">
        <w:rPr>
          <w:rFonts w:hint="eastAsia"/>
          <w:b/>
          <w:color w:val="FF0000"/>
        </w:rPr>
        <w:t>这是要</w:t>
      </w:r>
      <w:r w:rsidR="00A648A0" w:rsidRPr="0055196D">
        <w:rPr>
          <w:b/>
          <w:color w:val="FF0000"/>
        </w:rPr>
        <w:t>分情况的，</w:t>
      </w:r>
      <w:r w:rsidR="00A648A0" w:rsidRPr="0055196D">
        <w:rPr>
          <w:rFonts w:hint="eastAsia"/>
          <w:b/>
          <w:color w:val="FF0000"/>
        </w:rPr>
        <w:t>用户</w:t>
      </w:r>
      <w:r w:rsidR="00A648A0" w:rsidRPr="0055196D">
        <w:rPr>
          <w:b/>
          <w:color w:val="FF0000"/>
        </w:rPr>
        <w:t>和组来讲是有两种不同的身份的</w:t>
      </w:r>
      <w:r w:rsidR="00A648A0" w:rsidRPr="0055196D">
        <w:rPr>
          <w:rFonts w:hint="eastAsia"/>
          <w:b/>
          <w:color w:val="FF0000"/>
        </w:rPr>
        <w:t>，一种</w:t>
      </w:r>
      <w:r w:rsidR="00A648A0" w:rsidRPr="0055196D">
        <w:rPr>
          <w:b/>
          <w:color w:val="FF0000"/>
        </w:rPr>
        <w:t>是初始用户</w:t>
      </w:r>
      <w:r w:rsidR="00A648A0" w:rsidRPr="0055196D">
        <w:rPr>
          <w:rFonts w:hint="eastAsia"/>
          <w:b/>
          <w:color w:val="FF0000"/>
        </w:rPr>
        <w:t>，</w:t>
      </w:r>
      <w:r w:rsidR="00A648A0" w:rsidRPr="0055196D">
        <w:rPr>
          <w:b/>
          <w:color w:val="FF0000"/>
        </w:rPr>
        <w:t>另一种是附加用户</w:t>
      </w:r>
      <w:r w:rsidR="00A648A0" w:rsidRPr="0055196D">
        <w:rPr>
          <w:rFonts w:hint="eastAsia"/>
          <w:b/>
          <w:color w:val="FF0000"/>
        </w:rPr>
        <w:t>。初始用户</w:t>
      </w:r>
      <w:r w:rsidR="00A648A0" w:rsidRPr="0055196D">
        <w:rPr>
          <w:b/>
          <w:color w:val="FF0000"/>
        </w:rPr>
        <w:t>和</w:t>
      </w:r>
      <w:r w:rsidR="00A648A0" w:rsidRPr="0055196D">
        <w:rPr>
          <w:rFonts w:hint="eastAsia"/>
          <w:b/>
          <w:color w:val="FF0000"/>
        </w:rPr>
        <w:t>组</w:t>
      </w:r>
      <w:r w:rsidR="00A648A0" w:rsidRPr="0055196D">
        <w:rPr>
          <w:b/>
          <w:color w:val="FF0000"/>
        </w:rPr>
        <w:t>的关系是相互依存的，</w:t>
      </w:r>
      <w:r w:rsidR="00A648A0" w:rsidRPr="0055196D">
        <w:rPr>
          <w:rFonts w:hint="eastAsia"/>
          <w:b/>
          <w:color w:val="FF0000"/>
        </w:rPr>
        <w:t>如果</w:t>
      </w:r>
      <w:r w:rsidR="00A648A0" w:rsidRPr="0055196D">
        <w:rPr>
          <w:b/>
          <w:color w:val="FF0000"/>
        </w:rPr>
        <w:t>没有</w:t>
      </w:r>
      <w:proofErr w:type="gramStart"/>
      <w:r w:rsidR="00A648A0" w:rsidRPr="0055196D">
        <w:rPr>
          <w:b/>
          <w:color w:val="FF0000"/>
        </w:rPr>
        <w:t>初始组</w:t>
      </w:r>
      <w:proofErr w:type="gramEnd"/>
      <w:r w:rsidR="00A648A0" w:rsidRPr="0055196D">
        <w:rPr>
          <w:b/>
          <w:color w:val="FF0000"/>
        </w:rPr>
        <w:t>那么这个初始用户就不存在，</w:t>
      </w:r>
      <w:r w:rsidR="00A648A0" w:rsidRPr="0055196D">
        <w:rPr>
          <w:rFonts w:hint="eastAsia"/>
          <w:b/>
          <w:color w:val="FF0000"/>
        </w:rPr>
        <w:t>那么</w:t>
      </w:r>
      <w:r w:rsidR="00A648A0" w:rsidRPr="0055196D">
        <w:rPr>
          <w:b/>
          <w:color w:val="FF0000"/>
        </w:rPr>
        <w:t>这种情况下（</w:t>
      </w:r>
      <w:r w:rsidR="00A648A0" w:rsidRPr="0055196D">
        <w:rPr>
          <w:rFonts w:hint="eastAsia"/>
          <w:b/>
          <w:color w:val="FF0000"/>
        </w:rPr>
        <w:t>组中</w:t>
      </w:r>
      <w:r w:rsidR="00A648A0" w:rsidRPr="0055196D">
        <w:rPr>
          <w:b/>
          <w:color w:val="FF0000"/>
        </w:rPr>
        <w:t>有初始用户存在）</w:t>
      </w:r>
      <w:r w:rsidR="0038271B" w:rsidRPr="0055196D">
        <w:rPr>
          <w:rFonts w:hint="eastAsia"/>
          <w:b/>
          <w:color w:val="FF0000"/>
        </w:rPr>
        <w:t>这个</w:t>
      </w:r>
      <w:r w:rsidR="0038271B" w:rsidRPr="0055196D">
        <w:rPr>
          <w:b/>
          <w:color w:val="FF0000"/>
        </w:rPr>
        <w:t>组是不可以删除的</w:t>
      </w:r>
      <w:r w:rsidR="0038271B" w:rsidRPr="0055196D">
        <w:rPr>
          <w:rFonts w:hint="eastAsia"/>
          <w:b/>
          <w:color w:val="FF0000"/>
        </w:rPr>
        <w:t>，</w:t>
      </w:r>
      <w:r w:rsidR="0038271B" w:rsidRPr="0055196D">
        <w:rPr>
          <w:b/>
          <w:color w:val="FF0000"/>
        </w:rPr>
        <w:t>因为一旦</w:t>
      </w:r>
      <w:proofErr w:type="gramStart"/>
      <w:r w:rsidR="0038271B" w:rsidRPr="0055196D">
        <w:rPr>
          <w:b/>
          <w:color w:val="FF0000"/>
        </w:rPr>
        <w:t>删</w:t>
      </w:r>
      <w:proofErr w:type="gramEnd"/>
      <w:r w:rsidR="0038271B" w:rsidRPr="0055196D">
        <w:rPr>
          <w:b/>
          <w:color w:val="FF0000"/>
        </w:rPr>
        <w:t>了，这个用户就没有组了</w:t>
      </w:r>
      <w:r w:rsidR="001218AA" w:rsidRPr="0055196D">
        <w:rPr>
          <w:rFonts w:hint="eastAsia"/>
          <w:b/>
          <w:color w:val="FF0000"/>
        </w:rPr>
        <w:t>,</w:t>
      </w:r>
      <w:r w:rsidR="001218AA" w:rsidRPr="0055196D">
        <w:rPr>
          <w:rFonts w:hint="eastAsia"/>
          <w:b/>
          <w:color w:val="FF0000"/>
        </w:rPr>
        <w:t>这样</w:t>
      </w:r>
      <w:r w:rsidR="001218AA" w:rsidRPr="0055196D">
        <w:rPr>
          <w:b/>
          <w:color w:val="FF0000"/>
        </w:rPr>
        <w:t>会报错</w:t>
      </w:r>
      <w:r w:rsidR="0038271B" w:rsidRPr="0055196D">
        <w:rPr>
          <w:rFonts w:hint="eastAsia"/>
          <w:b/>
          <w:color w:val="FF0000"/>
        </w:rPr>
        <w:t>；</w:t>
      </w:r>
      <w:proofErr w:type="gramStart"/>
      <w:r w:rsidR="0038271B" w:rsidRPr="0055196D">
        <w:rPr>
          <w:b/>
          <w:color w:val="FF0000"/>
        </w:rPr>
        <w:t>如果组</w:t>
      </w:r>
      <w:proofErr w:type="gramEnd"/>
      <w:r w:rsidR="0038271B" w:rsidRPr="0055196D">
        <w:rPr>
          <w:b/>
          <w:color w:val="FF0000"/>
        </w:rPr>
        <w:t>里面有的不是初始用户而是附加用户</w:t>
      </w:r>
      <w:r w:rsidR="0038271B" w:rsidRPr="0055196D">
        <w:rPr>
          <w:rFonts w:hint="eastAsia"/>
          <w:b/>
          <w:color w:val="FF0000"/>
        </w:rPr>
        <w:t>，</w:t>
      </w:r>
      <w:r w:rsidR="0038271B" w:rsidRPr="0055196D">
        <w:rPr>
          <w:b/>
          <w:color w:val="FF0000"/>
        </w:rPr>
        <w:t>那么不</w:t>
      </w:r>
      <w:proofErr w:type="gramStart"/>
      <w:r w:rsidR="0038271B" w:rsidRPr="0055196D">
        <w:rPr>
          <w:b/>
          <w:color w:val="FF0000"/>
        </w:rPr>
        <w:t>影响组</w:t>
      </w:r>
      <w:proofErr w:type="gramEnd"/>
      <w:r w:rsidR="0038271B" w:rsidRPr="0055196D">
        <w:rPr>
          <w:b/>
          <w:color w:val="FF0000"/>
        </w:rPr>
        <w:t>的删除</w:t>
      </w:r>
      <w:r w:rsidR="0038271B" w:rsidRPr="0055196D">
        <w:rPr>
          <w:rFonts w:hint="eastAsia"/>
          <w:b/>
          <w:color w:val="FF0000"/>
        </w:rPr>
        <w:t>。</w:t>
      </w:r>
    </w:p>
    <w:p w14:paraId="3E93D840" w14:textId="77777777" w:rsidR="00530CE3" w:rsidRPr="00A45B3E" w:rsidRDefault="0028132C" w:rsidP="00107C7E">
      <w:r w:rsidRPr="00A45B3E">
        <w:rPr>
          <w:rFonts w:hint="eastAsia"/>
        </w:rPr>
        <w:t>例子</w:t>
      </w:r>
      <w:r w:rsidRPr="00A45B3E">
        <w:t>：</w:t>
      </w:r>
    </w:p>
    <w:p w14:paraId="48DBE2CB" w14:textId="77777777" w:rsidR="002D0305" w:rsidRPr="00A45B3E" w:rsidRDefault="002D0305" w:rsidP="00107C7E">
      <w:r w:rsidRPr="00A45B3E">
        <w:rPr>
          <w:rFonts w:hint="eastAsia"/>
        </w:rPr>
        <w:t>[</w:t>
      </w:r>
      <w:r w:rsidRPr="00A45B3E">
        <w:t>root@localhost ~</w:t>
      </w:r>
      <w:r w:rsidRPr="00A45B3E">
        <w:rPr>
          <w:rFonts w:hint="eastAsia"/>
        </w:rPr>
        <w:t>]</w:t>
      </w:r>
      <w:r w:rsidRPr="00A45B3E">
        <w:t xml:space="preserve"># </w:t>
      </w:r>
      <w:proofErr w:type="gramStart"/>
      <w:r w:rsidRPr="00A45B3E">
        <w:t>groupadd</w:t>
      </w:r>
      <w:proofErr w:type="gramEnd"/>
      <w:r w:rsidRPr="00A45B3E">
        <w:t xml:space="preserve"> tg</w:t>
      </w:r>
    </w:p>
    <w:p w14:paraId="369873E4" w14:textId="77777777" w:rsidR="002D0305" w:rsidRPr="00A45B3E" w:rsidRDefault="002D0305" w:rsidP="00107C7E">
      <w:r w:rsidRPr="00A45B3E">
        <w:rPr>
          <w:rFonts w:hint="eastAsia"/>
        </w:rPr>
        <w:t>[</w:t>
      </w:r>
      <w:r w:rsidRPr="00A45B3E">
        <w:t>root@localhost ~</w:t>
      </w:r>
      <w:r w:rsidRPr="00A45B3E">
        <w:rPr>
          <w:rFonts w:hint="eastAsia"/>
        </w:rPr>
        <w:t>]</w:t>
      </w:r>
      <w:r w:rsidRPr="00A45B3E">
        <w:t xml:space="preserve"># </w:t>
      </w:r>
      <w:proofErr w:type="gramStart"/>
      <w:r w:rsidRPr="00A45B3E">
        <w:t>useradd</w:t>
      </w:r>
      <w:proofErr w:type="gramEnd"/>
      <w:r w:rsidRPr="00A45B3E">
        <w:t xml:space="preserve"> -g tg lamp</w:t>
      </w:r>
    </w:p>
    <w:p w14:paraId="11A2CC1F" w14:textId="77777777" w:rsidR="002D0305" w:rsidRPr="00A45B3E" w:rsidRDefault="002D0305" w:rsidP="00107C7E">
      <w:r w:rsidRPr="00A45B3E">
        <w:rPr>
          <w:rFonts w:hint="eastAsia"/>
        </w:rPr>
        <w:t>[</w:t>
      </w:r>
      <w:r w:rsidRPr="00A45B3E">
        <w:t>root@localhost ~</w:t>
      </w:r>
      <w:r w:rsidRPr="00A45B3E">
        <w:rPr>
          <w:rFonts w:hint="eastAsia"/>
        </w:rPr>
        <w:t>]</w:t>
      </w:r>
      <w:r w:rsidRPr="00A45B3E">
        <w:t xml:space="preserve"># </w:t>
      </w:r>
      <w:proofErr w:type="gramStart"/>
      <w:r w:rsidRPr="00A45B3E">
        <w:t>useradd</w:t>
      </w:r>
      <w:proofErr w:type="gramEnd"/>
      <w:r w:rsidRPr="00A45B3E">
        <w:t xml:space="preserve"> -G tg lamp1</w:t>
      </w:r>
    </w:p>
    <w:p w14:paraId="2D7D7005" w14:textId="77777777" w:rsidR="002D0305" w:rsidRPr="00A45B3E" w:rsidRDefault="002D0305" w:rsidP="00107C7E">
      <w:r w:rsidRPr="00A45B3E">
        <w:rPr>
          <w:rFonts w:hint="eastAsia"/>
        </w:rPr>
        <w:t>[</w:t>
      </w:r>
      <w:r w:rsidRPr="00A45B3E">
        <w:t>root@localhost ~</w:t>
      </w:r>
      <w:r w:rsidRPr="00A45B3E">
        <w:rPr>
          <w:rFonts w:hint="eastAsia"/>
        </w:rPr>
        <w:t>]</w:t>
      </w:r>
      <w:r w:rsidRPr="00A45B3E">
        <w:t xml:space="preserve"># </w:t>
      </w:r>
      <w:proofErr w:type="gramStart"/>
      <w:r w:rsidR="00B73010" w:rsidRPr="00A45B3E">
        <w:t>groupdel</w:t>
      </w:r>
      <w:proofErr w:type="gramEnd"/>
      <w:r w:rsidR="00B73010" w:rsidRPr="00A45B3E">
        <w:t xml:space="preserve"> tg</w:t>
      </w:r>
    </w:p>
    <w:p w14:paraId="403F307B" w14:textId="77777777" w:rsidR="00B73010" w:rsidRPr="00A45B3E" w:rsidRDefault="00B73010" w:rsidP="00107C7E">
      <w:proofErr w:type="gramStart"/>
      <w:r w:rsidRPr="00A45B3E">
        <w:t>groupdel</w:t>
      </w:r>
      <w:proofErr w:type="gramEnd"/>
      <w:r w:rsidRPr="00A45B3E">
        <w:t>: cannot remove the primary group of user 'lamp'</w:t>
      </w:r>
    </w:p>
    <w:p w14:paraId="5333AF28" w14:textId="77777777" w:rsidR="001218AA" w:rsidRPr="00A45B3E" w:rsidRDefault="001218AA" w:rsidP="00107C7E">
      <w:r w:rsidRPr="00A45B3E">
        <w:rPr>
          <w:rFonts w:hint="eastAsia"/>
        </w:rPr>
        <w:t>[</w:t>
      </w:r>
      <w:r w:rsidRPr="00A45B3E">
        <w:t>root@localhost ~</w:t>
      </w:r>
      <w:r w:rsidRPr="00A45B3E">
        <w:rPr>
          <w:rFonts w:hint="eastAsia"/>
        </w:rPr>
        <w:t>]</w:t>
      </w:r>
      <w:r w:rsidRPr="00A45B3E">
        <w:t xml:space="preserve"># </w:t>
      </w:r>
      <w:proofErr w:type="gramStart"/>
      <w:r w:rsidR="00A4154E" w:rsidRPr="00A45B3E">
        <w:t>userdel</w:t>
      </w:r>
      <w:proofErr w:type="gramEnd"/>
      <w:r w:rsidR="00A4154E" w:rsidRPr="00A45B3E">
        <w:t xml:space="preserve"> -r lamp</w:t>
      </w:r>
    </w:p>
    <w:p w14:paraId="00D36E85" w14:textId="77777777" w:rsidR="00A4154E" w:rsidRPr="00A45B3E" w:rsidRDefault="00A4154E" w:rsidP="00107C7E">
      <w:r w:rsidRPr="00A45B3E">
        <w:rPr>
          <w:rFonts w:hint="eastAsia"/>
        </w:rPr>
        <w:t>[</w:t>
      </w:r>
      <w:r w:rsidRPr="00A45B3E">
        <w:t>root@localhost ~</w:t>
      </w:r>
      <w:r w:rsidRPr="00A45B3E">
        <w:rPr>
          <w:rFonts w:hint="eastAsia"/>
        </w:rPr>
        <w:t>]</w:t>
      </w:r>
      <w:r w:rsidRPr="00A45B3E">
        <w:t xml:space="preserve"># </w:t>
      </w:r>
      <w:proofErr w:type="gramStart"/>
      <w:r w:rsidRPr="00A45B3E">
        <w:t>groupdel</w:t>
      </w:r>
      <w:proofErr w:type="gramEnd"/>
      <w:r w:rsidRPr="00A45B3E">
        <w:t xml:space="preserve"> tg</w:t>
      </w:r>
    </w:p>
    <w:p w14:paraId="4A43A7C0" w14:textId="77777777" w:rsidR="002D0305" w:rsidRPr="00A45B3E" w:rsidRDefault="00783599" w:rsidP="00107C7E">
      <w:r w:rsidRPr="00A45B3E">
        <w:rPr>
          <w:rFonts w:hint="eastAsia"/>
        </w:rPr>
        <w:t>[</w:t>
      </w:r>
      <w:r w:rsidRPr="00A45B3E">
        <w:t>root@localhost ~</w:t>
      </w:r>
      <w:r w:rsidRPr="00A45B3E">
        <w:rPr>
          <w:rFonts w:hint="eastAsia"/>
        </w:rPr>
        <w:t>]</w:t>
      </w:r>
      <w:r w:rsidRPr="00A45B3E">
        <w:t>#</w:t>
      </w:r>
      <w:r w:rsidR="00BA7CF6" w:rsidRPr="00A45B3E">
        <w:t xml:space="preserve"> </w:t>
      </w:r>
    </w:p>
    <w:p w14:paraId="20875CE0" w14:textId="77777777" w:rsidR="00530CE3" w:rsidRDefault="00F949F1" w:rsidP="00107C7E">
      <w:pPr>
        <w:pStyle w:val="4"/>
      </w:pPr>
      <w:r>
        <w:rPr>
          <w:rFonts w:hint="eastAsia"/>
        </w:rPr>
        <w:t>把</w:t>
      </w:r>
      <w:r>
        <w:t>用户添加入组或从组中删除</w:t>
      </w:r>
    </w:p>
    <w:p w14:paraId="0402C071" w14:textId="77777777" w:rsidR="00FE5641" w:rsidRDefault="00FE5641" w:rsidP="00107C7E">
      <w:r>
        <w:rPr>
          <w:rFonts w:hint="eastAsia"/>
        </w:rPr>
        <w:t>[</w:t>
      </w:r>
      <w:r>
        <w:t>root@localhost ~</w:t>
      </w:r>
      <w:r>
        <w:rPr>
          <w:rFonts w:hint="eastAsia"/>
        </w:rPr>
        <w:t>]</w:t>
      </w:r>
      <w:r>
        <w:t xml:space="preserve"># gpasswd </w:t>
      </w:r>
      <w:r>
        <w:rPr>
          <w:rFonts w:hint="eastAsia"/>
        </w:rPr>
        <w:t>选项</w:t>
      </w:r>
      <w:r>
        <w:rPr>
          <w:rFonts w:hint="eastAsia"/>
        </w:rPr>
        <w:t xml:space="preserve"> </w:t>
      </w:r>
      <w:r>
        <w:rPr>
          <w:rFonts w:hint="eastAsia"/>
        </w:rPr>
        <w:t>组名</w:t>
      </w:r>
    </w:p>
    <w:p w14:paraId="789D51F7" w14:textId="77777777" w:rsidR="00530CE3" w:rsidRDefault="00880826" w:rsidP="00107C7E">
      <w:r>
        <w:rPr>
          <w:rFonts w:hint="eastAsia"/>
        </w:rPr>
        <w:t>选项</w:t>
      </w:r>
      <w:r>
        <w:t>：</w:t>
      </w:r>
    </w:p>
    <w:p w14:paraId="465E634C" w14:textId="77777777" w:rsidR="00880826" w:rsidRDefault="00880826" w:rsidP="00107C7E">
      <w:r>
        <w:rPr>
          <w:rFonts w:hint="eastAsia"/>
        </w:rPr>
        <w:t xml:space="preserve">   -a </w:t>
      </w:r>
      <w:r>
        <w:rPr>
          <w:rFonts w:hint="eastAsia"/>
        </w:rPr>
        <w:t>用户名</w:t>
      </w:r>
      <w:r>
        <w:t>：</w:t>
      </w:r>
      <w:r>
        <w:rPr>
          <w:rFonts w:hint="eastAsia"/>
        </w:rPr>
        <w:t xml:space="preserve"> </w:t>
      </w:r>
      <w:r>
        <w:rPr>
          <w:rFonts w:hint="eastAsia"/>
        </w:rPr>
        <w:t>把</w:t>
      </w:r>
      <w:r>
        <w:t>用户</w:t>
      </w:r>
      <w:proofErr w:type="gramStart"/>
      <w:r>
        <w:t>加入组</w:t>
      </w:r>
      <w:proofErr w:type="gramEnd"/>
      <w:r w:rsidR="0098180D">
        <w:rPr>
          <w:rFonts w:hint="eastAsia"/>
        </w:rPr>
        <w:t>(</w:t>
      </w:r>
      <w:r w:rsidR="0098180D">
        <w:rPr>
          <w:rFonts w:hint="eastAsia"/>
        </w:rPr>
        <w:t>操作</w:t>
      </w:r>
      <w:r w:rsidR="0098180D">
        <w:t>的是附加用户</w:t>
      </w:r>
      <w:r w:rsidR="0098180D">
        <w:rPr>
          <w:rFonts w:hint="eastAsia"/>
        </w:rPr>
        <w:t>)</w:t>
      </w:r>
    </w:p>
    <w:p w14:paraId="2E142A1C" w14:textId="77777777" w:rsidR="00880826" w:rsidRPr="00880826" w:rsidRDefault="00880826" w:rsidP="00107C7E">
      <w:r>
        <w:t xml:space="preserve">   -d </w:t>
      </w:r>
      <w:r>
        <w:rPr>
          <w:rFonts w:hint="eastAsia"/>
        </w:rPr>
        <w:t>用户名</w:t>
      </w:r>
      <w:r>
        <w:t>：</w:t>
      </w:r>
      <w:r>
        <w:rPr>
          <w:rFonts w:hint="eastAsia"/>
        </w:rPr>
        <w:t xml:space="preserve"> </w:t>
      </w:r>
      <w:r>
        <w:rPr>
          <w:rFonts w:hint="eastAsia"/>
        </w:rPr>
        <w:t>把</w:t>
      </w:r>
      <w:r>
        <w:t>用户从组中删除</w:t>
      </w:r>
    </w:p>
    <w:p w14:paraId="56A0434C" w14:textId="77777777" w:rsidR="00530CE3" w:rsidRDefault="00A45B3E" w:rsidP="00107C7E">
      <w:r>
        <w:rPr>
          <w:rFonts w:hint="eastAsia"/>
        </w:rPr>
        <w:t>例</w:t>
      </w:r>
      <w:r>
        <w:t>子：</w:t>
      </w:r>
    </w:p>
    <w:p w14:paraId="5D428D41" w14:textId="77777777" w:rsidR="00A45B3E" w:rsidRDefault="00A45B3E" w:rsidP="00107C7E">
      <w:r>
        <w:rPr>
          <w:rFonts w:hint="eastAsia"/>
        </w:rPr>
        <w:t>[</w:t>
      </w:r>
      <w:r>
        <w:t>root@localhost ~</w:t>
      </w:r>
      <w:r>
        <w:rPr>
          <w:rFonts w:hint="eastAsia"/>
        </w:rPr>
        <w:t>]</w:t>
      </w:r>
      <w:r>
        <w:t xml:space="preserve"># </w:t>
      </w:r>
      <w:proofErr w:type="gramStart"/>
      <w:r>
        <w:t>gpasswd</w:t>
      </w:r>
      <w:proofErr w:type="gramEnd"/>
      <w:r>
        <w:t xml:space="preserve"> -a user1 root</w:t>
      </w:r>
    </w:p>
    <w:p w14:paraId="5D31DDDD" w14:textId="77777777" w:rsidR="00A45B3E" w:rsidRDefault="00A45B3E" w:rsidP="00107C7E">
      <w:r>
        <w:t>Adding user user1 to group root</w:t>
      </w:r>
    </w:p>
    <w:p w14:paraId="5D194CA9" w14:textId="77777777" w:rsidR="00A45B3E" w:rsidRDefault="00A45B3E" w:rsidP="00107C7E">
      <w:r>
        <w:t xml:space="preserve">[root@localhost ~]# </w:t>
      </w:r>
      <w:proofErr w:type="gramStart"/>
      <w:r>
        <w:t>gpasswd</w:t>
      </w:r>
      <w:proofErr w:type="gramEnd"/>
      <w:r>
        <w:t xml:space="preserve"> -a user3 root</w:t>
      </w:r>
    </w:p>
    <w:p w14:paraId="2E9EE662" w14:textId="77777777" w:rsidR="00B06898" w:rsidRDefault="00B06898" w:rsidP="00107C7E">
      <w:r>
        <w:t>Adding user user1 to group root</w:t>
      </w:r>
    </w:p>
    <w:p w14:paraId="20F9022A" w14:textId="77777777" w:rsidR="00530CE3" w:rsidRPr="00B06898" w:rsidRDefault="00B06898" w:rsidP="00107C7E">
      <w:r>
        <w:t xml:space="preserve">[root@localhost ~]# </w:t>
      </w:r>
    </w:p>
    <w:p w14:paraId="0BD4C074" w14:textId="77777777" w:rsidR="00F30512" w:rsidRPr="006154AA" w:rsidRDefault="00F10B95" w:rsidP="00107C7E">
      <w:pPr>
        <w:pStyle w:val="1"/>
      </w:pPr>
      <w:bookmarkStart w:id="59" w:name="_Toc429509659"/>
      <w:r>
        <w:rPr>
          <w:rFonts w:hint="eastAsia"/>
        </w:rPr>
        <w:lastRenderedPageBreak/>
        <w:t xml:space="preserve">第八章 </w:t>
      </w:r>
      <w:r w:rsidRPr="00F10B95">
        <w:rPr>
          <w:rFonts w:hint="eastAsia"/>
        </w:rPr>
        <w:t>权限管理</w:t>
      </w:r>
      <w:bookmarkEnd w:id="59"/>
    </w:p>
    <w:p w14:paraId="7BE7E8A5" w14:textId="77777777" w:rsidR="00033DE5" w:rsidRDefault="006154AA" w:rsidP="00107C7E">
      <w:pPr>
        <w:pStyle w:val="2"/>
      </w:pPr>
      <w:bookmarkStart w:id="60" w:name="_Toc429509660"/>
      <w:r w:rsidRPr="006154AA">
        <w:rPr>
          <w:rFonts w:hint="eastAsia"/>
        </w:rPr>
        <w:t>8.1 ACL权限</w:t>
      </w:r>
      <w:bookmarkEnd w:id="60"/>
    </w:p>
    <w:p w14:paraId="0AD4FF3A" w14:textId="77777777" w:rsidR="00033DE5" w:rsidRDefault="006154AA" w:rsidP="00107C7E">
      <w:pPr>
        <w:pStyle w:val="3"/>
      </w:pPr>
      <w:bookmarkStart w:id="61" w:name="_Toc429509661"/>
      <w:r w:rsidRPr="006154AA">
        <w:rPr>
          <w:rFonts w:hint="eastAsia"/>
        </w:rPr>
        <w:t>8.1.1 ACL权限简介与开启</w:t>
      </w:r>
      <w:bookmarkEnd w:id="61"/>
    </w:p>
    <w:p w14:paraId="284FFC29" w14:textId="77777777" w:rsidR="00ED2738" w:rsidRDefault="006154AA" w:rsidP="00107C7E">
      <w:pPr>
        <w:pStyle w:val="4"/>
      </w:pPr>
      <w:r w:rsidRPr="006154AA">
        <w:rPr>
          <w:rFonts w:hint="eastAsia"/>
        </w:rPr>
        <w:t>ACL权限简介</w:t>
      </w:r>
    </w:p>
    <w:p w14:paraId="1F896B31" w14:textId="77777777" w:rsidR="00ED2738" w:rsidRDefault="0019135A" w:rsidP="00107C7E">
      <w:r>
        <w:object w:dxaOrig="8820" w:dyaOrig="6765" w14:anchorId="21C32036">
          <v:shape id="_x0000_i1026" type="#_x0000_t75" style="width:414.75pt;height:318pt" o:ole="">
            <v:imagedata r:id="rId68" o:title=""/>
          </v:shape>
          <o:OLEObject Type="Embed" ProgID="Visio.Drawing.15" ShapeID="_x0000_i1026" DrawAspect="Content" ObjectID="_1518889565" r:id="rId69"/>
        </w:object>
      </w:r>
    </w:p>
    <w:p w14:paraId="75E1F669" w14:textId="77777777" w:rsidR="00ED2738" w:rsidRDefault="006154AA" w:rsidP="00107C7E">
      <w:pPr>
        <w:pStyle w:val="4"/>
      </w:pPr>
      <w:r w:rsidRPr="006154AA">
        <w:rPr>
          <w:rFonts w:hint="eastAsia"/>
        </w:rPr>
        <w:t>查看分区ACL权限是否开启</w:t>
      </w:r>
    </w:p>
    <w:p w14:paraId="78B72283" w14:textId="77777777" w:rsidR="006154AA" w:rsidRPr="006154AA" w:rsidRDefault="006154AA" w:rsidP="00107C7E">
      <w:r w:rsidRPr="006154AA">
        <w:t>[root@localhost ~]# dumpe2fs -h /dev/sda3</w:t>
      </w:r>
    </w:p>
    <w:p w14:paraId="24B3EBE9" w14:textId="77777777" w:rsidR="006154AA" w:rsidRPr="006154AA" w:rsidRDefault="006154AA" w:rsidP="00107C7E">
      <w:r w:rsidRPr="006154AA">
        <w:rPr>
          <w:rFonts w:hint="eastAsia"/>
        </w:rPr>
        <w:t>#dumpe2fs</w:t>
      </w:r>
      <w:r w:rsidRPr="006154AA">
        <w:rPr>
          <w:rFonts w:hint="eastAsia"/>
        </w:rPr>
        <w:t>命令是查询指定分区详细文件系统信息的命令</w:t>
      </w:r>
    </w:p>
    <w:p w14:paraId="256E07E9" w14:textId="77777777" w:rsidR="006154AA" w:rsidRPr="006154AA" w:rsidRDefault="006154AA" w:rsidP="00107C7E">
      <w:r w:rsidRPr="006154AA">
        <w:rPr>
          <w:rFonts w:hint="eastAsia"/>
        </w:rPr>
        <w:t>选项：</w:t>
      </w:r>
    </w:p>
    <w:p w14:paraId="09324D50" w14:textId="77777777" w:rsidR="00ED2738" w:rsidRDefault="006154AA" w:rsidP="00107C7E">
      <w:r w:rsidRPr="006154AA">
        <w:rPr>
          <w:rFonts w:hint="eastAsia"/>
        </w:rPr>
        <w:t xml:space="preserve">-h </w:t>
      </w:r>
      <w:r w:rsidRPr="006154AA">
        <w:rPr>
          <w:rFonts w:hint="eastAsia"/>
        </w:rPr>
        <w:t>仅显示超级块中信息，而不显示</w:t>
      </w:r>
      <w:proofErr w:type="gramStart"/>
      <w:r w:rsidRPr="006154AA">
        <w:rPr>
          <w:rFonts w:hint="eastAsia"/>
        </w:rPr>
        <w:t>磁盘块组的</w:t>
      </w:r>
      <w:proofErr w:type="gramEnd"/>
      <w:r w:rsidRPr="006154AA">
        <w:rPr>
          <w:rFonts w:hint="eastAsia"/>
        </w:rPr>
        <w:t>详细信息</w:t>
      </w:r>
    </w:p>
    <w:p w14:paraId="69CCBD78" w14:textId="77777777" w:rsidR="00ED2738" w:rsidRDefault="006154AA" w:rsidP="00107C7E">
      <w:pPr>
        <w:pStyle w:val="4"/>
      </w:pPr>
      <w:r w:rsidRPr="006154AA">
        <w:rPr>
          <w:rFonts w:hint="eastAsia"/>
        </w:rPr>
        <w:t>临时开启分区ACL权限</w:t>
      </w:r>
    </w:p>
    <w:p w14:paraId="6E8D8267" w14:textId="77777777" w:rsidR="006154AA" w:rsidRPr="006154AA" w:rsidRDefault="006154AA" w:rsidP="00107C7E">
      <w:r w:rsidRPr="006154AA">
        <w:t xml:space="preserve">[root@localhost ~]# </w:t>
      </w:r>
      <w:proofErr w:type="gramStart"/>
      <w:r w:rsidRPr="006154AA">
        <w:t>mount</w:t>
      </w:r>
      <w:proofErr w:type="gramEnd"/>
      <w:r w:rsidRPr="006154AA">
        <w:t xml:space="preserve"> -o remount,acl /</w:t>
      </w:r>
    </w:p>
    <w:p w14:paraId="45D09324" w14:textId="77777777" w:rsidR="00ED2738" w:rsidRDefault="006154AA" w:rsidP="00107C7E">
      <w:r w:rsidRPr="006154AA">
        <w:rPr>
          <w:rFonts w:hint="eastAsia"/>
        </w:rPr>
        <w:t>#</w:t>
      </w:r>
      <w:r w:rsidRPr="006154AA">
        <w:rPr>
          <w:rFonts w:hint="eastAsia"/>
        </w:rPr>
        <w:t>重新挂载根分区，并挂载加入</w:t>
      </w:r>
      <w:r w:rsidRPr="006154AA">
        <w:rPr>
          <w:rFonts w:hint="eastAsia"/>
        </w:rPr>
        <w:t>acl</w:t>
      </w:r>
      <w:r w:rsidRPr="006154AA">
        <w:rPr>
          <w:rFonts w:hint="eastAsia"/>
        </w:rPr>
        <w:t>权限</w:t>
      </w:r>
    </w:p>
    <w:p w14:paraId="6DA9B14E" w14:textId="77777777" w:rsidR="00ED2738" w:rsidRDefault="00ED2738" w:rsidP="00107C7E"/>
    <w:p w14:paraId="2203E663" w14:textId="77777777" w:rsidR="00ED2738" w:rsidRDefault="006154AA" w:rsidP="00107C7E">
      <w:pPr>
        <w:pStyle w:val="4"/>
      </w:pPr>
      <w:r w:rsidRPr="006154AA">
        <w:rPr>
          <w:rFonts w:hint="eastAsia"/>
        </w:rPr>
        <w:t>永久开启分区ACL权限</w:t>
      </w:r>
    </w:p>
    <w:p w14:paraId="0AAA30EB" w14:textId="77777777" w:rsidR="006154AA" w:rsidRPr="006154AA" w:rsidRDefault="006154AA" w:rsidP="00107C7E">
      <w:r w:rsidRPr="006154AA">
        <w:t xml:space="preserve">[root@localhost ~]# </w:t>
      </w:r>
      <w:proofErr w:type="gramStart"/>
      <w:r w:rsidRPr="006154AA">
        <w:t>vi</w:t>
      </w:r>
      <w:proofErr w:type="gramEnd"/>
      <w:r w:rsidRPr="006154AA">
        <w:t xml:space="preserve"> /etc/fstab</w:t>
      </w:r>
    </w:p>
    <w:p w14:paraId="3E236FC1" w14:textId="77777777" w:rsidR="006154AA" w:rsidRPr="006154AA" w:rsidRDefault="006154AA" w:rsidP="00107C7E">
      <w:r w:rsidRPr="006154AA">
        <w:t>UUID=c2ca6f57-b15c-43ea-bca0-f239083d8bd2 / ext4 defaults</w:t>
      </w:r>
      <w:proofErr w:type="gramStart"/>
      <w:r w:rsidRPr="006154AA">
        <w:t>,acl</w:t>
      </w:r>
      <w:proofErr w:type="gramEnd"/>
      <w:r w:rsidRPr="006154AA">
        <w:t xml:space="preserve"> 1 1</w:t>
      </w:r>
    </w:p>
    <w:p w14:paraId="7083046B" w14:textId="77777777" w:rsidR="006154AA" w:rsidRPr="006154AA" w:rsidRDefault="006154AA" w:rsidP="00107C7E">
      <w:r w:rsidRPr="006154AA">
        <w:rPr>
          <w:rFonts w:hint="eastAsia"/>
        </w:rPr>
        <w:t>#</w:t>
      </w:r>
      <w:r w:rsidRPr="006154AA">
        <w:rPr>
          <w:rFonts w:hint="eastAsia"/>
        </w:rPr>
        <w:t>加入</w:t>
      </w:r>
      <w:r w:rsidRPr="006154AA">
        <w:rPr>
          <w:rFonts w:hint="eastAsia"/>
        </w:rPr>
        <w:t>acl</w:t>
      </w:r>
    </w:p>
    <w:p w14:paraId="6D4D7DBF" w14:textId="77777777" w:rsidR="006154AA" w:rsidRPr="006154AA" w:rsidRDefault="006154AA" w:rsidP="00107C7E">
      <w:r w:rsidRPr="006154AA">
        <w:lastRenderedPageBreak/>
        <w:t xml:space="preserve">[root@localhost ~]# </w:t>
      </w:r>
      <w:proofErr w:type="gramStart"/>
      <w:r w:rsidRPr="006154AA">
        <w:t>mount</w:t>
      </w:r>
      <w:proofErr w:type="gramEnd"/>
      <w:r w:rsidRPr="006154AA">
        <w:t xml:space="preserve"> -o remount /</w:t>
      </w:r>
    </w:p>
    <w:p w14:paraId="50DDF269" w14:textId="77777777" w:rsidR="00ED2738" w:rsidRDefault="006154AA" w:rsidP="00107C7E">
      <w:r w:rsidRPr="006154AA">
        <w:rPr>
          <w:rFonts w:hint="eastAsia"/>
        </w:rPr>
        <w:t>#</w:t>
      </w:r>
      <w:r w:rsidRPr="006154AA">
        <w:rPr>
          <w:rFonts w:hint="eastAsia"/>
        </w:rPr>
        <w:t>重新挂载文件系统或重启动系统，使修改生效</w:t>
      </w:r>
    </w:p>
    <w:p w14:paraId="6DA980E1" w14:textId="77777777" w:rsidR="00ED2738" w:rsidRDefault="00ED2738" w:rsidP="00107C7E"/>
    <w:p w14:paraId="1AC236AB" w14:textId="77777777" w:rsidR="00ED2738" w:rsidRDefault="009B5F5E" w:rsidP="00107C7E">
      <w:pPr>
        <w:pStyle w:val="3"/>
      </w:pPr>
      <w:bookmarkStart w:id="62" w:name="_Toc429509662"/>
      <w:r w:rsidRPr="009B5F5E">
        <w:rPr>
          <w:rFonts w:hint="eastAsia"/>
        </w:rPr>
        <w:t>8.1.2 查看与设定ACL权限</w:t>
      </w:r>
      <w:bookmarkEnd w:id="62"/>
    </w:p>
    <w:p w14:paraId="27B80C93" w14:textId="77777777" w:rsidR="00392044" w:rsidRPr="00392044" w:rsidRDefault="00392044" w:rsidP="00107C7E">
      <w:pPr>
        <w:pStyle w:val="4"/>
      </w:pPr>
      <w:r w:rsidRPr="00392044">
        <w:rPr>
          <w:rFonts w:hint="eastAsia"/>
        </w:rPr>
        <w:t>查看ACL命令</w:t>
      </w:r>
    </w:p>
    <w:p w14:paraId="5AC71DB2" w14:textId="77777777" w:rsidR="00392044" w:rsidRPr="00392044" w:rsidRDefault="00392044" w:rsidP="00107C7E">
      <w:r w:rsidRPr="00392044">
        <w:rPr>
          <w:rFonts w:hint="eastAsia"/>
        </w:rPr>
        <w:t xml:space="preserve">[root@localhost ~]# getfacle </w:t>
      </w:r>
      <w:r w:rsidRPr="00392044">
        <w:rPr>
          <w:rFonts w:hint="eastAsia"/>
        </w:rPr>
        <w:t>文件名</w:t>
      </w:r>
    </w:p>
    <w:p w14:paraId="23CB1BA5" w14:textId="77777777" w:rsidR="00ED2738" w:rsidRDefault="00392044" w:rsidP="00107C7E">
      <w:r w:rsidRPr="00392044">
        <w:rPr>
          <w:rFonts w:hint="eastAsia"/>
        </w:rPr>
        <w:t>#</w:t>
      </w:r>
      <w:r w:rsidRPr="00392044">
        <w:rPr>
          <w:rFonts w:hint="eastAsia"/>
        </w:rPr>
        <w:t>查看</w:t>
      </w:r>
      <w:r w:rsidRPr="00392044">
        <w:rPr>
          <w:rFonts w:hint="eastAsia"/>
        </w:rPr>
        <w:t>acl</w:t>
      </w:r>
      <w:r w:rsidRPr="00392044">
        <w:rPr>
          <w:rFonts w:hint="eastAsia"/>
        </w:rPr>
        <w:t>权限</w:t>
      </w:r>
    </w:p>
    <w:p w14:paraId="41F04496" w14:textId="77777777" w:rsidR="00ED2738" w:rsidRDefault="00ED2738" w:rsidP="00107C7E"/>
    <w:p w14:paraId="3983F872" w14:textId="77777777" w:rsidR="008830D7" w:rsidRPr="008830D7" w:rsidRDefault="008830D7" w:rsidP="00107C7E">
      <w:pPr>
        <w:pStyle w:val="4"/>
      </w:pPr>
      <w:r w:rsidRPr="008830D7">
        <w:rPr>
          <w:rFonts w:hint="eastAsia"/>
        </w:rPr>
        <w:t>设定ACL权限的命令</w:t>
      </w:r>
    </w:p>
    <w:p w14:paraId="16DF11F8" w14:textId="77777777" w:rsidR="008830D7" w:rsidRPr="008830D7" w:rsidRDefault="008830D7" w:rsidP="00107C7E">
      <w:r w:rsidRPr="008830D7">
        <w:rPr>
          <w:rFonts w:hint="eastAsia"/>
        </w:rPr>
        <w:t xml:space="preserve">[root@localhost ~]# setfacl </w:t>
      </w:r>
      <w:r w:rsidRPr="008830D7">
        <w:rPr>
          <w:rFonts w:hint="eastAsia"/>
        </w:rPr>
        <w:t>选项</w:t>
      </w:r>
      <w:r w:rsidRPr="008830D7">
        <w:rPr>
          <w:rFonts w:hint="eastAsia"/>
        </w:rPr>
        <w:t xml:space="preserve"> </w:t>
      </w:r>
      <w:r w:rsidRPr="008830D7">
        <w:rPr>
          <w:rFonts w:hint="eastAsia"/>
        </w:rPr>
        <w:t>文件名</w:t>
      </w:r>
    </w:p>
    <w:p w14:paraId="06C127CC" w14:textId="77777777" w:rsidR="008830D7" w:rsidRPr="008830D7" w:rsidRDefault="008830D7" w:rsidP="00107C7E">
      <w:r w:rsidRPr="008830D7">
        <w:rPr>
          <w:rFonts w:hint="eastAsia"/>
        </w:rPr>
        <w:t>选项：</w:t>
      </w:r>
      <w:r w:rsidRPr="008830D7">
        <w:rPr>
          <w:rFonts w:hint="eastAsia"/>
        </w:rPr>
        <w:t xml:space="preserve"> -m </w:t>
      </w:r>
      <w:r w:rsidRPr="008830D7">
        <w:rPr>
          <w:rFonts w:hint="eastAsia"/>
        </w:rPr>
        <w:t>设定</w:t>
      </w:r>
      <w:r w:rsidRPr="008830D7">
        <w:rPr>
          <w:rFonts w:hint="eastAsia"/>
        </w:rPr>
        <w:t>ACL</w:t>
      </w:r>
      <w:r w:rsidRPr="008830D7">
        <w:rPr>
          <w:rFonts w:hint="eastAsia"/>
        </w:rPr>
        <w:t>权限</w:t>
      </w:r>
    </w:p>
    <w:p w14:paraId="3B206246" w14:textId="77777777" w:rsidR="008830D7" w:rsidRPr="008830D7" w:rsidRDefault="00C07801" w:rsidP="00107C7E">
      <w:r>
        <w:t xml:space="preserve">       </w:t>
      </w:r>
      <w:r w:rsidR="008830D7" w:rsidRPr="008830D7">
        <w:rPr>
          <w:rFonts w:hint="eastAsia"/>
        </w:rPr>
        <w:t xml:space="preserve">-x </w:t>
      </w:r>
      <w:r w:rsidR="008830D7" w:rsidRPr="008830D7">
        <w:rPr>
          <w:rFonts w:hint="eastAsia"/>
        </w:rPr>
        <w:t>删除指定的</w:t>
      </w:r>
      <w:r w:rsidR="008830D7" w:rsidRPr="008830D7">
        <w:rPr>
          <w:rFonts w:hint="eastAsia"/>
        </w:rPr>
        <w:t>ACL</w:t>
      </w:r>
      <w:r w:rsidR="008830D7" w:rsidRPr="008830D7">
        <w:rPr>
          <w:rFonts w:hint="eastAsia"/>
        </w:rPr>
        <w:t>权限</w:t>
      </w:r>
    </w:p>
    <w:p w14:paraId="6466F4DD" w14:textId="77777777" w:rsidR="008830D7" w:rsidRPr="008830D7" w:rsidRDefault="00C07801" w:rsidP="00107C7E">
      <w:r>
        <w:t xml:space="preserve">       </w:t>
      </w:r>
      <w:r w:rsidR="008830D7" w:rsidRPr="008830D7">
        <w:rPr>
          <w:rFonts w:hint="eastAsia"/>
        </w:rPr>
        <w:t xml:space="preserve">-b </w:t>
      </w:r>
      <w:r w:rsidR="008830D7" w:rsidRPr="008830D7">
        <w:rPr>
          <w:rFonts w:hint="eastAsia"/>
        </w:rPr>
        <w:t>删除所有的</w:t>
      </w:r>
      <w:r w:rsidR="008830D7" w:rsidRPr="008830D7">
        <w:rPr>
          <w:rFonts w:hint="eastAsia"/>
        </w:rPr>
        <w:t>ACL</w:t>
      </w:r>
      <w:r w:rsidR="008830D7" w:rsidRPr="008830D7">
        <w:rPr>
          <w:rFonts w:hint="eastAsia"/>
        </w:rPr>
        <w:t>权限</w:t>
      </w:r>
    </w:p>
    <w:p w14:paraId="5CCCAF87" w14:textId="77777777" w:rsidR="008830D7" w:rsidRPr="008830D7" w:rsidRDefault="00C07801" w:rsidP="00107C7E">
      <w:r>
        <w:t xml:space="preserve">       </w:t>
      </w:r>
      <w:r w:rsidR="008830D7" w:rsidRPr="008830D7">
        <w:rPr>
          <w:rFonts w:hint="eastAsia"/>
        </w:rPr>
        <w:t xml:space="preserve">-d </w:t>
      </w:r>
      <w:r w:rsidR="008830D7" w:rsidRPr="008830D7">
        <w:rPr>
          <w:rFonts w:hint="eastAsia"/>
        </w:rPr>
        <w:t>设定默认</w:t>
      </w:r>
      <w:r w:rsidR="008830D7" w:rsidRPr="008830D7">
        <w:rPr>
          <w:rFonts w:hint="eastAsia"/>
        </w:rPr>
        <w:t>ACL</w:t>
      </w:r>
      <w:r w:rsidR="008830D7" w:rsidRPr="008830D7">
        <w:rPr>
          <w:rFonts w:hint="eastAsia"/>
        </w:rPr>
        <w:t>权限。</w:t>
      </w:r>
    </w:p>
    <w:p w14:paraId="3376C7CD" w14:textId="77777777" w:rsidR="008830D7" w:rsidRPr="008830D7" w:rsidRDefault="00C07801" w:rsidP="00107C7E">
      <w:r>
        <w:t xml:space="preserve">       </w:t>
      </w:r>
      <w:r w:rsidR="008830D7" w:rsidRPr="008830D7">
        <w:rPr>
          <w:rFonts w:hint="eastAsia"/>
        </w:rPr>
        <w:t xml:space="preserve">-k </w:t>
      </w:r>
      <w:r w:rsidR="008830D7" w:rsidRPr="008830D7">
        <w:rPr>
          <w:rFonts w:hint="eastAsia"/>
        </w:rPr>
        <w:t>删除默认</w:t>
      </w:r>
      <w:r w:rsidR="008830D7" w:rsidRPr="008830D7">
        <w:rPr>
          <w:rFonts w:hint="eastAsia"/>
        </w:rPr>
        <w:t>ACL</w:t>
      </w:r>
      <w:r w:rsidR="008830D7" w:rsidRPr="008830D7">
        <w:rPr>
          <w:rFonts w:hint="eastAsia"/>
        </w:rPr>
        <w:t>权限</w:t>
      </w:r>
    </w:p>
    <w:p w14:paraId="6EDBE3AE" w14:textId="77777777" w:rsidR="00ED2738" w:rsidRDefault="00C07801" w:rsidP="00107C7E">
      <w:r>
        <w:t xml:space="preserve">       </w:t>
      </w:r>
      <w:r w:rsidR="008830D7" w:rsidRPr="008830D7">
        <w:rPr>
          <w:rFonts w:hint="eastAsia"/>
        </w:rPr>
        <w:t xml:space="preserve">-R </w:t>
      </w:r>
      <w:r w:rsidR="008830D7" w:rsidRPr="008830D7">
        <w:rPr>
          <w:rFonts w:hint="eastAsia"/>
        </w:rPr>
        <w:t>递归设定</w:t>
      </w:r>
      <w:r w:rsidR="008830D7" w:rsidRPr="008830D7">
        <w:rPr>
          <w:rFonts w:hint="eastAsia"/>
        </w:rPr>
        <w:t>ACL</w:t>
      </w:r>
      <w:r w:rsidR="008830D7" w:rsidRPr="008830D7">
        <w:rPr>
          <w:rFonts w:hint="eastAsia"/>
        </w:rPr>
        <w:t>权限。</w:t>
      </w:r>
    </w:p>
    <w:p w14:paraId="04BA6CBF" w14:textId="77777777" w:rsidR="00376AB9" w:rsidRDefault="00376AB9" w:rsidP="00107C7E">
      <w:pPr>
        <w:pStyle w:val="4"/>
      </w:pPr>
      <w:r w:rsidRPr="00376AB9">
        <w:rPr>
          <w:rFonts w:hint="eastAsia"/>
        </w:rPr>
        <w:t>给用户设定ACL权限</w:t>
      </w:r>
    </w:p>
    <w:p w14:paraId="7EEA8977" w14:textId="77777777" w:rsidR="00ED2738" w:rsidRPr="00376AB9" w:rsidRDefault="0019135A" w:rsidP="00107C7E">
      <w:r>
        <w:object w:dxaOrig="8820" w:dyaOrig="6765" w14:anchorId="55B7761B">
          <v:shape id="_x0000_i1027" type="#_x0000_t75" style="width:414.75pt;height:318pt" o:ole="">
            <v:imagedata r:id="rId70" o:title=""/>
          </v:shape>
          <o:OLEObject Type="Embed" ProgID="Visio.Drawing.15" ShapeID="_x0000_i1027" DrawAspect="Content" ObjectID="_1518889566" r:id="rId71"/>
        </w:object>
      </w:r>
    </w:p>
    <w:p w14:paraId="06A88F46" w14:textId="77777777" w:rsidR="00770283" w:rsidRPr="00770283" w:rsidRDefault="00770283" w:rsidP="00107C7E">
      <w:r w:rsidRPr="00770283">
        <w:t xml:space="preserve">[root@localhost ~]# </w:t>
      </w:r>
      <w:proofErr w:type="gramStart"/>
      <w:r w:rsidRPr="00770283">
        <w:t>useradd</w:t>
      </w:r>
      <w:proofErr w:type="gramEnd"/>
      <w:r w:rsidRPr="00770283">
        <w:t xml:space="preserve"> zhangsan</w:t>
      </w:r>
    </w:p>
    <w:p w14:paraId="0B8D196B" w14:textId="77777777" w:rsidR="00770283" w:rsidRPr="00770283" w:rsidRDefault="00770283" w:rsidP="00107C7E">
      <w:r w:rsidRPr="00770283">
        <w:t xml:space="preserve">[root@localhost ~]# </w:t>
      </w:r>
      <w:proofErr w:type="gramStart"/>
      <w:r w:rsidRPr="00770283">
        <w:t>useradd</w:t>
      </w:r>
      <w:proofErr w:type="gramEnd"/>
      <w:r w:rsidRPr="00770283">
        <w:t xml:space="preserve"> lisi</w:t>
      </w:r>
    </w:p>
    <w:p w14:paraId="3F14DF0F" w14:textId="77777777" w:rsidR="00770283" w:rsidRPr="00770283" w:rsidRDefault="00770283" w:rsidP="00107C7E">
      <w:r w:rsidRPr="00770283">
        <w:t xml:space="preserve">[root@localhost ~]# </w:t>
      </w:r>
      <w:proofErr w:type="gramStart"/>
      <w:r w:rsidRPr="00770283">
        <w:t>useradd</w:t>
      </w:r>
      <w:proofErr w:type="gramEnd"/>
      <w:r w:rsidRPr="00770283">
        <w:t xml:space="preserve"> st</w:t>
      </w:r>
    </w:p>
    <w:p w14:paraId="1EBE1D57" w14:textId="77777777" w:rsidR="00770283" w:rsidRPr="00770283" w:rsidRDefault="00770283" w:rsidP="00107C7E">
      <w:r w:rsidRPr="00770283">
        <w:t xml:space="preserve">[root@localhost ~]# </w:t>
      </w:r>
      <w:proofErr w:type="gramStart"/>
      <w:r w:rsidRPr="00770283">
        <w:t>groupadd</w:t>
      </w:r>
      <w:proofErr w:type="gramEnd"/>
      <w:r w:rsidRPr="00770283">
        <w:t xml:space="preserve"> tgroup</w:t>
      </w:r>
    </w:p>
    <w:p w14:paraId="7E7852BE" w14:textId="77777777" w:rsidR="00770283" w:rsidRPr="00770283" w:rsidRDefault="00770283" w:rsidP="00107C7E">
      <w:r w:rsidRPr="00770283">
        <w:lastRenderedPageBreak/>
        <w:t xml:space="preserve">[root@localhost ~]# </w:t>
      </w:r>
      <w:proofErr w:type="gramStart"/>
      <w:r w:rsidRPr="00770283">
        <w:t>mkdir</w:t>
      </w:r>
      <w:proofErr w:type="gramEnd"/>
      <w:r w:rsidRPr="00770283">
        <w:t xml:space="preserve"> /project</w:t>
      </w:r>
    </w:p>
    <w:p w14:paraId="690B2F71" w14:textId="77777777" w:rsidR="00770283" w:rsidRPr="00770283" w:rsidRDefault="00770283" w:rsidP="00107C7E">
      <w:r w:rsidRPr="00770283">
        <w:t xml:space="preserve">[root@localhost ~]# </w:t>
      </w:r>
      <w:proofErr w:type="gramStart"/>
      <w:r w:rsidRPr="00770283">
        <w:t>chown</w:t>
      </w:r>
      <w:proofErr w:type="gramEnd"/>
      <w:r w:rsidRPr="00770283">
        <w:t xml:space="preserve"> root:tgroup /project/</w:t>
      </w:r>
    </w:p>
    <w:p w14:paraId="6D27FBF5" w14:textId="77777777" w:rsidR="00770283" w:rsidRPr="00770283" w:rsidRDefault="00770283" w:rsidP="00107C7E">
      <w:r w:rsidRPr="00770283">
        <w:t xml:space="preserve">[root@localhost ~]# </w:t>
      </w:r>
      <w:proofErr w:type="gramStart"/>
      <w:r w:rsidRPr="00770283">
        <w:t>chmod</w:t>
      </w:r>
      <w:proofErr w:type="gramEnd"/>
      <w:r w:rsidRPr="00770283">
        <w:t xml:space="preserve"> 770 /project/</w:t>
      </w:r>
    </w:p>
    <w:p w14:paraId="31F9D426" w14:textId="77777777" w:rsidR="00770283" w:rsidRPr="00770283" w:rsidRDefault="00770283" w:rsidP="00107C7E">
      <w:r w:rsidRPr="00770283">
        <w:t xml:space="preserve">[root@localhost ~]# </w:t>
      </w:r>
      <w:proofErr w:type="gramStart"/>
      <w:r w:rsidRPr="00770283">
        <w:t>setfacl</w:t>
      </w:r>
      <w:proofErr w:type="gramEnd"/>
      <w:r w:rsidRPr="00770283">
        <w:t xml:space="preserve"> -m u:st:rx /project/</w:t>
      </w:r>
    </w:p>
    <w:p w14:paraId="584C903E" w14:textId="77777777" w:rsidR="00ED2738" w:rsidRDefault="00770283" w:rsidP="00107C7E">
      <w:r w:rsidRPr="00770283">
        <w:rPr>
          <w:rFonts w:hint="eastAsia"/>
        </w:rPr>
        <w:t>#</w:t>
      </w:r>
      <w:r w:rsidRPr="00770283">
        <w:rPr>
          <w:rFonts w:hint="eastAsia"/>
        </w:rPr>
        <w:t>给用户</w:t>
      </w:r>
      <w:r w:rsidRPr="00770283">
        <w:rPr>
          <w:rFonts w:hint="eastAsia"/>
        </w:rPr>
        <w:t>st</w:t>
      </w:r>
      <w:r w:rsidRPr="00770283">
        <w:rPr>
          <w:rFonts w:hint="eastAsia"/>
        </w:rPr>
        <w:t>赋予</w:t>
      </w:r>
      <w:r w:rsidRPr="00770283">
        <w:rPr>
          <w:rFonts w:hint="eastAsia"/>
        </w:rPr>
        <w:t>r-x</w:t>
      </w:r>
      <w:r w:rsidRPr="00770283">
        <w:rPr>
          <w:rFonts w:hint="eastAsia"/>
        </w:rPr>
        <w:t>权限，使用“</w:t>
      </w:r>
      <w:r w:rsidRPr="00770283">
        <w:rPr>
          <w:rFonts w:hint="eastAsia"/>
        </w:rPr>
        <w:t>u:</w:t>
      </w:r>
      <w:r w:rsidRPr="00770283">
        <w:rPr>
          <w:rFonts w:hint="eastAsia"/>
        </w:rPr>
        <w:t>用户名</w:t>
      </w:r>
      <w:r w:rsidRPr="00770283">
        <w:rPr>
          <w:rFonts w:hint="eastAsia"/>
        </w:rPr>
        <w:t>:</w:t>
      </w:r>
      <w:r w:rsidRPr="00770283">
        <w:rPr>
          <w:rFonts w:hint="eastAsia"/>
        </w:rPr>
        <w:t>权限”格式</w:t>
      </w:r>
    </w:p>
    <w:p w14:paraId="0C467D95" w14:textId="77777777" w:rsidR="00770283" w:rsidRPr="00770283" w:rsidRDefault="00770283" w:rsidP="00107C7E">
      <w:pPr>
        <w:pStyle w:val="4"/>
      </w:pPr>
      <w:r w:rsidRPr="00770283">
        <w:rPr>
          <w:rFonts w:hint="eastAsia"/>
        </w:rPr>
        <w:t>给用户组设定ACL权限</w:t>
      </w:r>
    </w:p>
    <w:p w14:paraId="074C758E" w14:textId="77777777" w:rsidR="00770283" w:rsidRPr="00770283" w:rsidRDefault="00770283" w:rsidP="00107C7E">
      <w:r w:rsidRPr="00770283">
        <w:t xml:space="preserve">[root@localhost /]# </w:t>
      </w:r>
      <w:proofErr w:type="gramStart"/>
      <w:r w:rsidRPr="00770283">
        <w:t>groupadd</w:t>
      </w:r>
      <w:proofErr w:type="gramEnd"/>
      <w:r w:rsidRPr="00770283">
        <w:t xml:space="preserve"> tgroup2</w:t>
      </w:r>
    </w:p>
    <w:p w14:paraId="1B467373" w14:textId="77777777" w:rsidR="00770283" w:rsidRPr="00770283" w:rsidRDefault="00770283" w:rsidP="00107C7E">
      <w:r w:rsidRPr="00770283">
        <w:t xml:space="preserve">[root@localhost /]# </w:t>
      </w:r>
      <w:proofErr w:type="gramStart"/>
      <w:r w:rsidRPr="00770283">
        <w:t>setfacl</w:t>
      </w:r>
      <w:proofErr w:type="gramEnd"/>
      <w:r w:rsidRPr="00770283">
        <w:t xml:space="preserve"> -m g:tgroup2:rwx project/</w:t>
      </w:r>
    </w:p>
    <w:p w14:paraId="78C7B25B" w14:textId="77777777" w:rsidR="00ED2738" w:rsidRDefault="00770283" w:rsidP="00107C7E">
      <w:r w:rsidRPr="00770283">
        <w:rPr>
          <w:rFonts w:hint="eastAsia"/>
        </w:rPr>
        <w:t>#</w:t>
      </w:r>
      <w:r w:rsidRPr="00770283">
        <w:rPr>
          <w:rFonts w:hint="eastAsia"/>
        </w:rPr>
        <w:t>为组</w:t>
      </w:r>
      <w:r w:rsidRPr="00770283">
        <w:rPr>
          <w:rFonts w:hint="eastAsia"/>
        </w:rPr>
        <w:t>tgroup2</w:t>
      </w:r>
      <w:r w:rsidRPr="00770283">
        <w:rPr>
          <w:rFonts w:hint="eastAsia"/>
        </w:rPr>
        <w:t>分配</w:t>
      </w:r>
      <w:r w:rsidRPr="00770283">
        <w:rPr>
          <w:rFonts w:hint="eastAsia"/>
        </w:rPr>
        <w:t>ACl</w:t>
      </w:r>
      <w:r w:rsidRPr="00770283">
        <w:rPr>
          <w:rFonts w:hint="eastAsia"/>
        </w:rPr>
        <w:t>权限。使用“</w:t>
      </w:r>
      <w:r w:rsidRPr="00770283">
        <w:rPr>
          <w:rFonts w:hint="eastAsia"/>
        </w:rPr>
        <w:t>g:</w:t>
      </w:r>
      <w:r w:rsidRPr="00770283">
        <w:rPr>
          <w:rFonts w:hint="eastAsia"/>
        </w:rPr>
        <w:t>组名</w:t>
      </w:r>
      <w:r w:rsidRPr="00770283">
        <w:rPr>
          <w:rFonts w:hint="eastAsia"/>
        </w:rPr>
        <w:t>:</w:t>
      </w:r>
      <w:r w:rsidRPr="00770283">
        <w:rPr>
          <w:rFonts w:hint="eastAsia"/>
        </w:rPr>
        <w:t>权限”格式</w:t>
      </w:r>
    </w:p>
    <w:p w14:paraId="20123403" w14:textId="77777777" w:rsidR="00ED2738" w:rsidRDefault="007D7929" w:rsidP="00107C7E">
      <w:pPr>
        <w:pStyle w:val="3"/>
      </w:pPr>
      <w:bookmarkStart w:id="63" w:name="_Toc429509663"/>
      <w:r w:rsidRPr="007D7929">
        <w:rPr>
          <w:rFonts w:hint="eastAsia"/>
        </w:rPr>
        <w:t>8.1.3 最大有效权限与删除ACL权限</w:t>
      </w:r>
      <w:bookmarkEnd w:id="63"/>
    </w:p>
    <w:p w14:paraId="756220BE" w14:textId="77777777" w:rsidR="00ED2738" w:rsidRDefault="00633E1D" w:rsidP="00107C7E">
      <w:pPr>
        <w:pStyle w:val="4"/>
      </w:pPr>
      <w:r w:rsidRPr="00633E1D">
        <w:rPr>
          <w:rFonts w:hint="eastAsia"/>
        </w:rPr>
        <w:t>最大有效权限mask</w:t>
      </w:r>
    </w:p>
    <w:p w14:paraId="508F0811" w14:textId="77777777" w:rsidR="00ED2738" w:rsidRPr="00633E1D" w:rsidRDefault="00633E1D" w:rsidP="00107C7E">
      <w:r w:rsidRPr="00633E1D">
        <w:rPr>
          <w:rFonts w:hint="eastAsia"/>
        </w:rPr>
        <w:t>mask</w:t>
      </w:r>
      <w:r w:rsidRPr="00633E1D">
        <w:rPr>
          <w:rFonts w:hint="eastAsia"/>
        </w:rPr>
        <w:t>是用来指定最大有效权限的。如果我给用户赋予了</w:t>
      </w:r>
      <w:r w:rsidRPr="00633E1D">
        <w:rPr>
          <w:rFonts w:hint="eastAsia"/>
        </w:rPr>
        <w:t>ACL</w:t>
      </w:r>
      <w:r w:rsidRPr="00633E1D">
        <w:rPr>
          <w:rFonts w:hint="eastAsia"/>
        </w:rPr>
        <w:t>权限，是需要和</w:t>
      </w:r>
      <w:r w:rsidRPr="00633E1D">
        <w:rPr>
          <w:rFonts w:hint="eastAsia"/>
        </w:rPr>
        <w:t>mask</w:t>
      </w:r>
      <w:r w:rsidRPr="00633E1D">
        <w:rPr>
          <w:rFonts w:hint="eastAsia"/>
        </w:rPr>
        <w:t>的权限“相与”才能得到用户的真正权限</w:t>
      </w:r>
    </w:p>
    <w:tbl>
      <w:tblPr>
        <w:tblStyle w:val="a3"/>
        <w:tblW w:w="0" w:type="auto"/>
        <w:jc w:val="center"/>
        <w:tblLook w:val="04A0" w:firstRow="1" w:lastRow="0" w:firstColumn="1" w:lastColumn="0" w:noHBand="0" w:noVBand="1"/>
      </w:tblPr>
      <w:tblGrid>
        <w:gridCol w:w="1390"/>
        <w:gridCol w:w="1390"/>
        <w:gridCol w:w="1390"/>
      </w:tblGrid>
      <w:tr w:rsidR="005E6ADA" w14:paraId="454635F4" w14:textId="77777777" w:rsidTr="007F3F43">
        <w:trPr>
          <w:trHeight w:val="314"/>
          <w:jc w:val="center"/>
        </w:trPr>
        <w:tc>
          <w:tcPr>
            <w:tcW w:w="1390" w:type="dxa"/>
          </w:tcPr>
          <w:p w14:paraId="1A355583" w14:textId="77777777" w:rsidR="005E6ADA" w:rsidRPr="0055196D" w:rsidRDefault="005E6ADA" w:rsidP="00107C7E">
            <w:pPr>
              <w:rPr>
                <w:b/>
              </w:rPr>
            </w:pPr>
            <w:r w:rsidRPr="0055196D">
              <w:rPr>
                <w:rFonts w:hint="eastAsia"/>
                <w:b/>
              </w:rPr>
              <w:t>A</w:t>
            </w:r>
          </w:p>
        </w:tc>
        <w:tc>
          <w:tcPr>
            <w:tcW w:w="1390" w:type="dxa"/>
          </w:tcPr>
          <w:p w14:paraId="0B1E3432" w14:textId="77777777" w:rsidR="005E6ADA" w:rsidRPr="0055196D" w:rsidRDefault="005E6ADA" w:rsidP="00107C7E">
            <w:pPr>
              <w:rPr>
                <w:b/>
              </w:rPr>
            </w:pPr>
            <w:r w:rsidRPr="0055196D">
              <w:rPr>
                <w:rFonts w:hint="eastAsia"/>
                <w:b/>
              </w:rPr>
              <w:t>B</w:t>
            </w:r>
          </w:p>
        </w:tc>
        <w:tc>
          <w:tcPr>
            <w:tcW w:w="1390" w:type="dxa"/>
          </w:tcPr>
          <w:p w14:paraId="20C51F15" w14:textId="77777777" w:rsidR="005E6ADA" w:rsidRPr="0055196D" w:rsidRDefault="005E6ADA" w:rsidP="00107C7E">
            <w:pPr>
              <w:rPr>
                <w:b/>
              </w:rPr>
            </w:pPr>
            <w:r w:rsidRPr="0055196D">
              <w:rPr>
                <w:rFonts w:hint="eastAsia"/>
                <w:b/>
              </w:rPr>
              <w:t>and</w:t>
            </w:r>
          </w:p>
        </w:tc>
      </w:tr>
      <w:tr w:rsidR="005E6ADA" w14:paraId="6B825C0B" w14:textId="77777777" w:rsidTr="007F3F43">
        <w:trPr>
          <w:trHeight w:val="329"/>
          <w:jc w:val="center"/>
        </w:trPr>
        <w:tc>
          <w:tcPr>
            <w:tcW w:w="1390" w:type="dxa"/>
          </w:tcPr>
          <w:p w14:paraId="3190BCDD" w14:textId="77777777" w:rsidR="005E6ADA" w:rsidRDefault="005E6ADA" w:rsidP="00107C7E">
            <w:r>
              <w:rPr>
                <w:rFonts w:hint="eastAsia"/>
              </w:rPr>
              <w:t>r</w:t>
            </w:r>
          </w:p>
        </w:tc>
        <w:tc>
          <w:tcPr>
            <w:tcW w:w="1390" w:type="dxa"/>
          </w:tcPr>
          <w:p w14:paraId="18AA415B" w14:textId="77777777" w:rsidR="005E6ADA" w:rsidRDefault="005E6ADA" w:rsidP="00107C7E">
            <w:r>
              <w:rPr>
                <w:rFonts w:hint="eastAsia"/>
              </w:rPr>
              <w:t>r</w:t>
            </w:r>
          </w:p>
        </w:tc>
        <w:tc>
          <w:tcPr>
            <w:tcW w:w="1390" w:type="dxa"/>
          </w:tcPr>
          <w:p w14:paraId="5699F615" w14:textId="77777777" w:rsidR="005E6ADA" w:rsidRDefault="005E6ADA" w:rsidP="00107C7E">
            <w:r>
              <w:rPr>
                <w:rFonts w:hint="eastAsia"/>
              </w:rPr>
              <w:t>r</w:t>
            </w:r>
          </w:p>
        </w:tc>
      </w:tr>
      <w:tr w:rsidR="005E6ADA" w14:paraId="74B46A8C" w14:textId="77777777" w:rsidTr="007F3F43">
        <w:trPr>
          <w:trHeight w:val="314"/>
          <w:jc w:val="center"/>
        </w:trPr>
        <w:tc>
          <w:tcPr>
            <w:tcW w:w="1390" w:type="dxa"/>
          </w:tcPr>
          <w:p w14:paraId="0311F8BA" w14:textId="77777777" w:rsidR="005E6ADA" w:rsidRDefault="005E6ADA" w:rsidP="00107C7E">
            <w:r>
              <w:rPr>
                <w:rFonts w:hint="eastAsia"/>
              </w:rPr>
              <w:t>r</w:t>
            </w:r>
          </w:p>
        </w:tc>
        <w:tc>
          <w:tcPr>
            <w:tcW w:w="1390" w:type="dxa"/>
          </w:tcPr>
          <w:p w14:paraId="637FAC3E" w14:textId="77777777" w:rsidR="005E6ADA" w:rsidRDefault="005E6ADA" w:rsidP="00107C7E">
            <w:r>
              <w:rPr>
                <w:rFonts w:hint="eastAsia"/>
              </w:rPr>
              <w:t>-</w:t>
            </w:r>
          </w:p>
        </w:tc>
        <w:tc>
          <w:tcPr>
            <w:tcW w:w="1390" w:type="dxa"/>
          </w:tcPr>
          <w:p w14:paraId="33FFBAF7" w14:textId="77777777" w:rsidR="005E6ADA" w:rsidRDefault="005E6ADA" w:rsidP="00107C7E">
            <w:r>
              <w:rPr>
                <w:rFonts w:hint="eastAsia"/>
              </w:rPr>
              <w:t>-</w:t>
            </w:r>
          </w:p>
        </w:tc>
      </w:tr>
      <w:tr w:rsidR="005E6ADA" w14:paraId="1DF52F10" w14:textId="77777777" w:rsidTr="007F3F43">
        <w:trPr>
          <w:trHeight w:val="329"/>
          <w:jc w:val="center"/>
        </w:trPr>
        <w:tc>
          <w:tcPr>
            <w:tcW w:w="1390" w:type="dxa"/>
          </w:tcPr>
          <w:p w14:paraId="48686E60" w14:textId="77777777" w:rsidR="005E6ADA" w:rsidRDefault="005E6ADA" w:rsidP="00107C7E">
            <w:r>
              <w:rPr>
                <w:rFonts w:hint="eastAsia"/>
              </w:rPr>
              <w:t>-</w:t>
            </w:r>
          </w:p>
        </w:tc>
        <w:tc>
          <w:tcPr>
            <w:tcW w:w="1390" w:type="dxa"/>
          </w:tcPr>
          <w:p w14:paraId="695F39E8" w14:textId="77777777" w:rsidR="005E6ADA" w:rsidRDefault="005E6ADA" w:rsidP="00107C7E">
            <w:r>
              <w:rPr>
                <w:rFonts w:hint="eastAsia"/>
              </w:rPr>
              <w:t>r</w:t>
            </w:r>
          </w:p>
        </w:tc>
        <w:tc>
          <w:tcPr>
            <w:tcW w:w="1390" w:type="dxa"/>
          </w:tcPr>
          <w:p w14:paraId="053D5BBE" w14:textId="77777777" w:rsidR="005E6ADA" w:rsidRDefault="005E6ADA" w:rsidP="00107C7E">
            <w:r>
              <w:rPr>
                <w:rFonts w:hint="eastAsia"/>
              </w:rPr>
              <w:t>-</w:t>
            </w:r>
          </w:p>
        </w:tc>
      </w:tr>
      <w:tr w:rsidR="005E6ADA" w14:paraId="242EBAF2" w14:textId="77777777" w:rsidTr="007F3F43">
        <w:trPr>
          <w:trHeight w:val="314"/>
          <w:jc w:val="center"/>
        </w:trPr>
        <w:tc>
          <w:tcPr>
            <w:tcW w:w="1390" w:type="dxa"/>
          </w:tcPr>
          <w:p w14:paraId="621B44A3" w14:textId="77777777" w:rsidR="005E6ADA" w:rsidRDefault="005E6ADA" w:rsidP="00107C7E">
            <w:r>
              <w:rPr>
                <w:rFonts w:hint="eastAsia"/>
              </w:rPr>
              <w:t>-</w:t>
            </w:r>
          </w:p>
        </w:tc>
        <w:tc>
          <w:tcPr>
            <w:tcW w:w="1390" w:type="dxa"/>
          </w:tcPr>
          <w:p w14:paraId="4B251A86" w14:textId="77777777" w:rsidR="005E6ADA" w:rsidRDefault="005E6ADA" w:rsidP="00107C7E">
            <w:r>
              <w:rPr>
                <w:rFonts w:hint="eastAsia"/>
              </w:rPr>
              <w:t>-</w:t>
            </w:r>
          </w:p>
        </w:tc>
        <w:tc>
          <w:tcPr>
            <w:tcW w:w="1390" w:type="dxa"/>
          </w:tcPr>
          <w:p w14:paraId="69776370" w14:textId="77777777" w:rsidR="005E6ADA" w:rsidRDefault="005E6ADA" w:rsidP="00107C7E">
            <w:r>
              <w:rPr>
                <w:rFonts w:hint="eastAsia"/>
              </w:rPr>
              <w:t>-</w:t>
            </w:r>
          </w:p>
        </w:tc>
      </w:tr>
    </w:tbl>
    <w:p w14:paraId="2FC6A809" w14:textId="77777777" w:rsidR="001A3FF3" w:rsidRPr="001A3FF3" w:rsidRDefault="001A3FF3" w:rsidP="00107C7E">
      <w:r w:rsidRPr="001A3FF3">
        <w:rPr>
          <w:rFonts w:hint="eastAsia"/>
        </w:rPr>
        <w:t>修改最大有效权限</w:t>
      </w:r>
    </w:p>
    <w:p w14:paraId="73293E1A" w14:textId="77777777" w:rsidR="001A3FF3" w:rsidRPr="001A3FF3" w:rsidRDefault="001A3FF3" w:rsidP="00107C7E">
      <w:r w:rsidRPr="001A3FF3">
        <w:rPr>
          <w:rFonts w:hint="eastAsia"/>
        </w:rPr>
        <w:t xml:space="preserve">[root@localhost /]# setfacl -m m:rx </w:t>
      </w:r>
      <w:r w:rsidRPr="001A3FF3">
        <w:rPr>
          <w:rFonts w:hint="eastAsia"/>
        </w:rPr>
        <w:t>文件名</w:t>
      </w:r>
    </w:p>
    <w:p w14:paraId="10406DAD" w14:textId="77777777" w:rsidR="00ED2738" w:rsidRDefault="001A3FF3" w:rsidP="00107C7E">
      <w:r w:rsidRPr="001A3FF3">
        <w:rPr>
          <w:rFonts w:hint="eastAsia"/>
        </w:rPr>
        <w:t>#</w:t>
      </w:r>
      <w:r w:rsidRPr="001A3FF3">
        <w:rPr>
          <w:rFonts w:hint="eastAsia"/>
        </w:rPr>
        <w:t>设定</w:t>
      </w:r>
      <w:r w:rsidRPr="001A3FF3">
        <w:rPr>
          <w:rFonts w:hint="eastAsia"/>
        </w:rPr>
        <w:t>mask</w:t>
      </w:r>
      <w:r w:rsidRPr="001A3FF3">
        <w:rPr>
          <w:rFonts w:hint="eastAsia"/>
        </w:rPr>
        <w:t>权限为</w:t>
      </w:r>
      <w:r w:rsidRPr="001A3FF3">
        <w:rPr>
          <w:rFonts w:hint="eastAsia"/>
        </w:rPr>
        <w:t>r-x</w:t>
      </w:r>
      <w:r w:rsidRPr="001A3FF3">
        <w:rPr>
          <w:rFonts w:hint="eastAsia"/>
        </w:rPr>
        <w:t>。使用“</w:t>
      </w:r>
      <w:r w:rsidRPr="001A3FF3">
        <w:rPr>
          <w:rFonts w:hint="eastAsia"/>
        </w:rPr>
        <w:t>m:</w:t>
      </w:r>
      <w:r w:rsidRPr="001A3FF3">
        <w:rPr>
          <w:rFonts w:hint="eastAsia"/>
        </w:rPr>
        <w:t>权限”格式</w:t>
      </w:r>
    </w:p>
    <w:p w14:paraId="12BC2DA3" w14:textId="77777777" w:rsidR="00ED2738" w:rsidRDefault="0006133E" w:rsidP="00107C7E">
      <w:pPr>
        <w:pStyle w:val="4"/>
      </w:pPr>
      <w:r w:rsidRPr="0006133E">
        <w:rPr>
          <w:rFonts w:hint="eastAsia"/>
        </w:rPr>
        <w:t>删除ACL权限</w:t>
      </w:r>
    </w:p>
    <w:p w14:paraId="582F8AFF" w14:textId="77777777" w:rsidR="0006133E" w:rsidRPr="0006133E" w:rsidRDefault="0006133E" w:rsidP="00107C7E">
      <w:r w:rsidRPr="0006133E">
        <w:rPr>
          <w:rFonts w:hint="eastAsia"/>
        </w:rPr>
        <w:t>[root@localhost /]# setfacl -x u:</w:t>
      </w:r>
      <w:r w:rsidRPr="0006133E">
        <w:rPr>
          <w:rFonts w:hint="eastAsia"/>
        </w:rPr>
        <w:t>用户名</w:t>
      </w:r>
      <w:r w:rsidRPr="0006133E">
        <w:rPr>
          <w:rFonts w:hint="eastAsia"/>
        </w:rPr>
        <w:t xml:space="preserve"> </w:t>
      </w:r>
      <w:r w:rsidRPr="0006133E">
        <w:rPr>
          <w:rFonts w:hint="eastAsia"/>
        </w:rPr>
        <w:t>文件名</w:t>
      </w:r>
    </w:p>
    <w:p w14:paraId="32F44F19" w14:textId="77777777" w:rsidR="0006133E" w:rsidRPr="0006133E" w:rsidRDefault="0006133E" w:rsidP="00107C7E">
      <w:r w:rsidRPr="0006133E">
        <w:rPr>
          <w:rFonts w:hint="eastAsia"/>
        </w:rPr>
        <w:t>#</w:t>
      </w:r>
      <w:r w:rsidRPr="0006133E">
        <w:rPr>
          <w:rFonts w:hint="eastAsia"/>
        </w:rPr>
        <w:t>删除指定用户的</w:t>
      </w:r>
      <w:r w:rsidRPr="0006133E">
        <w:rPr>
          <w:rFonts w:hint="eastAsia"/>
        </w:rPr>
        <w:t>ACL</w:t>
      </w:r>
      <w:r w:rsidRPr="0006133E">
        <w:rPr>
          <w:rFonts w:hint="eastAsia"/>
        </w:rPr>
        <w:t>权限</w:t>
      </w:r>
    </w:p>
    <w:p w14:paraId="618B5297" w14:textId="77777777" w:rsidR="0006133E" w:rsidRPr="0006133E" w:rsidRDefault="0006133E" w:rsidP="00107C7E">
      <w:r w:rsidRPr="0006133E">
        <w:rPr>
          <w:rFonts w:hint="eastAsia"/>
        </w:rPr>
        <w:t>[root@localhost /]# setfacl -x g:</w:t>
      </w:r>
      <w:r w:rsidRPr="0006133E">
        <w:rPr>
          <w:rFonts w:hint="eastAsia"/>
        </w:rPr>
        <w:t>组名</w:t>
      </w:r>
      <w:r w:rsidRPr="0006133E">
        <w:rPr>
          <w:rFonts w:hint="eastAsia"/>
        </w:rPr>
        <w:t xml:space="preserve"> </w:t>
      </w:r>
      <w:r w:rsidRPr="0006133E">
        <w:rPr>
          <w:rFonts w:hint="eastAsia"/>
        </w:rPr>
        <w:t>文件名</w:t>
      </w:r>
    </w:p>
    <w:p w14:paraId="38EC42E6" w14:textId="77777777" w:rsidR="00ED2738" w:rsidRDefault="0006133E" w:rsidP="00107C7E">
      <w:r w:rsidRPr="0006133E">
        <w:rPr>
          <w:rFonts w:hint="eastAsia"/>
        </w:rPr>
        <w:t>#</w:t>
      </w:r>
      <w:r w:rsidRPr="0006133E">
        <w:rPr>
          <w:rFonts w:hint="eastAsia"/>
        </w:rPr>
        <w:t>删除指定用户组的</w:t>
      </w:r>
      <w:r w:rsidRPr="0006133E">
        <w:rPr>
          <w:rFonts w:hint="eastAsia"/>
        </w:rPr>
        <w:t>ACL</w:t>
      </w:r>
      <w:r w:rsidRPr="0006133E">
        <w:rPr>
          <w:rFonts w:hint="eastAsia"/>
        </w:rPr>
        <w:t>权限</w:t>
      </w:r>
    </w:p>
    <w:p w14:paraId="5ACF3570" w14:textId="77777777" w:rsidR="00680666" w:rsidRPr="00680666" w:rsidRDefault="00680666" w:rsidP="00107C7E">
      <w:r w:rsidRPr="00680666">
        <w:rPr>
          <w:rFonts w:hint="eastAsia"/>
        </w:rPr>
        <w:t xml:space="preserve">[root@localhost /]# setfacl -b </w:t>
      </w:r>
      <w:r w:rsidRPr="00680666">
        <w:rPr>
          <w:rFonts w:hint="eastAsia"/>
        </w:rPr>
        <w:t>文件名</w:t>
      </w:r>
    </w:p>
    <w:p w14:paraId="5A41F941" w14:textId="77777777" w:rsidR="00ED2738" w:rsidRDefault="00680666" w:rsidP="00107C7E">
      <w:r w:rsidRPr="00680666">
        <w:rPr>
          <w:rFonts w:hint="eastAsia"/>
        </w:rPr>
        <w:t>#</w:t>
      </w:r>
      <w:r w:rsidRPr="00680666">
        <w:rPr>
          <w:rFonts w:hint="eastAsia"/>
        </w:rPr>
        <w:t>会删除文件的所有的</w:t>
      </w:r>
      <w:r w:rsidRPr="00680666">
        <w:rPr>
          <w:rFonts w:hint="eastAsia"/>
        </w:rPr>
        <w:t>ACL</w:t>
      </w:r>
      <w:r w:rsidRPr="00680666">
        <w:rPr>
          <w:rFonts w:hint="eastAsia"/>
        </w:rPr>
        <w:t>权限</w:t>
      </w:r>
    </w:p>
    <w:p w14:paraId="30041E36" w14:textId="77777777" w:rsidR="00ED2738" w:rsidRDefault="00680666" w:rsidP="00107C7E">
      <w:pPr>
        <w:pStyle w:val="3"/>
      </w:pPr>
      <w:bookmarkStart w:id="64" w:name="_Toc429509664"/>
      <w:r w:rsidRPr="00680666">
        <w:rPr>
          <w:rFonts w:hint="eastAsia"/>
        </w:rPr>
        <w:t>8.1.4 默认ACL权限和递归ACL权限</w:t>
      </w:r>
      <w:bookmarkEnd w:id="64"/>
    </w:p>
    <w:p w14:paraId="2907D12A" w14:textId="77777777" w:rsidR="00FE2BD9" w:rsidRPr="00FE2BD9" w:rsidRDefault="00FE2BD9" w:rsidP="00107C7E">
      <w:pPr>
        <w:pStyle w:val="4"/>
      </w:pPr>
      <w:r w:rsidRPr="00FE2BD9">
        <w:rPr>
          <w:rFonts w:hint="eastAsia"/>
        </w:rPr>
        <w:t>递归ACL权限</w:t>
      </w:r>
    </w:p>
    <w:p w14:paraId="2BF0000A" w14:textId="77777777" w:rsidR="00FE2BD9" w:rsidRPr="00FE2BD9" w:rsidRDefault="00FE2BD9" w:rsidP="00107C7E">
      <w:r w:rsidRPr="00FE2BD9">
        <w:rPr>
          <w:rFonts w:hint="eastAsia"/>
        </w:rPr>
        <w:t>递归是父目录在设定</w:t>
      </w:r>
      <w:r w:rsidRPr="00FE2BD9">
        <w:t>ACL</w:t>
      </w:r>
      <w:r w:rsidRPr="00FE2BD9">
        <w:rPr>
          <w:rFonts w:hint="eastAsia"/>
        </w:rPr>
        <w:t>权限时，所有的子文件和子目录也会拥有相同的</w:t>
      </w:r>
      <w:r w:rsidRPr="00FE2BD9">
        <w:t>ACL</w:t>
      </w:r>
      <w:r w:rsidRPr="00FE2BD9">
        <w:rPr>
          <w:rFonts w:hint="eastAsia"/>
        </w:rPr>
        <w:t>权限。</w:t>
      </w:r>
    </w:p>
    <w:p w14:paraId="313E59EC" w14:textId="77777777" w:rsidR="00ED2738" w:rsidRDefault="00FE2BD9" w:rsidP="00107C7E">
      <w:r w:rsidRPr="00FE2BD9">
        <w:t>setfacl -m u:</w:t>
      </w:r>
      <w:r w:rsidRPr="00FE2BD9">
        <w:rPr>
          <w:rFonts w:hint="eastAsia"/>
        </w:rPr>
        <w:t>用户名</w:t>
      </w:r>
      <w:r w:rsidRPr="00FE2BD9">
        <w:t>:</w:t>
      </w:r>
      <w:r w:rsidRPr="00FE2BD9">
        <w:rPr>
          <w:rFonts w:hint="eastAsia"/>
        </w:rPr>
        <w:t>权限</w:t>
      </w:r>
      <w:r w:rsidRPr="00FE2BD9">
        <w:t xml:space="preserve"> -R </w:t>
      </w:r>
      <w:r w:rsidRPr="00FE2BD9">
        <w:rPr>
          <w:rFonts w:hint="eastAsia"/>
        </w:rPr>
        <w:t>文件名</w:t>
      </w:r>
    </w:p>
    <w:p w14:paraId="400C87DA" w14:textId="77777777" w:rsidR="00ED2738" w:rsidRDefault="00936F45" w:rsidP="00107C7E">
      <w:pPr>
        <w:pStyle w:val="4"/>
      </w:pPr>
      <w:r w:rsidRPr="00936F45">
        <w:rPr>
          <w:rFonts w:hint="eastAsia"/>
        </w:rPr>
        <w:t>默认ACL权限</w:t>
      </w:r>
    </w:p>
    <w:p w14:paraId="3BC49D39" w14:textId="77777777" w:rsidR="00936F45" w:rsidRPr="00936F45" w:rsidRDefault="00936F45" w:rsidP="00107C7E">
      <w:r w:rsidRPr="00936F45">
        <w:rPr>
          <w:rFonts w:hint="eastAsia"/>
        </w:rPr>
        <w:t>默认</w:t>
      </w:r>
      <w:r w:rsidRPr="00936F45">
        <w:t>ACL</w:t>
      </w:r>
      <w:r w:rsidRPr="00936F45">
        <w:rPr>
          <w:rFonts w:hint="eastAsia"/>
        </w:rPr>
        <w:t>权限的作用是如果给父目录设定了默认</w:t>
      </w:r>
      <w:r w:rsidRPr="00936F45">
        <w:t>ACL</w:t>
      </w:r>
      <w:r w:rsidRPr="00936F45">
        <w:rPr>
          <w:rFonts w:hint="eastAsia"/>
        </w:rPr>
        <w:t>权限，那么父目录中所有新建的子文件都会继承父目录的</w:t>
      </w:r>
      <w:r w:rsidRPr="00936F45">
        <w:t>ACL</w:t>
      </w:r>
      <w:r w:rsidRPr="00936F45">
        <w:rPr>
          <w:rFonts w:hint="eastAsia"/>
        </w:rPr>
        <w:t>权限。</w:t>
      </w:r>
    </w:p>
    <w:p w14:paraId="00D0642F" w14:textId="77777777" w:rsidR="00ED2738" w:rsidRDefault="00936F45" w:rsidP="00107C7E">
      <w:r w:rsidRPr="00936F45">
        <w:t>setfacl -m d:u:</w:t>
      </w:r>
      <w:r w:rsidRPr="00936F45">
        <w:rPr>
          <w:rFonts w:hint="eastAsia"/>
        </w:rPr>
        <w:t>用户名</w:t>
      </w:r>
      <w:r w:rsidRPr="00936F45">
        <w:t>:</w:t>
      </w:r>
      <w:r w:rsidRPr="00936F45">
        <w:rPr>
          <w:rFonts w:hint="eastAsia"/>
        </w:rPr>
        <w:t>权限</w:t>
      </w:r>
      <w:r w:rsidRPr="00936F45">
        <w:t xml:space="preserve"> </w:t>
      </w:r>
      <w:r w:rsidRPr="00936F45">
        <w:rPr>
          <w:rFonts w:hint="eastAsia"/>
        </w:rPr>
        <w:t>文件名</w:t>
      </w:r>
    </w:p>
    <w:p w14:paraId="55A015B2" w14:textId="77777777" w:rsidR="00ED2738" w:rsidRDefault="00ED2738" w:rsidP="00107C7E"/>
    <w:p w14:paraId="796D3776" w14:textId="77777777" w:rsidR="00ED2738" w:rsidRDefault="00720DEE" w:rsidP="00107C7E">
      <w:pPr>
        <w:pStyle w:val="2"/>
      </w:pPr>
      <w:bookmarkStart w:id="65" w:name="_Toc429509665"/>
      <w:r w:rsidRPr="00720DEE">
        <w:rPr>
          <w:rFonts w:hint="eastAsia"/>
        </w:rPr>
        <w:lastRenderedPageBreak/>
        <w:t>8.2 文件特殊权限</w:t>
      </w:r>
      <w:bookmarkEnd w:id="65"/>
    </w:p>
    <w:p w14:paraId="6DF5A173" w14:textId="77777777" w:rsidR="00ED2738" w:rsidRDefault="00337C14" w:rsidP="00107C7E">
      <w:pPr>
        <w:pStyle w:val="3"/>
      </w:pPr>
      <w:bookmarkStart w:id="66" w:name="_Toc429509666"/>
      <w:r w:rsidRPr="00337C14">
        <w:t>8.2.1 SetUID</w:t>
      </w:r>
      <w:bookmarkEnd w:id="66"/>
    </w:p>
    <w:p w14:paraId="033FB516" w14:textId="77777777" w:rsidR="00F67179" w:rsidRPr="00F67179" w:rsidRDefault="00F67179" w:rsidP="00107C7E">
      <w:pPr>
        <w:pStyle w:val="4"/>
      </w:pPr>
      <w:r w:rsidRPr="00F67179">
        <w:rPr>
          <w:rFonts w:hint="eastAsia"/>
        </w:rPr>
        <w:t>SetUID的功能</w:t>
      </w:r>
    </w:p>
    <w:p w14:paraId="3E12CDA8" w14:textId="77777777" w:rsidR="00F67179" w:rsidRPr="00F67179" w:rsidRDefault="00F67179" w:rsidP="00107C7E">
      <w:r>
        <w:rPr>
          <w:rFonts w:hint="eastAsia"/>
        </w:rPr>
        <w:t>（</w:t>
      </w:r>
      <w:r>
        <w:rPr>
          <w:rFonts w:hint="eastAsia"/>
        </w:rPr>
        <w:t>1</w:t>
      </w:r>
      <w:r>
        <w:t>）</w:t>
      </w:r>
      <w:r w:rsidRPr="00F67179">
        <w:rPr>
          <w:rFonts w:hint="eastAsia"/>
        </w:rPr>
        <w:t>只有可以执行的二进制程序才能设定</w:t>
      </w:r>
      <w:r w:rsidRPr="00F67179">
        <w:t>SUID</w:t>
      </w:r>
      <w:r w:rsidRPr="00F67179">
        <w:rPr>
          <w:rFonts w:hint="eastAsia"/>
        </w:rPr>
        <w:t>权限</w:t>
      </w:r>
    </w:p>
    <w:p w14:paraId="72687681" w14:textId="77777777" w:rsidR="00F67179" w:rsidRPr="00F67179" w:rsidRDefault="00F67179" w:rsidP="00107C7E">
      <w:r>
        <w:rPr>
          <w:rFonts w:hint="eastAsia"/>
        </w:rPr>
        <w:t>（</w:t>
      </w:r>
      <w:r>
        <w:rPr>
          <w:rFonts w:hint="eastAsia"/>
        </w:rPr>
        <w:t>2</w:t>
      </w:r>
      <w:r>
        <w:t>）</w:t>
      </w:r>
      <w:r w:rsidRPr="00F67179">
        <w:rPr>
          <w:rFonts w:hint="eastAsia"/>
        </w:rPr>
        <w:t>命令执行者要对该程序拥有</w:t>
      </w:r>
      <w:r w:rsidRPr="00F67179">
        <w:t>x</w:t>
      </w:r>
      <w:r w:rsidRPr="00F67179">
        <w:rPr>
          <w:rFonts w:hint="eastAsia"/>
        </w:rPr>
        <w:t>（执行）权限</w:t>
      </w:r>
    </w:p>
    <w:p w14:paraId="2C9726DB" w14:textId="77777777" w:rsidR="00F67179" w:rsidRPr="00F67179" w:rsidRDefault="00F67179" w:rsidP="00107C7E">
      <w:r>
        <w:rPr>
          <w:rFonts w:hint="eastAsia"/>
        </w:rPr>
        <w:t>（</w:t>
      </w:r>
      <w:r>
        <w:rPr>
          <w:rFonts w:hint="eastAsia"/>
        </w:rPr>
        <w:t>3</w:t>
      </w:r>
      <w:r>
        <w:t>）</w:t>
      </w:r>
      <w:r w:rsidRPr="00F67179">
        <w:rPr>
          <w:rFonts w:hint="eastAsia"/>
        </w:rPr>
        <w:t>命令执行者在执行该程序时获得该程序文件属主的身份（在执行程序的过程中灵魂附体为文件的属主）</w:t>
      </w:r>
    </w:p>
    <w:p w14:paraId="3DBA59EE" w14:textId="77777777" w:rsidR="00ED2738" w:rsidRPr="00F67179" w:rsidRDefault="00F67179" w:rsidP="00107C7E">
      <w:r>
        <w:rPr>
          <w:rFonts w:hint="eastAsia"/>
        </w:rPr>
        <w:t>（</w:t>
      </w:r>
      <w:r>
        <w:rPr>
          <w:rFonts w:hint="eastAsia"/>
        </w:rPr>
        <w:t>4</w:t>
      </w:r>
      <w:r>
        <w:t>）</w:t>
      </w:r>
      <w:r w:rsidRPr="00F67179">
        <w:t>SetUID</w:t>
      </w:r>
      <w:r w:rsidRPr="00F67179">
        <w:rPr>
          <w:rFonts w:hint="eastAsia"/>
        </w:rPr>
        <w:t>权限只在该程序执行过程中有效，也就是说身份改变只在程序执行过程中有效</w:t>
      </w:r>
    </w:p>
    <w:p w14:paraId="3118C60B" w14:textId="77777777" w:rsidR="00D834D6" w:rsidRDefault="00D834D6" w:rsidP="00107C7E">
      <w:r>
        <w:rPr>
          <w:rFonts w:hint="eastAsia"/>
        </w:rPr>
        <w:t>（</w:t>
      </w:r>
      <w:r>
        <w:rPr>
          <w:rFonts w:hint="eastAsia"/>
        </w:rPr>
        <w:t>5</w:t>
      </w:r>
      <w:r>
        <w:t>）</w:t>
      </w:r>
      <w:r w:rsidR="00133A45" w:rsidRPr="00133A45">
        <w:t>passwd</w:t>
      </w:r>
      <w:r w:rsidR="00133A45" w:rsidRPr="00133A45">
        <w:rPr>
          <w:rFonts w:hint="eastAsia"/>
        </w:rPr>
        <w:t>命令拥有</w:t>
      </w:r>
      <w:r w:rsidR="00133A45" w:rsidRPr="00133A45">
        <w:t>SetUID</w:t>
      </w:r>
      <w:r w:rsidR="00133A45" w:rsidRPr="00133A45">
        <w:rPr>
          <w:rFonts w:hint="eastAsia"/>
        </w:rPr>
        <w:t>权限，所以普通可以修改自己的密码</w:t>
      </w:r>
      <w:r w:rsidR="00133A45" w:rsidRPr="00133A45">
        <w:t xml:space="preserve"> </w:t>
      </w:r>
    </w:p>
    <w:p w14:paraId="1E7271E2" w14:textId="77777777" w:rsidR="00D834D6" w:rsidRDefault="00133A45" w:rsidP="00107C7E">
      <w:r w:rsidRPr="00133A45">
        <w:t xml:space="preserve">[root@localhost ~]# </w:t>
      </w:r>
      <w:proofErr w:type="gramStart"/>
      <w:r w:rsidRPr="00133A45">
        <w:t>ll</w:t>
      </w:r>
      <w:proofErr w:type="gramEnd"/>
      <w:r w:rsidRPr="00133A45">
        <w:t xml:space="preserve"> /usr/bin/passwd </w:t>
      </w:r>
    </w:p>
    <w:p w14:paraId="2787B56F" w14:textId="77777777" w:rsidR="00133A45" w:rsidRPr="00133A45" w:rsidRDefault="00133A45" w:rsidP="00107C7E">
      <w:r w:rsidRPr="00133A45">
        <w:t>-</w:t>
      </w:r>
      <w:proofErr w:type="gramStart"/>
      <w:r w:rsidRPr="00133A45">
        <w:t>rwsr-</w:t>
      </w:r>
      <w:proofErr w:type="gramEnd"/>
      <w:r w:rsidRPr="00133A45">
        <w:t>xr-x. 1</w:t>
      </w:r>
      <w:proofErr w:type="gramStart"/>
      <w:r w:rsidRPr="00133A45">
        <w:t xml:space="preserve"> root root</w:t>
      </w:r>
      <w:proofErr w:type="gramEnd"/>
      <w:r w:rsidRPr="00133A45">
        <w:t xml:space="preserve"> 25980 2</w:t>
      </w:r>
      <w:r w:rsidRPr="00133A45">
        <w:rPr>
          <w:rFonts w:hint="eastAsia"/>
        </w:rPr>
        <w:t>月</w:t>
      </w:r>
      <w:r w:rsidRPr="00133A45">
        <w:t xml:space="preserve"> 22 2012 /usr/bin/passwd</w:t>
      </w:r>
    </w:p>
    <w:p w14:paraId="1C481DFF" w14:textId="77777777" w:rsidR="00D834D6" w:rsidRDefault="00D834D6" w:rsidP="00107C7E">
      <w:r>
        <w:rPr>
          <w:rFonts w:hint="eastAsia"/>
        </w:rPr>
        <w:t>（</w:t>
      </w:r>
      <w:r>
        <w:rPr>
          <w:rFonts w:hint="eastAsia"/>
        </w:rPr>
        <w:t>6</w:t>
      </w:r>
      <w:r>
        <w:t>）</w:t>
      </w:r>
      <w:r w:rsidR="00133A45" w:rsidRPr="00133A45">
        <w:t>cat</w:t>
      </w:r>
      <w:r w:rsidR="00133A45" w:rsidRPr="00133A45">
        <w:rPr>
          <w:rFonts w:hint="eastAsia"/>
        </w:rPr>
        <w:t>命令没有</w:t>
      </w:r>
      <w:r w:rsidR="00133A45" w:rsidRPr="00133A45">
        <w:t>SetUID</w:t>
      </w:r>
      <w:r w:rsidR="00133A45" w:rsidRPr="00133A45">
        <w:rPr>
          <w:rFonts w:hint="eastAsia"/>
        </w:rPr>
        <w:t>权限，所以普通用户不能查看</w:t>
      </w:r>
      <w:r w:rsidR="00133A45" w:rsidRPr="00133A45">
        <w:t>/etc/shadow</w:t>
      </w:r>
      <w:r w:rsidR="00133A45" w:rsidRPr="00133A45">
        <w:rPr>
          <w:rFonts w:hint="eastAsia"/>
        </w:rPr>
        <w:t>文件内容</w:t>
      </w:r>
      <w:r w:rsidR="00133A45" w:rsidRPr="00133A45">
        <w:t xml:space="preserve"> </w:t>
      </w:r>
    </w:p>
    <w:p w14:paraId="15B37BBB" w14:textId="77777777" w:rsidR="00D834D6" w:rsidRDefault="00133A45" w:rsidP="00107C7E">
      <w:r w:rsidRPr="00133A45">
        <w:t xml:space="preserve">[root@localhost ~]# </w:t>
      </w:r>
      <w:proofErr w:type="gramStart"/>
      <w:r w:rsidRPr="00133A45">
        <w:t>ll</w:t>
      </w:r>
      <w:proofErr w:type="gramEnd"/>
      <w:r w:rsidRPr="00133A45">
        <w:t xml:space="preserve"> /bin/cat </w:t>
      </w:r>
    </w:p>
    <w:p w14:paraId="219E8256" w14:textId="77777777" w:rsidR="00ED2738" w:rsidRPr="00133A45" w:rsidRDefault="00133A45" w:rsidP="00107C7E">
      <w:r w:rsidRPr="00133A45">
        <w:t>-rwxr-xr-x 1</w:t>
      </w:r>
      <w:proofErr w:type="gramStart"/>
      <w:r w:rsidRPr="00133A45">
        <w:t xml:space="preserve"> root root</w:t>
      </w:r>
      <w:proofErr w:type="gramEnd"/>
      <w:r w:rsidRPr="00133A45">
        <w:t xml:space="preserve"> 47976 6</w:t>
      </w:r>
      <w:r w:rsidRPr="00133A45">
        <w:rPr>
          <w:rFonts w:hint="eastAsia"/>
        </w:rPr>
        <w:t>月</w:t>
      </w:r>
      <w:r w:rsidRPr="00133A45">
        <w:t xml:space="preserve"> 22 2012 /bin/cat</w:t>
      </w:r>
    </w:p>
    <w:p w14:paraId="58FAE912" w14:textId="77777777" w:rsidR="00ED2738" w:rsidRPr="004D5C31" w:rsidRDefault="0019135A" w:rsidP="00107C7E">
      <w:r>
        <w:object w:dxaOrig="9811" w:dyaOrig="3826" w14:anchorId="7A3AD660">
          <v:shape id="_x0000_i1028" type="#_x0000_t75" style="width:414.75pt;height:162pt" o:ole="">
            <v:imagedata r:id="rId72" o:title=""/>
          </v:shape>
          <o:OLEObject Type="Embed" ProgID="Visio.Drawing.15" ShapeID="_x0000_i1028" DrawAspect="Content" ObjectID="_1518889567" r:id="rId73"/>
        </w:object>
      </w:r>
    </w:p>
    <w:p w14:paraId="2CCC2A7C" w14:textId="77777777" w:rsidR="001F6618" w:rsidRPr="001F6618" w:rsidRDefault="001F6618" w:rsidP="00107C7E">
      <w:pPr>
        <w:pStyle w:val="4"/>
      </w:pPr>
      <w:r w:rsidRPr="001F6618">
        <w:rPr>
          <w:rFonts w:hint="eastAsia"/>
        </w:rPr>
        <w:t>设定SetUID的方法</w:t>
      </w:r>
    </w:p>
    <w:p w14:paraId="2F86B3CF" w14:textId="77777777" w:rsidR="001F6618" w:rsidRPr="001F6618" w:rsidRDefault="001F6618" w:rsidP="00107C7E">
      <w:r w:rsidRPr="001F6618">
        <w:t>4</w:t>
      </w:r>
      <w:r w:rsidRPr="001F6618">
        <w:rPr>
          <w:rFonts w:hint="eastAsia"/>
        </w:rPr>
        <w:t>代表</w:t>
      </w:r>
      <w:r w:rsidRPr="001F6618">
        <w:t>SUID</w:t>
      </w:r>
    </w:p>
    <w:p w14:paraId="5DACE117" w14:textId="77777777" w:rsidR="001F6618" w:rsidRPr="001F6618" w:rsidRDefault="007737C7" w:rsidP="00107C7E">
      <w:r>
        <w:t xml:space="preserve"> </w:t>
      </w:r>
      <w:r w:rsidR="00EE2EA2">
        <w:t xml:space="preserve"> </w:t>
      </w:r>
      <w:r>
        <w:t xml:space="preserve">  </w:t>
      </w:r>
      <w:r w:rsidR="001F6618" w:rsidRPr="001F6618">
        <w:t xml:space="preserve">chmod 4755 </w:t>
      </w:r>
      <w:r w:rsidR="001F6618" w:rsidRPr="001F6618">
        <w:rPr>
          <w:rFonts w:hint="eastAsia"/>
        </w:rPr>
        <w:t>文件名</w:t>
      </w:r>
    </w:p>
    <w:p w14:paraId="4C4427D7" w14:textId="77777777" w:rsidR="00ED2738" w:rsidRDefault="007737C7" w:rsidP="00107C7E">
      <w:r>
        <w:t xml:space="preserve">  </w:t>
      </w:r>
      <w:r w:rsidR="00EE2EA2">
        <w:t xml:space="preserve"> </w:t>
      </w:r>
      <w:r>
        <w:t xml:space="preserve"> </w:t>
      </w:r>
      <w:r w:rsidR="001F6618" w:rsidRPr="001F6618">
        <w:t xml:space="preserve">chmod u+s </w:t>
      </w:r>
      <w:r w:rsidR="001F6618" w:rsidRPr="001F6618">
        <w:rPr>
          <w:rFonts w:hint="eastAsia"/>
        </w:rPr>
        <w:t>文件名</w:t>
      </w:r>
    </w:p>
    <w:p w14:paraId="6DB93FF0" w14:textId="77777777" w:rsidR="007737C7" w:rsidRPr="007737C7" w:rsidRDefault="007737C7" w:rsidP="00107C7E">
      <w:pPr>
        <w:pStyle w:val="4"/>
      </w:pPr>
      <w:r w:rsidRPr="007737C7">
        <w:rPr>
          <w:rFonts w:hint="eastAsia"/>
        </w:rPr>
        <w:t>取消SetUID的方法</w:t>
      </w:r>
    </w:p>
    <w:p w14:paraId="76D6DC69" w14:textId="77777777" w:rsidR="007737C7" w:rsidRPr="007737C7" w:rsidRDefault="00EE2EA2" w:rsidP="00107C7E">
      <w:r>
        <w:t xml:space="preserve">  </w:t>
      </w:r>
      <w:r w:rsidR="0055196D">
        <w:t xml:space="preserve">  </w:t>
      </w:r>
      <w:r w:rsidR="007737C7" w:rsidRPr="007737C7">
        <w:t xml:space="preserve">chmod 755 </w:t>
      </w:r>
      <w:r w:rsidR="007737C7" w:rsidRPr="007737C7">
        <w:rPr>
          <w:rFonts w:hint="eastAsia"/>
        </w:rPr>
        <w:t>文件名</w:t>
      </w:r>
    </w:p>
    <w:p w14:paraId="2BD29CA9" w14:textId="77777777" w:rsidR="00ED2738" w:rsidRDefault="0055196D" w:rsidP="00107C7E">
      <w:r>
        <w:t xml:space="preserve">    </w:t>
      </w:r>
      <w:r w:rsidR="007737C7" w:rsidRPr="007737C7">
        <w:t xml:space="preserve">chmod u-s </w:t>
      </w:r>
      <w:r w:rsidR="007737C7" w:rsidRPr="007737C7">
        <w:rPr>
          <w:rFonts w:hint="eastAsia"/>
        </w:rPr>
        <w:t>文件名</w:t>
      </w:r>
    </w:p>
    <w:p w14:paraId="49D0C441" w14:textId="77777777" w:rsidR="000A4068" w:rsidRPr="000A4068" w:rsidRDefault="000A4068" w:rsidP="00107C7E">
      <w:pPr>
        <w:pStyle w:val="4"/>
      </w:pPr>
      <w:r w:rsidRPr="000A4068">
        <w:rPr>
          <w:rFonts w:hint="eastAsia"/>
        </w:rPr>
        <w:t>危险的SetUID</w:t>
      </w:r>
    </w:p>
    <w:p w14:paraId="6905C8AE" w14:textId="77777777" w:rsidR="000A4068" w:rsidRPr="000A4068" w:rsidRDefault="000A4068" w:rsidP="00107C7E">
      <w:r>
        <w:rPr>
          <w:rFonts w:hint="eastAsia"/>
        </w:rPr>
        <w:t>（</w:t>
      </w:r>
      <w:r>
        <w:rPr>
          <w:rFonts w:hint="eastAsia"/>
        </w:rPr>
        <w:t>1</w:t>
      </w:r>
      <w:r>
        <w:t>）</w:t>
      </w:r>
      <w:r w:rsidRPr="000A4068">
        <w:rPr>
          <w:rFonts w:hint="eastAsia"/>
        </w:rPr>
        <w:t>关键目录应严格控制写权限。比如“</w:t>
      </w:r>
      <w:r w:rsidRPr="000A4068">
        <w:t>/”</w:t>
      </w:r>
      <w:r w:rsidRPr="000A4068">
        <w:rPr>
          <w:rFonts w:hint="eastAsia"/>
        </w:rPr>
        <w:t>、“</w:t>
      </w:r>
      <w:r w:rsidRPr="000A4068">
        <w:t>/usr”</w:t>
      </w:r>
      <w:r w:rsidRPr="000A4068">
        <w:rPr>
          <w:rFonts w:hint="eastAsia"/>
        </w:rPr>
        <w:t>等</w:t>
      </w:r>
    </w:p>
    <w:p w14:paraId="1DF0979A" w14:textId="77777777" w:rsidR="000A4068" w:rsidRPr="000A4068" w:rsidRDefault="000A4068" w:rsidP="00107C7E">
      <w:r>
        <w:rPr>
          <w:rFonts w:hint="eastAsia"/>
        </w:rPr>
        <w:t>（</w:t>
      </w:r>
      <w:r>
        <w:rPr>
          <w:rFonts w:hint="eastAsia"/>
        </w:rPr>
        <w:t>2</w:t>
      </w:r>
      <w:r>
        <w:t>）</w:t>
      </w:r>
      <w:r w:rsidRPr="000A4068">
        <w:rPr>
          <w:rFonts w:hint="eastAsia"/>
        </w:rPr>
        <w:t>用户的密码设置要严格遵守密码三原则</w:t>
      </w:r>
    </w:p>
    <w:p w14:paraId="31F4A100" w14:textId="77777777" w:rsidR="00ED2738" w:rsidRPr="000A4068" w:rsidRDefault="000A4068" w:rsidP="00107C7E">
      <w:r>
        <w:rPr>
          <w:rFonts w:hint="eastAsia"/>
        </w:rPr>
        <w:t>（</w:t>
      </w:r>
      <w:r>
        <w:rPr>
          <w:rFonts w:hint="eastAsia"/>
        </w:rPr>
        <w:t>3</w:t>
      </w:r>
      <w:r>
        <w:t>）</w:t>
      </w:r>
      <w:r w:rsidRPr="000A4068">
        <w:rPr>
          <w:rFonts w:hint="eastAsia"/>
        </w:rPr>
        <w:t>对系统中默认应该具有</w:t>
      </w:r>
      <w:r w:rsidRPr="000A4068">
        <w:t>SetUID</w:t>
      </w:r>
      <w:r w:rsidRPr="000A4068">
        <w:rPr>
          <w:rFonts w:hint="eastAsia"/>
        </w:rPr>
        <w:t>权限的文件作</w:t>
      </w:r>
      <w:proofErr w:type="gramStart"/>
      <w:r w:rsidRPr="000A4068">
        <w:rPr>
          <w:rFonts w:hint="eastAsia"/>
        </w:rPr>
        <w:t>一</w:t>
      </w:r>
      <w:proofErr w:type="gramEnd"/>
      <w:r w:rsidRPr="000A4068">
        <w:rPr>
          <w:rFonts w:hint="eastAsia"/>
        </w:rPr>
        <w:t>列表，定时检查有没有这之外的文件被设置了</w:t>
      </w:r>
      <w:r w:rsidRPr="000A4068">
        <w:t>SetUID</w:t>
      </w:r>
      <w:r w:rsidRPr="000A4068">
        <w:rPr>
          <w:rFonts w:hint="eastAsia"/>
        </w:rPr>
        <w:t>权限</w:t>
      </w:r>
    </w:p>
    <w:p w14:paraId="10D13D5E" w14:textId="77777777" w:rsidR="00ED2738" w:rsidRDefault="00ED2738" w:rsidP="00107C7E"/>
    <w:p w14:paraId="462BF3C0" w14:textId="77777777" w:rsidR="00ED2738" w:rsidRPr="005C5BEC" w:rsidRDefault="005C5BEC" w:rsidP="00107C7E">
      <w:pPr>
        <w:pStyle w:val="3"/>
      </w:pPr>
      <w:bookmarkStart w:id="67" w:name="_Toc429509667"/>
      <w:r w:rsidRPr="005C5BEC">
        <w:lastRenderedPageBreak/>
        <w:t>8.2.2 SetGID</w:t>
      </w:r>
      <w:bookmarkEnd w:id="67"/>
    </w:p>
    <w:p w14:paraId="1F32D3DC" w14:textId="77777777" w:rsidR="00DA1292" w:rsidRPr="00DA1292" w:rsidRDefault="00DA1292" w:rsidP="00107C7E">
      <w:pPr>
        <w:pStyle w:val="4"/>
      </w:pPr>
      <w:r w:rsidRPr="00DA1292">
        <w:rPr>
          <w:rFonts w:hint="eastAsia"/>
        </w:rPr>
        <w:t>SetGID针对文件的作用</w:t>
      </w:r>
    </w:p>
    <w:p w14:paraId="7BF660DB" w14:textId="77777777" w:rsidR="00DA1292" w:rsidRPr="00DA1292" w:rsidRDefault="00DA1292" w:rsidP="00107C7E">
      <w:r>
        <w:rPr>
          <w:rFonts w:hint="eastAsia"/>
        </w:rPr>
        <w:t>（</w:t>
      </w:r>
      <w:r>
        <w:rPr>
          <w:rFonts w:hint="eastAsia"/>
        </w:rPr>
        <w:t>1</w:t>
      </w:r>
      <w:r>
        <w:t>）</w:t>
      </w:r>
      <w:r w:rsidRPr="00DA1292">
        <w:rPr>
          <w:rFonts w:hint="eastAsia"/>
        </w:rPr>
        <w:t>只有可执行的二进制程序才能设置</w:t>
      </w:r>
      <w:r w:rsidRPr="00DA1292">
        <w:t>SGID</w:t>
      </w:r>
      <w:r w:rsidRPr="00DA1292">
        <w:rPr>
          <w:rFonts w:hint="eastAsia"/>
        </w:rPr>
        <w:t>权限</w:t>
      </w:r>
    </w:p>
    <w:p w14:paraId="35EEABC5" w14:textId="77777777" w:rsidR="00DA1292" w:rsidRPr="00DA1292" w:rsidRDefault="00DA1292" w:rsidP="00107C7E">
      <w:r>
        <w:rPr>
          <w:rFonts w:hint="eastAsia"/>
        </w:rPr>
        <w:t>（</w:t>
      </w:r>
      <w:r>
        <w:rPr>
          <w:rFonts w:hint="eastAsia"/>
        </w:rPr>
        <w:t>2</w:t>
      </w:r>
      <w:r>
        <w:t>）</w:t>
      </w:r>
      <w:r w:rsidRPr="00DA1292">
        <w:rPr>
          <w:rFonts w:hint="eastAsia"/>
        </w:rPr>
        <w:t>命令执行者要对该程序拥有</w:t>
      </w:r>
      <w:r w:rsidRPr="00DA1292">
        <w:t>x</w:t>
      </w:r>
      <w:r w:rsidRPr="00DA1292">
        <w:rPr>
          <w:rFonts w:hint="eastAsia"/>
        </w:rPr>
        <w:t>（执行）权限</w:t>
      </w:r>
    </w:p>
    <w:p w14:paraId="204061EF" w14:textId="77777777" w:rsidR="00DA1292" w:rsidRPr="00DA1292" w:rsidRDefault="00DA1292" w:rsidP="00107C7E">
      <w:r>
        <w:rPr>
          <w:rFonts w:hint="eastAsia"/>
        </w:rPr>
        <w:t>（</w:t>
      </w:r>
      <w:r>
        <w:rPr>
          <w:rFonts w:hint="eastAsia"/>
        </w:rPr>
        <w:t>3</w:t>
      </w:r>
      <w:r>
        <w:t>）</w:t>
      </w:r>
      <w:r w:rsidRPr="00DA1292">
        <w:rPr>
          <w:rFonts w:hint="eastAsia"/>
        </w:rPr>
        <w:t>命令执行在执行程序的时候，组身份升级为该程序文件的属组</w:t>
      </w:r>
    </w:p>
    <w:p w14:paraId="60F9DE98" w14:textId="77777777" w:rsidR="00ED2738" w:rsidRDefault="00DA1292" w:rsidP="00107C7E">
      <w:r>
        <w:rPr>
          <w:rFonts w:hint="eastAsia"/>
        </w:rPr>
        <w:t>（</w:t>
      </w:r>
      <w:r>
        <w:rPr>
          <w:rFonts w:hint="eastAsia"/>
        </w:rPr>
        <w:t>4</w:t>
      </w:r>
      <w:r>
        <w:rPr>
          <w:rFonts w:hint="eastAsia"/>
        </w:rPr>
        <w:t>）</w:t>
      </w:r>
      <w:r w:rsidRPr="00DA1292">
        <w:t>SetGID</w:t>
      </w:r>
      <w:r w:rsidRPr="00DA1292">
        <w:rPr>
          <w:rFonts w:hint="eastAsia"/>
        </w:rPr>
        <w:t>权限同样只在该程序执行过程中有效，也就是说组身份改变只在程序执行过程中有效</w:t>
      </w:r>
    </w:p>
    <w:p w14:paraId="6CDD6613" w14:textId="77777777" w:rsidR="00546CAB" w:rsidRPr="00DA1292" w:rsidRDefault="00546CAB" w:rsidP="00107C7E"/>
    <w:p w14:paraId="04A1E696" w14:textId="77777777" w:rsidR="001F2D5A" w:rsidRPr="001F2D5A" w:rsidRDefault="001F2D5A" w:rsidP="00107C7E">
      <w:r w:rsidRPr="001F2D5A">
        <w:t xml:space="preserve">[root@localhost ~]# </w:t>
      </w:r>
      <w:proofErr w:type="gramStart"/>
      <w:r w:rsidRPr="001F2D5A">
        <w:t>ll</w:t>
      </w:r>
      <w:proofErr w:type="gramEnd"/>
      <w:r w:rsidRPr="001F2D5A">
        <w:t xml:space="preserve"> /usr/bin/locate</w:t>
      </w:r>
    </w:p>
    <w:p w14:paraId="5217A963" w14:textId="77777777" w:rsidR="001F2D5A" w:rsidRPr="001F2D5A" w:rsidRDefault="001F2D5A" w:rsidP="00107C7E">
      <w:r w:rsidRPr="001F2D5A">
        <w:rPr>
          <w:rFonts w:hint="eastAsia"/>
        </w:rPr>
        <w:t>-rwx--s--x 1 root slocate 35612 8</w:t>
      </w:r>
      <w:r w:rsidRPr="001F2D5A">
        <w:rPr>
          <w:rFonts w:hint="eastAsia"/>
        </w:rPr>
        <w:t>月</w:t>
      </w:r>
      <w:r w:rsidRPr="001F2D5A">
        <w:rPr>
          <w:rFonts w:hint="eastAsia"/>
        </w:rPr>
        <w:t xml:space="preserve"> 24 2010 /usr/bin/locate</w:t>
      </w:r>
    </w:p>
    <w:p w14:paraId="70CA0AD6" w14:textId="77777777" w:rsidR="001F2D5A" w:rsidRPr="001F2D5A" w:rsidRDefault="001F2D5A" w:rsidP="00107C7E">
      <w:r w:rsidRPr="001F2D5A">
        <w:t xml:space="preserve">[root@localhost ~]# </w:t>
      </w:r>
      <w:proofErr w:type="gramStart"/>
      <w:r w:rsidRPr="001F2D5A">
        <w:t>ll</w:t>
      </w:r>
      <w:proofErr w:type="gramEnd"/>
      <w:r w:rsidRPr="001F2D5A">
        <w:t xml:space="preserve"> /var/lib/mlocate/mlocate.db</w:t>
      </w:r>
    </w:p>
    <w:p w14:paraId="120EA5B6" w14:textId="77777777" w:rsidR="00ED2738" w:rsidRPr="001F2D5A" w:rsidRDefault="001F2D5A" w:rsidP="00107C7E">
      <w:r w:rsidRPr="001F2D5A">
        <w:rPr>
          <w:rFonts w:hint="eastAsia"/>
        </w:rPr>
        <w:t>-rw-r----- 1 root slocate 1838850 1</w:t>
      </w:r>
      <w:r w:rsidRPr="001F2D5A">
        <w:rPr>
          <w:rFonts w:hint="eastAsia"/>
        </w:rPr>
        <w:t>月</w:t>
      </w:r>
      <w:r w:rsidRPr="001F2D5A">
        <w:rPr>
          <w:rFonts w:hint="eastAsia"/>
        </w:rPr>
        <w:t xml:space="preserve"> 20 04:29 /var/lib/mlocate/mlocate.db</w:t>
      </w:r>
    </w:p>
    <w:p w14:paraId="56F7F53B" w14:textId="77777777" w:rsidR="00783AF8" w:rsidRDefault="00783AF8" w:rsidP="00107C7E"/>
    <w:p w14:paraId="0187C888" w14:textId="77777777" w:rsidR="001B70B9" w:rsidRPr="001B70B9" w:rsidRDefault="001B70B9" w:rsidP="00107C7E">
      <w:r w:rsidRPr="001B70B9">
        <w:t>/usr/bin/locate</w:t>
      </w:r>
      <w:r w:rsidRPr="001B70B9">
        <w:rPr>
          <w:rFonts w:hint="eastAsia"/>
        </w:rPr>
        <w:t>是可执行二进制程序，可以赋予</w:t>
      </w:r>
      <w:r w:rsidRPr="001B70B9">
        <w:t>SGID</w:t>
      </w:r>
    </w:p>
    <w:p w14:paraId="5124B2B1" w14:textId="77777777" w:rsidR="001B70B9" w:rsidRPr="001B70B9" w:rsidRDefault="001B70B9" w:rsidP="00107C7E">
      <w:r w:rsidRPr="001B70B9">
        <w:rPr>
          <w:rFonts w:hint="eastAsia"/>
        </w:rPr>
        <w:t>执行用户</w:t>
      </w:r>
      <w:r w:rsidRPr="001B70B9">
        <w:t>lamp</w:t>
      </w:r>
      <w:r w:rsidRPr="001B70B9">
        <w:rPr>
          <w:rFonts w:hint="eastAsia"/>
        </w:rPr>
        <w:t>对</w:t>
      </w:r>
      <w:r w:rsidRPr="001B70B9">
        <w:t>/usr/bin/locate</w:t>
      </w:r>
      <w:r w:rsidRPr="001B70B9">
        <w:rPr>
          <w:rFonts w:hint="eastAsia"/>
        </w:rPr>
        <w:t>命令拥有执行权限</w:t>
      </w:r>
    </w:p>
    <w:p w14:paraId="07E80D5E" w14:textId="77777777" w:rsidR="001B70B9" w:rsidRPr="001B70B9" w:rsidRDefault="001B70B9" w:rsidP="00107C7E">
      <w:r w:rsidRPr="001B70B9">
        <w:rPr>
          <w:rFonts w:hint="eastAsia"/>
        </w:rPr>
        <w:t>执行</w:t>
      </w:r>
      <w:r w:rsidRPr="001B70B9">
        <w:t>/usr/bin/locate</w:t>
      </w:r>
      <w:r w:rsidRPr="001B70B9">
        <w:rPr>
          <w:rFonts w:hint="eastAsia"/>
        </w:rPr>
        <w:t>命令时，组身份会升级为</w:t>
      </w:r>
      <w:r w:rsidRPr="001B70B9">
        <w:t>slocate</w:t>
      </w:r>
      <w:r w:rsidRPr="001B70B9">
        <w:rPr>
          <w:rFonts w:hint="eastAsia"/>
        </w:rPr>
        <w:t>组，而</w:t>
      </w:r>
      <w:r w:rsidRPr="001B70B9">
        <w:t>slocate</w:t>
      </w:r>
      <w:r w:rsidRPr="001B70B9">
        <w:rPr>
          <w:rFonts w:hint="eastAsia"/>
        </w:rPr>
        <w:t>组对</w:t>
      </w:r>
      <w:r w:rsidRPr="001B70B9">
        <w:t>/var/lib/mlocate/mlocate.db</w:t>
      </w:r>
      <w:r w:rsidRPr="001B70B9">
        <w:rPr>
          <w:rFonts w:hint="eastAsia"/>
        </w:rPr>
        <w:t>数据库拥有</w:t>
      </w:r>
      <w:r w:rsidRPr="001B70B9">
        <w:t>r</w:t>
      </w:r>
      <w:r w:rsidRPr="001B70B9">
        <w:rPr>
          <w:rFonts w:hint="eastAsia"/>
        </w:rPr>
        <w:t>权限，所以普通用户可以使用</w:t>
      </w:r>
      <w:r w:rsidRPr="001B70B9">
        <w:t>locate</w:t>
      </w:r>
      <w:r w:rsidRPr="001B70B9">
        <w:rPr>
          <w:rFonts w:hint="eastAsia"/>
        </w:rPr>
        <w:t>命令查询</w:t>
      </w:r>
      <w:r w:rsidRPr="001B70B9">
        <w:t>mlocate.db</w:t>
      </w:r>
      <w:r w:rsidRPr="001B70B9">
        <w:rPr>
          <w:rFonts w:hint="eastAsia"/>
        </w:rPr>
        <w:t>数据库</w:t>
      </w:r>
    </w:p>
    <w:p w14:paraId="6C557EA7" w14:textId="77777777" w:rsidR="00ED2738" w:rsidRPr="001B70B9" w:rsidRDefault="001B70B9" w:rsidP="00107C7E">
      <w:r w:rsidRPr="001B70B9">
        <w:rPr>
          <w:rFonts w:hint="eastAsia"/>
        </w:rPr>
        <w:t>命令结束，</w:t>
      </w:r>
      <w:r w:rsidRPr="001B70B9">
        <w:t>lamp</w:t>
      </w:r>
      <w:r w:rsidRPr="001B70B9">
        <w:rPr>
          <w:rFonts w:hint="eastAsia"/>
        </w:rPr>
        <w:t>用户的组身份返回为</w:t>
      </w:r>
      <w:r w:rsidRPr="001B70B9">
        <w:t>lamp</w:t>
      </w:r>
      <w:r w:rsidRPr="001B70B9">
        <w:rPr>
          <w:rFonts w:hint="eastAsia"/>
        </w:rPr>
        <w:t>组</w:t>
      </w:r>
    </w:p>
    <w:p w14:paraId="26E8ACA7" w14:textId="77777777" w:rsidR="0015091A" w:rsidRPr="0015091A" w:rsidRDefault="0015091A" w:rsidP="00107C7E">
      <w:pPr>
        <w:pStyle w:val="4"/>
      </w:pPr>
      <w:r w:rsidRPr="0015091A">
        <w:rPr>
          <w:rFonts w:hint="eastAsia"/>
        </w:rPr>
        <w:t>SetGID针对目录的作用</w:t>
      </w:r>
    </w:p>
    <w:p w14:paraId="4734505E" w14:textId="77777777" w:rsidR="0015091A" w:rsidRPr="0015091A" w:rsidRDefault="0015091A" w:rsidP="00107C7E">
      <w:r>
        <w:rPr>
          <w:rFonts w:hint="eastAsia"/>
        </w:rPr>
        <w:t>（</w:t>
      </w:r>
      <w:r>
        <w:rPr>
          <w:rFonts w:hint="eastAsia"/>
        </w:rPr>
        <w:t>1</w:t>
      </w:r>
      <w:r>
        <w:t>）</w:t>
      </w:r>
      <w:r w:rsidRPr="0015091A">
        <w:rPr>
          <w:rFonts w:hint="eastAsia"/>
        </w:rPr>
        <w:t>普通用户必须对此目录拥有</w:t>
      </w:r>
      <w:r w:rsidRPr="0015091A">
        <w:t>r</w:t>
      </w:r>
      <w:r w:rsidRPr="0015091A">
        <w:rPr>
          <w:rFonts w:hint="eastAsia"/>
        </w:rPr>
        <w:t>和</w:t>
      </w:r>
      <w:r w:rsidRPr="0015091A">
        <w:t>x</w:t>
      </w:r>
      <w:r w:rsidRPr="0015091A">
        <w:rPr>
          <w:rFonts w:hint="eastAsia"/>
        </w:rPr>
        <w:t>权限，才能进入此目录</w:t>
      </w:r>
    </w:p>
    <w:p w14:paraId="3CFC0DDA" w14:textId="77777777" w:rsidR="0015091A" w:rsidRPr="0015091A" w:rsidRDefault="0015091A" w:rsidP="00107C7E">
      <w:r>
        <w:rPr>
          <w:rFonts w:hint="eastAsia"/>
        </w:rPr>
        <w:t>（</w:t>
      </w:r>
      <w:r>
        <w:rPr>
          <w:rFonts w:hint="eastAsia"/>
        </w:rPr>
        <w:t>2</w:t>
      </w:r>
      <w:r>
        <w:t>）</w:t>
      </w:r>
      <w:r w:rsidRPr="0015091A">
        <w:rPr>
          <w:rFonts w:hint="eastAsia"/>
        </w:rPr>
        <w:t>普通用户在此目录中的有效组会变成此目录的属组</w:t>
      </w:r>
    </w:p>
    <w:p w14:paraId="2CAC26A9" w14:textId="77777777" w:rsidR="00ED2738" w:rsidRPr="0015091A" w:rsidRDefault="0015091A" w:rsidP="00107C7E">
      <w:r>
        <w:rPr>
          <w:rFonts w:hint="eastAsia"/>
        </w:rPr>
        <w:t>（</w:t>
      </w:r>
      <w:r>
        <w:rPr>
          <w:rFonts w:hint="eastAsia"/>
        </w:rPr>
        <w:t>3</w:t>
      </w:r>
      <w:r>
        <w:t>）</w:t>
      </w:r>
      <w:r w:rsidRPr="0015091A">
        <w:rPr>
          <w:rFonts w:hint="eastAsia"/>
        </w:rPr>
        <w:t>若普通用户对此目录拥有</w:t>
      </w:r>
      <w:r w:rsidRPr="0015091A">
        <w:t>w</w:t>
      </w:r>
      <w:r w:rsidRPr="0015091A">
        <w:rPr>
          <w:rFonts w:hint="eastAsia"/>
        </w:rPr>
        <w:t>权限时，新建的文件的默认属组是这个目录的属组</w:t>
      </w:r>
    </w:p>
    <w:p w14:paraId="6353D94A" w14:textId="77777777" w:rsidR="00E606AA" w:rsidRPr="00E606AA" w:rsidRDefault="00E606AA" w:rsidP="00107C7E">
      <w:r w:rsidRPr="00E606AA">
        <w:t xml:space="preserve">[root@localhost ~]# </w:t>
      </w:r>
      <w:proofErr w:type="gramStart"/>
      <w:r w:rsidRPr="00E606AA">
        <w:t>cd</w:t>
      </w:r>
      <w:proofErr w:type="gramEnd"/>
      <w:r w:rsidRPr="00E606AA">
        <w:t xml:space="preserve"> /tmp/</w:t>
      </w:r>
    </w:p>
    <w:p w14:paraId="22C3D90E" w14:textId="77777777" w:rsidR="00E606AA" w:rsidRPr="00E606AA" w:rsidRDefault="00E606AA" w:rsidP="00107C7E">
      <w:r w:rsidRPr="00E606AA">
        <w:t xml:space="preserve">[root@localhost tmp]# </w:t>
      </w:r>
      <w:proofErr w:type="gramStart"/>
      <w:r w:rsidRPr="00E606AA">
        <w:t>mkdir</w:t>
      </w:r>
      <w:proofErr w:type="gramEnd"/>
      <w:r w:rsidRPr="00E606AA">
        <w:t xml:space="preserve"> dtest</w:t>
      </w:r>
    </w:p>
    <w:p w14:paraId="4E6ABA83" w14:textId="77777777" w:rsidR="00E606AA" w:rsidRPr="00E606AA" w:rsidRDefault="00E606AA" w:rsidP="00107C7E">
      <w:r w:rsidRPr="00E606AA">
        <w:t xml:space="preserve">[root@localhost tmp]# </w:t>
      </w:r>
      <w:proofErr w:type="gramStart"/>
      <w:r w:rsidRPr="00E606AA">
        <w:t>chmod</w:t>
      </w:r>
      <w:proofErr w:type="gramEnd"/>
      <w:r w:rsidRPr="00E606AA">
        <w:t xml:space="preserve"> g+s dtest</w:t>
      </w:r>
    </w:p>
    <w:p w14:paraId="6F8217EB" w14:textId="77777777" w:rsidR="00E606AA" w:rsidRPr="00E606AA" w:rsidRDefault="00E606AA" w:rsidP="00107C7E">
      <w:r w:rsidRPr="00E606AA">
        <w:t xml:space="preserve">[root@localhost tmp]# </w:t>
      </w:r>
      <w:proofErr w:type="gramStart"/>
      <w:r w:rsidRPr="00E606AA">
        <w:t>ll</w:t>
      </w:r>
      <w:proofErr w:type="gramEnd"/>
      <w:r w:rsidRPr="00E606AA">
        <w:t xml:space="preserve"> -d dtest/</w:t>
      </w:r>
    </w:p>
    <w:p w14:paraId="6CDC7486" w14:textId="77777777" w:rsidR="00E606AA" w:rsidRPr="00E606AA" w:rsidRDefault="00E606AA" w:rsidP="00107C7E">
      <w:r w:rsidRPr="00E606AA">
        <w:t xml:space="preserve">[root@localhost tmp]# </w:t>
      </w:r>
      <w:proofErr w:type="gramStart"/>
      <w:r w:rsidRPr="00E606AA">
        <w:t>chmod</w:t>
      </w:r>
      <w:proofErr w:type="gramEnd"/>
      <w:r w:rsidRPr="00E606AA">
        <w:t xml:space="preserve"> 777 dtest/</w:t>
      </w:r>
    </w:p>
    <w:p w14:paraId="606F3715" w14:textId="77777777" w:rsidR="00E606AA" w:rsidRPr="00E606AA" w:rsidRDefault="00E606AA" w:rsidP="00107C7E">
      <w:r w:rsidRPr="00E606AA">
        <w:t xml:space="preserve">[root@localhost tmp]# </w:t>
      </w:r>
      <w:proofErr w:type="gramStart"/>
      <w:r w:rsidRPr="00E606AA">
        <w:t>su</w:t>
      </w:r>
      <w:proofErr w:type="gramEnd"/>
      <w:r w:rsidRPr="00E606AA">
        <w:t xml:space="preserve"> – lamp</w:t>
      </w:r>
    </w:p>
    <w:p w14:paraId="25A10AF4" w14:textId="77777777" w:rsidR="00E606AA" w:rsidRPr="00E606AA" w:rsidRDefault="00E606AA" w:rsidP="00107C7E">
      <w:r w:rsidRPr="00E606AA">
        <w:t xml:space="preserve">[lamp@localhost ~]$ </w:t>
      </w:r>
      <w:proofErr w:type="gramStart"/>
      <w:r w:rsidRPr="00E606AA">
        <w:t>cd</w:t>
      </w:r>
      <w:proofErr w:type="gramEnd"/>
      <w:r w:rsidRPr="00E606AA">
        <w:t xml:space="preserve"> /tmp/dtest/</w:t>
      </w:r>
    </w:p>
    <w:p w14:paraId="2E2E02D1" w14:textId="77777777" w:rsidR="00E606AA" w:rsidRPr="00E606AA" w:rsidRDefault="00E606AA" w:rsidP="00107C7E">
      <w:r w:rsidRPr="00E606AA">
        <w:t xml:space="preserve">[lamp@localhost dtest]$ touch </w:t>
      </w:r>
      <w:proofErr w:type="gramStart"/>
      <w:r w:rsidRPr="00E606AA">
        <w:t>abc</w:t>
      </w:r>
      <w:proofErr w:type="gramEnd"/>
    </w:p>
    <w:p w14:paraId="362ECD0A" w14:textId="77777777" w:rsidR="00ED2738" w:rsidRPr="00E606AA" w:rsidRDefault="00E606AA" w:rsidP="00107C7E">
      <w:r w:rsidRPr="00E606AA">
        <w:t xml:space="preserve">[lamp@localhost dtest]$ </w:t>
      </w:r>
      <w:proofErr w:type="gramStart"/>
      <w:r w:rsidRPr="00E606AA">
        <w:t>ll</w:t>
      </w:r>
      <w:proofErr w:type="gramEnd"/>
    </w:p>
    <w:p w14:paraId="3C7CCC8E" w14:textId="77777777" w:rsidR="004B3885" w:rsidRPr="004B3885" w:rsidRDefault="004B3885" w:rsidP="00107C7E">
      <w:pPr>
        <w:pStyle w:val="4"/>
      </w:pPr>
      <w:r w:rsidRPr="004B3885">
        <w:rPr>
          <w:rFonts w:hint="eastAsia"/>
        </w:rPr>
        <w:t>设定SetGID</w:t>
      </w:r>
    </w:p>
    <w:p w14:paraId="1AC027D9" w14:textId="77777777" w:rsidR="004B3885" w:rsidRPr="004B3885" w:rsidRDefault="004B3885" w:rsidP="00107C7E">
      <w:r w:rsidRPr="004B3885">
        <w:t>2</w:t>
      </w:r>
      <w:r w:rsidRPr="004B3885">
        <w:rPr>
          <w:rFonts w:hint="eastAsia"/>
        </w:rPr>
        <w:t>代表</w:t>
      </w:r>
      <w:r w:rsidRPr="004B3885">
        <w:t>SGID</w:t>
      </w:r>
    </w:p>
    <w:p w14:paraId="58C57584" w14:textId="77777777" w:rsidR="004B3885" w:rsidRPr="004B3885" w:rsidRDefault="004B3885" w:rsidP="00107C7E">
      <w:r>
        <w:t xml:space="preserve"> </w:t>
      </w:r>
      <w:r w:rsidR="0055196D">
        <w:t xml:space="preserve">  </w:t>
      </w:r>
      <w:r w:rsidRPr="004B3885">
        <w:t xml:space="preserve">chmod 2755 </w:t>
      </w:r>
      <w:r w:rsidRPr="004B3885">
        <w:rPr>
          <w:rFonts w:hint="eastAsia"/>
        </w:rPr>
        <w:t>文件名</w:t>
      </w:r>
    </w:p>
    <w:p w14:paraId="2A3A1FF2" w14:textId="77777777" w:rsidR="00ED2738" w:rsidRDefault="004B3885" w:rsidP="00107C7E">
      <w:r>
        <w:t xml:space="preserve">  </w:t>
      </w:r>
      <w:r w:rsidR="0055196D">
        <w:t xml:space="preserve"> </w:t>
      </w:r>
      <w:r w:rsidRPr="004B3885">
        <w:t xml:space="preserve">chmod g+s </w:t>
      </w:r>
      <w:r w:rsidRPr="004B3885">
        <w:rPr>
          <w:rFonts w:hint="eastAsia"/>
        </w:rPr>
        <w:t>文件名</w:t>
      </w:r>
    </w:p>
    <w:p w14:paraId="12E85C56" w14:textId="77777777" w:rsidR="00016E68" w:rsidRPr="00016E68" w:rsidRDefault="00016E68" w:rsidP="00107C7E">
      <w:pPr>
        <w:pStyle w:val="4"/>
      </w:pPr>
      <w:r w:rsidRPr="00016E68">
        <w:rPr>
          <w:rFonts w:hint="eastAsia"/>
        </w:rPr>
        <w:t>取消SetGID</w:t>
      </w:r>
    </w:p>
    <w:p w14:paraId="772B056A" w14:textId="77777777" w:rsidR="00016E68" w:rsidRPr="00016E68" w:rsidRDefault="00016E68" w:rsidP="00107C7E">
      <w:r>
        <w:t xml:space="preserve">  </w:t>
      </w:r>
      <w:r w:rsidR="0055196D">
        <w:t xml:space="preserve"> </w:t>
      </w:r>
      <w:r w:rsidRPr="00016E68">
        <w:t xml:space="preserve">chmod 755 </w:t>
      </w:r>
      <w:r w:rsidRPr="00016E68">
        <w:rPr>
          <w:rFonts w:hint="eastAsia"/>
        </w:rPr>
        <w:t>文件名</w:t>
      </w:r>
    </w:p>
    <w:p w14:paraId="487B99DC" w14:textId="77777777" w:rsidR="00ED2738" w:rsidRPr="00016E68" w:rsidRDefault="00016E68" w:rsidP="00107C7E">
      <w:r>
        <w:t xml:space="preserve">  </w:t>
      </w:r>
      <w:r w:rsidR="0055196D">
        <w:t xml:space="preserve"> </w:t>
      </w:r>
      <w:r w:rsidRPr="00016E68">
        <w:t xml:space="preserve">chmod g-s </w:t>
      </w:r>
      <w:r w:rsidRPr="00016E68">
        <w:rPr>
          <w:rFonts w:hint="eastAsia"/>
        </w:rPr>
        <w:t>文件名</w:t>
      </w:r>
    </w:p>
    <w:p w14:paraId="48CA6B8E" w14:textId="77777777" w:rsidR="00ED2738" w:rsidRPr="00CE2BB1" w:rsidRDefault="00CE2BB1" w:rsidP="00107C7E">
      <w:pPr>
        <w:pStyle w:val="3"/>
      </w:pPr>
      <w:bookmarkStart w:id="68" w:name="_Toc429509668"/>
      <w:r w:rsidRPr="00CE2BB1">
        <w:lastRenderedPageBreak/>
        <w:t>8.3.3 Sticky BIT</w:t>
      </w:r>
      <w:bookmarkEnd w:id="68"/>
    </w:p>
    <w:p w14:paraId="188D103D" w14:textId="77777777" w:rsidR="00DD43B2" w:rsidRPr="00DD43B2" w:rsidRDefault="00DD43B2" w:rsidP="00107C7E">
      <w:pPr>
        <w:pStyle w:val="4"/>
      </w:pPr>
      <w:r w:rsidRPr="00DD43B2">
        <w:rPr>
          <w:rFonts w:hint="eastAsia"/>
        </w:rPr>
        <w:t>SBIT</w:t>
      </w:r>
      <w:proofErr w:type="gramStart"/>
      <w:r w:rsidRPr="00DD43B2">
        <w:rPr>
          <w:rFonts w:hint="eastAsia"/>
        </w:rPr>
        <w:t>粘着位</w:t>
      </w:r>
      <w:proofErr w:type="gramEnd"/>
      <w:r w:rsidRPr="00DD43B2">
        <w:rPr>
          <w:rFonts w:hint="eastAsia"/>
        </w:rPr>
        <w:t>作用</w:t>
      </w:r>
    </w:p>
    <w:p w14:paraId="76B4ABFB" w14:textId="77777777" w:rsidR="00DD43B2" w:rsidRPr="00DD43B2" w:rsidRDefault="00DD43B2" w:rsidP="00107C7E">
      <w:r>
        <w:rPr>
          <w:rFonts w:hint="eastAsia"/>
        </w:rPr>
        <w:t>（</w:t>
      </w:r>
      <w:r>
        <w:rPr>
          <w:rFonts w:hint="eastAsia"/>
        </w:rPr>
        <w:t>1</w:t>
      </w:r>
      <w:r>
        <w:t>）</w:t>
      </w:r>
      <w:proofErr w:type="gramStart"/>
      <w:r w:rsidRPr="00DD43B2">
        <w:rPr>
          <w:rFonts w:hint="eastAsia"/>
        </w:rPr>
        <w:t>粘着位</w:t>
      </w:r>
      <w:proofErr w:type="gramEnd"/>
      <w:r w:rsidRPr="00DD43B2">
        <w:rPr>
          <w:rFonts w:hint="eastAsia"/>
        </w:rPr>
        <w:t>目前只对目录有效</w:t>
      </w:r>
    </w:p>
    <w:p w14:paraId="0C36A264" w14:textId="77777777" w:rsidR="00DD43B2" w:rsidRPr="00DD43B2" w:rsidRDefault="00DD43B2" w:rsidP="00107C7E">
      <w:r>
        <w:rPr>
          <w:rFonts w:hint="eastAsia"/>
        </w:rPr>
        <w:t>（</w:t>
      </w:r>
      <w:r>
        <w:rPr>
          <w:rFonts w:hint="eastAsia"/>
        </w:rPr>
        <w:t>2</w:t>
      </w:r>
      <w:r>
        <w:t>）</w:t>
      </w:r>
      <w:r w:rsidRPr="00DD43B2">
        <w:rPr>
          <w:rFonts w:hint="eastAsia"/>
        </w:rPr>
        <w:t>普通用户对该目录拥有</w:t>
      </w:r>
      <w:r w:rsidRPr="00DD43B2">
        <w:t>w</w:t>
      </w:r>
      <w:r w:rsidRPr="00DD43B2">
        <w:rPr>
          <w:rFonts w:hint="eastAsia"/>
        </w:rPr>
        <w:t>和</w:t>
      </w:r>
      <w:r w:rsidRPr="00DD43B2">
        <w:t>x</w:t>
      </w:r>
      <w:r w:rsidRPr="00DD43B2">
        <w:rPr>
          <w:rFonts w:hint="eastAsia"/>
        </w:rPr>
        <w:t>权限，即普通用户可以在此目录拥有写入权限</w:t>
      </w:r>
    </w:p>
    <w:p w14:paraId="27008084" w14:textId="77777777" w:rsidR="00ED2738" w:rsidRPr="00DD43B2" w:rsidRDefault="00DD43B2" w:rsidP="00107C7E">
      <w:r>
        <w:rPr>
          <w:rFonts w:hint="eastAsia"/>
        </w:rPr>
        <w:t>（</w:t>
      </w:r>
      <w:r>
        <w:rPr>
          <w:rFonts w:hint="eastAsia"/>
        </w:rPr>
        <w:t>3</w:t>
      </w:r>
      <w:r>
        <w:t>）</w:t>
      </w:r>
      <w:r w:rsidRPr="00DD43B2">
        <w:rPr>
          <w:rFonts w:hint="eastAsia"/>
        </w:rPr>
        <w:t>如果没有粘着位，因为普通用户拥有</w:t>
      </w:r>
      <w:r w:rsidRPr="00DD43B2">
        <w:t>w</w:t>
      </w:r>
      <w:r w:rsidRPr="00DD43B2">
        <w:rPr>
          <w:rFonts w:hint="eastAsia"/>
        </w:rPr>
        <w:t>权限，所以可以</w:t>
      </w:r>
      <w:proofErr w:type="gramStart"/>
      <w:r w:rsidRPr="00DD43B2">
        <w:rPr>
          <w:rFonts w:hint="eastAsia"/>
        </w:rPr>
        <w:t>删除此</w:t>
      </w:r>
      <w:proofErr w:type="gramEnd"/>
      <w:r w:rsidRPr="00DD43B2">
        <w:rPr>
          <w:rFonts w:hint="eastAsia"/>
        </w:rPr>
        <w:t>目录下所有文件，包括其他用户建立的文件。</w:t>
      </w:r>
      <w:proofErr w:type="gramStart"/>
      <w:r w:rsidRPr="00DD43B2">
        <w:rPr>
          <w:rFonts w:hint="eastAsia"/>
        </w:rPr>
        <w:t>一</w:t>
      </w:r>
      <w:proofErr w:type="gramEnd"/>
      <w:r w:rsidRPr="00DD43B2">
        <w:rPr>
          <w:rFonts w:hint="eastAsia"/>
        </w:rPr>
        <w:t>但赋予了粘着位，除了</w:t>
      </w:r>
      <w:r w:rsidRPr="00DD43B2">
        <w:t>root</w:t>
      </w:r>
      <w:r w:rsidRPr="00DD43B2">
        <w:rPr>
          <w:rFonts w:hint="eastAsia"/>
        </w:rPr>
        <w:t>可以删除所有文件，普通用户就算拥有</w:t>
      </w:r>
      <w:r w:rsidRPr="00DD43B2">
        <w:t>w</w:t>
      </w:r>
      <w:r w:rsidRPr="00DD43B2">
        <w:rPr>
          <w:rFonts w:hint="eastAsia"/>
        </w:rPr>
        <w:t>权限，也只能删除自己建立的文件，但是不能删除其他用户建立的文件</w:t>
      </w:r>
    </w:p>
    <w:p w14:paraId="594F058B" w14:textId="77777777" w:rsidR="003E4901" w:rsidRPr="003E4901" w:rsidRDefault="003E4901" w:rsidP="00107C7E">
      <w:r w:rsidRPr="003E4901">
        <w:t xml:space="preserve">[root@localhost ~]# </w:t>
      </w:r>
      <w:proofErr w:type="gramStart"/>
      <w:r w:rsidRPr="003E4901">
        <w:t>ll</w:t>
      </w:r>
      <w:proofErr w:type="gramEnd"/>
      <w:r w:rsidRPr="003E4901">
        <w:t xml:space="preserve"> -d /tmp/</w:t>
      </w:r>
    </w:p>
    <w:p w14:paraId="47948B2C" w14:textId="77777777" w:rsidR="00ED2738" w:rsidRDefault="003E4901" w:rsidP="00107C7E">
      <w:proofErr w:type="gramStart"/>
      <w:r w:rsidRPr="003E4901">
        <w:rPr>
          <w:rFonts w:hint="eastAsia"/>
        </w:rPr>
        <w:t>drwxrwxrwt</w:t>
      </w:r>
      <w:proofErr w:type="gramEnd"/>
      <w:r w:rsidRPr="003E4901">
        <w:rPr>
          <w:rFonts w:hint="eastAsia"/>
        </w:rPr>
        <w:t>. 3</w:t>
      </w:r>
      <w:proofErr w:type="gramStart"/>
      <w:r w:rsidRPr="003E4901">
        <w:rPr>
          <w:rFonts w:hint="eastAsia"/>
        </w:rPr>
        <w:t xml:space="preserve"> root root</w:t>
      </w:r>
      <w:proofErr w:type="gramEnd"/>
      <w:r w:rsidRPr="003E4901">
        <w:rPr>
          <w:rFonts w:hint="eastAsia"/>
        </w:rPr>
        <w:t xml:space="preserve"> 4096 12</w:t>
      </w:r>
      <w:r w:rsidRPr="003E4901">
        <w:rPr>
          <w:rFonts w:hint="eastAsia"/>
        </w:rPr>
        <w:t>月</w:t>
      </w:r>
      <w:r w:rsidRPr="003E4901">
        <w:rPr>
          <w:rFonts w:hint="eastAsia"/>
        </w:rPr>
        <w:t xml:space="preserve"> 13 11:22 /tmp/</w:t>
      </w:r>
    </w:p>
    <w:p w14:paraId="28AC037B" w14:textId="77777777" w:rsidR="00815155" w:rsidRPr="00815155" w:rsidRDefault="00815155" w:rsidP="00107C7E">
      <w:pPr>
        <w:pStyle w:val="4"/>
      </w:pPr>
      <w:r w:rsidRPr="00815155">
        <w:rPr>
          <w:rFonts w:hint="eastAsia"/>
        </w:rPr>
        <w:t>设置与取消粘着位</w:t>
      </w:r>
    </w:p>
    <w:p w14:paraId="6A0E601F" w14:textId="77777777" w:rsidR="00815155" w:rsidRPr="00815155" w:rsidRDefault="002D6CE2" w:rsidP="00107C7E">
      <w:r>
        <w:rPr>
          <w:rFonts w:hint="eastAsia"/>
        </w:rPr>
        <w:t>（</w:t>
      </w:r>
      <w:r>
        <w:rPr>
          <w:rFonts w:hint="eastAsia"/>
        </w:rPr>
        <w:t>1</w:t>
      </w:r>
      <w:r>
        <w:t>）</w:t>
      </w:r>
      <w:r w:rsidR="00815155" w:rsidRPr="00815155">
        <w:rPr>
          <w:rFonts w:hint="eastAsia"/>
        </w:rPr>
        <w:t>设置粘着位</w:t>
      </w:r>
    </w:p>
    <w:p w14:paraId="448A6851" w14:textId="77777777" w:rsidR="00815155" w:rsidRPr="00815155" w:rsidRDefault="0055196D" w:rsidP="00107C7E">
      <w:r>
        <w:t xml:space="preserve"> </w:t>
      </w:r>
      <w:r w:rsidR="002D6CE2">
        <w:t xml:space="preserve">   </w:t>
      </w:r>
      <w:r w:rsidR="00815155" w:rsidRPr="00815155">
        <w:t xml:space="preserve">chmod 1755 </w:t>
      </w:r>
      <w:r w:rsidR="00815155" w:rsidRPr="00815155">
        <w:rPr>
          <w:rFonts w:hint="eastAsia"/>
        </w:rPr>
        <w:t>目录名</w:t>
      </w:r>
    </w:p>
    <w:p w14:paraId="0CD0CA37" w14:textId="77777777" w:rsidR="00815155" w:rsidRPr="00815155" w:rsidRDefault="0055196D" w:rsidP="00107C7E">
      <w:r>
        <w:t xml:space="preserve"> </w:t>
      </w:r>
      <w:r w:rsidR="002D6CE2">
        <w:t xml:space="preserve">   </w:t>
      </w:r>
      <w:r w:rsidR="00815155" w:rsidRPr="00815155">
        <w:t xml:space="preserve">chmod o+t </w:t>
      </w:r>
      <w:r w:rsidR="00815155" w:rsidRPr="00815155">
        <w:rPr>
          <w:rFonts w:hint="eastAsia"/>
        </w:rPr>
        <w:t>目录名</w:t>
      </w:r>
    </w:p>
    <w:p w14:paraId="40EA4AD7" w14:textId="77777777" w:rsidR="00815155" w:rsidRPr="00815155" w:rsidRDefault="002D6CE2" w:rsidP="00107C7E">
      <w:r>
        <w:rPr>
          <w:rFonts w:hint="eastAsia"/>
        </w:rPr>
        <w:t>（</w:t>
      </w:r>
      <w:r>
        <w:rPr>
          <w:rFonts w:hint="eastAsia"/>
        </w:rPr>
        <w:t>2</w:t>
      </w:r>
      <w:r>
        <w:t>）</w:t>
      </w:r>
      <w:r w:rsidR="00815155" w:rsidRPr="00815155">
        <w:rPr>
          <w:rFonts w:hint="eastAsia"/>
        </w:rPr>
        <w:t>取消粘着位</w:t>
      </w:r>
    </w:p>
    <w:p w14:paraId="7745F00C" w14:textId="77777777" w:rsidR="00815155" w:rsidRPr="00815155" w:rsidRDefault="00815155" w:rsidP="00107C7E">
      <w:r w:rsidRPr="00815155">
        <w:t></w:t>
      </w:r>
      <w:r w:rsidR="002D6CE2">
        <w:t xml:space="preserve">   </w:t>
      </w:r>
      <w:r w:rsidRPr="00815155">
        <w:t xml:space="preserve">chmod 777 </w:t>
      </w:r>
      <w:r w:rsidRPr="00815155">
        <w:rPr>
          <w:rFonts w:hint="eastAsia"/>
        </w:rPr>
        <w:t>目录名</w:t>
      </w:r>
    </w:p>
    <w:p w14:paraId="5116E34F" w14:textId="77777777" w:rsidR="00ED2738" w:rsidRDefault="00815155" w:rsidP="00107C7E">
      <w:r w:rsidRPr="00815155">
        <w:t></w:t>
      </w:r>
      <w:r w:rsidR="002D6CE2">
        <w:t xml:space="preserve">   </w:t>
      </w:r>
      <w:r w:rsidRPr="00815155">
        <w:t xml:space="preserve">chmod o-t </w:t>
      </w:r>
      <w:r w:rsidRPr="00815155">
        <w:rPr>
          <w:rFonts w:hint="eastAsia"/>
        </w:rPr>
        <w:t>目录名</w:t>
      </w:r>
    </w:p>
    <w:p w14:paraId="761B3DB7" w14:textId="77777777" w:rsidR="00ED2738" w:rsidRDefault="004C4C7E" w:rsidP="00107C7E">
      <w:pPr>
        <w:pStyle w:val="2"/>
      </w:pPr>
      <w:bookmarkStart w:id="69" w:name="_Toc429509669"/>
      <w:r w:rsidRPr="004C4C7E">
        <w:rPr>
          <w:rFonts w:hint="eastAsia"/>
        </w:rPr>
        <w:t>8.3 文件系统属性chattr权限</w:t>
      </w:r>
      <w:bookmarkEnd w:id="69"/>
    </w:p>
    <w:p w14:paraId="0E1B8487" w14:textId="77777777" w:rsidR="007716C9" w:rsidRPr="007716C9" w:rsidRDefault="007716C9" w:rsidP="00107C7E">
      <w:pPr>
        <w:pStyle w:val="4"/>
      </w:pPr>
      <w:r w:rsidRPr="007716C9">
        <w:rPr>
          <w:rFonts w:hint="eastAsia"/>
        </w:rPr>
        <w:t>chattr命令格式</w:t>
      </w:r>
    </w:p>
    <w:p w14:paraId="50B7EA03" w14:textId="77777777" w:rsidR="007716C9" w:rsidRPr="007716C9" w:rsidRDefault="007716C9" w:rsidP="00107C7E">
      <w:r w:rsidRPr="007716C9">
        <w:rPr>
          <w:rFonts w:hint="eastAsia"/>
        </w:rPr>
        <w:t>[root@localhost ~]# chattr [+-=] [</w:t>
      </w:r>
      <w:r w:rsidRPr="007716C9">
        <w:rPr>
          <w:rFonts w:hint="eastAsia"/>
        </w:rPr>
        <w:t>选项</w:t>
      </w:r>
      <w:r w:rsidRPr="007716C9">
        <w:rPr>
          <w:rFonts w:hint="eastAsia"/>
        </w:rPr>
        <w:t xml:space="preserve">] </w:t>
      </w:r>
      <w:r w:rsidRPr="007716C9">
        <w:rPr>
          <w:rFonts w:hint="eastAsia"/>
        </w:rPr>
        <w:t>文件或目录名</w:t>
      </w:r>
    </w:p>
    <w:p w14:paraId="3A994D0E" w14:textId="77777777" w:rsidR="007716C9" w:rsidRPr="007716C9" w:rsidRDefault="007716C9" w:rsidP="00107C7E">
      <w:r w:rsidRPr="007716C9">
        <w:rPr>
          <w:rFonts w:hint="eastAsia"/>
        </w:rPr>
        <w:t xml:space="preserve">+: </w:t>
      </w:r>
      <w:r w:rsidRPr="007716C9">
        <w:rPr>
          <w:rFonts w:hint="eastAsia"/>
        </w:rPr>
        <w:t>增加权限</w:t>
      </w:r>
    </w:p>
    <w:p w14:paraId="262DF55E" w14:textId="77777777" w:rsidR="007716C9" w:rsidRPr="007716C9" w:rsidRDefault="007716C9" w:rsidP="00107C7E">
      <w:r w:rsidRPr="007716C9">
        <w:rPr>
          <w:rFonts w:hint="eastAsia"/>
        </w:rPr>
        <w:t xml:space="preserve">-: </w:t>
      </w:r>
      <w:r w:rsidRPr="007716C9">
        <w:rPr>
          <w:rFonts w:hint="eastAsia"/>
        </w:rPr>
        <w:t>删除权限</w:t>
      </w:r>
    </w:p>
    <w:p w14:paraId="4C2AE479" w14:textId="77777777" w:rsidR="00ED2738" w:rsidRDefault="007716C9" w:rsidP="00107C7E">
      <w:r w:rsidRPr="007716C9">
        <w:rPr>
          <w:rFonts w:hint="eastAsia"/>
        </w:rPr>
        <w:t xml:space="preserve">=: </w:t>
      </w:r>
      <w:r w:rsidRPr="007716C9">
        <w:rPr>
          <w:rFonts w:hint="eastAsia"/>
        </w:rPr>
        <w:t>等于某权限</w:t>
      </w:r>
    </w:p>
    <w:p w14:paraId="248BE12E" w14:textId="77777777" w:rsidR="003F392B" w:rsidRPr="003F392B" w:rsidRDefault="003F392B" w:rsidP="00107C7E">
      <w:r w:rsidRPr="003F392B">
        <w:rPr>
          <w:rFonts w:hint="eastAsia"/>
        </w:rPr>
        <w:t>选项</w:t>
      </w:r>
      <w:r w:rsidR="00005E2E">
        <w:rPr>
          <w:rFonts w:hint="eastAsia"/>
        </w:rPr>
        <w:t>：</w:t>
      </w:r>
    </w:p>
    <w:p w14:paraId="254A78C8" w14:textId="77777777" w:rsidR="003F392B" w:rsidRPr="003F392B" w:rsidRDefault="0055196D" w:rsidP="00107C7E">
      <w:r>
        <w:t xml:space="preserve">     </w:t>
      </w:r>
      <w:r w:rsidR="003F392B" w:rsidRPr="003F392B">
        <w:t>i</w:t>
      </w:r>
      <w:r w:rsidR="003F392B" w:rsidRPr="003F392B">
        <w:rPr>
          <w:rFonts w:hint="eastAsia"/>
        </w:rPr>
        <w:t>：如果对文件设置</w:t>
      </w:r>
      <w:r w:rsidR="003F392B" w:rsidRPr="003F392B">
        <w:t>i</w:t>
      </w:r>
      <w:r w:rsidR="003F392B" w:rsidRPr="003F392B">
        <w:rPr>
          <w:rFonts w:hint="eastAsia"/>
        </w:rPr>
        <w:t>属性，那么不允许对文件进行删除、改名，也不能添加和修改数据；如果对目录设置</w:t>
      </w:r>
      <w:r w:rsidR="003F392B" w:rsidRPr="003F392B">
        <w:t>i</w:t>
      </w:r>
      <w:r w:rsidR="003F392B" w:rsidRPr="003F392B">
        <w:rPr>
          <w:rFonts w:hint="eastAsia"/>
        </w:rPr>
        <w:t>属性，那么只能修改目录下文件的数据，但不允许建立和删除文件。</w:t>
      </w:r>
    </w:p>
    <w:p w14:paraId="350846AE" w14:textId="77777777" w:rsidR="00ED2738" w:rsidRPr="003F392B" w:rsidRDefault="0055196D" w:rsidP="00107C7E">
      <w:r>
        <w:t xml:space="preserve">     </w:t>
      </w:r>
      <w:r w:rsidR="003F392B" w:rsidRPr="003F392B">
        <w:t>a</w:t>
      </w:r>
      <w:r w:rsidR="003F392B" w:rsidRPr="003F392B">
        <w:rPr>
          <w:rFonts w:hint="eastAsia"/>
        </w:rPr>
        <w:t>：如果对文件设置</w:t>
      </w:r>
      <w:r w:rsidR="003F392B" w:rsidRPr="003F392B">
        <w:t>a</w:t>
      </w:r>
      <w:r w:rsidR="003F392B" w:rsidRPr="003F392B">
        <w:rPr>
          <w:rFonts w:hint="eastAsia"/>
        </w:rPr>
        <w:t>属性，那么只能在文件中增加数据，但是不能删除也不能修改数据；如果对目录设置</w:t>
      </w:r>
      <w:r w:rsidR="003F392B" w:rsidRPr="003F392B">
        <w:t>a</w:t>
      </w:r>
      <w:r w:rsidR="003F392B" w:rsidRPr="003F392B">
        <w:rPr>
          <w:rFonts w:hint="eastAsia"/>
        </w:rPr>
        <w:t>属性，那么只允许在目录中建立和修改文件，但是不允许删除</w:t>
      </w:r>
    </w:p>
    <w:p w14:paraId="198C59A1" w14:textId="77777777" w:rsidR="00116993" w:rsidRPr="00116993" w:rsidRDefault="00116993" w:rsidP="00107C7E">
      <w:pPr>
        <w:pStyle w:val="4"/>
      </w:pPr>
      <w:r w:rsidRPr="00116993">
        <w:rPr>
          <w:rFonts w:hint="eastAsia"/>
        </w:rPr>
        <w:t>查看文件系统属性</w:t>
      </w:r>
    </w:p>
    <w:p w14:paraId="385735DA" w14:textId="77777777" w:rsidR="00116993" w:rsidRPr="00116993" w:rsidRDefault="00116993" w:rsidP="00107C7E">
      <w:r w:rsidRPr="00116993">
        <w:rPr>
          <w:rFonts w:hint="eastAsia"/>
        </w:rPr>
        <w:t xml:space="preserve">[root@localhost ~]# lsattr </w:t>
      </w:r>
      <w:r w:rsidRPr="00116993">
        <w:rPr>
          <w:rFonts w:hint="eastAsia"/>
        </w:rPr>
        <w:t>选项</w:t>
      </w:r>
      <w:r w:rsidRPr="00116993">
        <w:rPr>
          <w:rFonts w:hint="eastAsia"/>
        </w:rPr>
        <w:t xml:space="preserve"> </w:t>
      </w:r>
      <w:r w:rsidRPr="00116993">
        <w:rPr>
          <w:rFonts w:hint="eastAsia"/>
        </w:rPr>
        <w:t>文件名</w:t>
      </w:r>
    </w:p>
    <w:p w14:paraId="04B9C72A" w14:textId="77777777" w:rsidR="00116993" w:rsidRPr="00116993" w:rsidRDefault="00116993" w:rsidP="00107C7E">
      <w:r w:rsidRPr="00116993">
        <w:rPr>
          <w:rFonts w:hint="eastAsia"/>
        </w:rPr>
        <w:t>选项：</w:t>
      </w:r>
    </w:p>
    <w:p w14:paraId="661A3700" w14:textId="77777777" w:rsidR="00116993" w:rsidRPr="00116993" w:rsidRDefault="0055196D" w:rsidP="00107C7E">
      <w:r>
        <w:t xml:space="preserve">    </w:t>
      </w:r>
      <w:r w:rsidR="00116993" w:rsidRPr="00116993">
        <w:rPr>
          <w:rFonts w:hint="eastAsia"/>
        </w:rPr>
        <w:t xml:space="preserve">-a </w:t>
      </w:r>
      <w:r w:rsidR="00116993" w:rsidRPr="00116993">
        <w:rPr>
          <w:rFonts w:hint="eastAsia"/>
        </w:rPr>
        <w:t>显示所有文件和目录</w:t>
      </w:r>
    </w:p>
    <w:p w14:paraId="16BCE34E" w14:textId="77777777" w:rsidR="00ED2738" w:rsidRDefault="0055196D" w:rsidP="00107C7E">
      <w:r>
        <w:t xml:space="preserve">    </w:t>
      </w:r>
      <w:r w:rsidR="00116993" w:rsidRPr="00116993">
        <w:rPr>
          <w:rFonts w:hint="eastAsia"/>
        </w:rPr>
        <w:t xml:space="preserve">-d </w:t>
      </w:r>
      <w:r w:rsidR="00116993" w:rsidRPr="00116993">
        <w:rPr>
          <w:rFonts w:hint="eastAsia"/>
        </w:rPr>
        <w:t>若目标是目录，仅列出目录本身的属</w:t>
      </w:r>
      <w:r w:rsidR="00116993" w:rsidRPr="00116993">
        <w:rPr>
          <w:rFonts w:hint="eastAsia"/>
        </w:rPr>
        <w:t xml:space="preserve"> </w:t>
      </w:r>
      <w:r w:rsidR="00116993" w:rsidRPr="00116993">
        <w:rPr>
          <w:rFonts w:hint="eastAsia"/>
        </w:rPr>
        <w:t>性，而不是子文件的</w:t>
      </w:r>
    </w:p>
    <w:p w14:paraId="6768D4D1" w14:textId="77777777" w:rsidR="00ED2738" w:rsidRDefault="002E4894" w:rsidP="00107C7E">
      <w:pPr>
        <w:pStyle w:val="2"/>
      </w:pPr>
      <w:bookmarkStart w:id="70" w:name="_Toc429509670"/>
      <w:r w:rsidRPr="002E4894">
        <w:rPr>
          <w:rFonts w:hint="eastAsia"/>
        </w:rPr>
        <w:t>8.4 系统命令sudo权限</w:t>
      </w:r>
      <w:bookmarkEnd w:id="70"/>
    </w:p>
    <w:p w14:paraId="3BB93995" w14:textId="77777777" w:rsidR="008A080F" w:rsidRPr="008A080F" w:rsidRDefault="008A080F" w:rsidP="00107C7E">
      <w:pPr>
        <w:pStyle w:val="4"/>
      </w:pPr>
      <w:r w:rsidRPr="008A080F">
        <w:rPr>
          <w:rFonts w:hint="eastAsia"/>
        </w:rPr>
        <w:t>sudo权限</w:t>
      </w:r>
    </w:p>
    <w:p w14:paraId="4BE2D2EF" w14:textId="77777777" w:rsidR="008A080F" w:rsidRPr="008A080F" w:rsidRDefault="008A080F" w:rsidP="00107C7E">
      <w:r>
        <w:rPr>
          <w:rFonts w:hint="eastAsia"/>
        </w:rPr>
        <w:t>（</w:t>
      </w:r>
      <w:r>
        <w:rPr>
          <w:rFonts w:hint="eastAsia"/>
        </w:rPr>
        <w:t>1</w:t>
      </w:r>
      <w:r>
        <w:t>）</w:t>
      </w:r>
      <w:r w:rsidRPr="008A080F">
        <w:t>root</w:t>
      </w:r>
      <w:r w:rsidRPr="008A080F">
        <w:rPr>
          <w:rFonts w:hint="eastAsia"/>
        </w:rPr>
        <w:t>把本来只能超级用户执行的命令赋予普通用户执行。</w:t>
      </w:r>
    </w:p>
    <w:p w14:paraId="57C2F171" w14:textId="77777777" w:rsidR="00ED2738" w:rsidRPr="008A080F" w:rsidRDefault="008A080F" w:rsidP="00107C7E">
      <w:r>
        <w:rPr>
          <w:rFonts w:hint="eastAsia"/>
        </w:rPr>
        <w:t>（</w:t>
      </w:r>
      <w:r>
        <w:rPr>
          <w:rFonts w:hint="eastAsia"/>
        </w:rPr>
        <w:t>2</w:t>
      </w:r>
      <w:r>
        <w:t>）</w:t>
      </w:r>
      <w:r w:rsidRPr="008A080F">
        <w:t>sudo</w:t>
      </w:r>
      <w:r w:rsidRPr="008A080F">
        <w:rPr>
          <w:rFonts w:hint="eastAsia"/>
        </w:rPr>
        <w:t>的操作对象是系统命令</w:t>
      </w:r>
    </w:p>
    <w:p w14:paraId="6CB554FD" w14:textId="77777777" w:rsidR="00464FC7" w:rsidRPr="00464FC7" w:rsidRDefault="00464FC7" w:rsidP="00107C7E">
      <w:pPr>
        <w:pStyle w:val="4"/>
      </w:pPr>
      <w:r w:rsidRPr="00464FC7">
        <w:rPr>
          <w:rFonts w:hint="eastAsia"/>
        </w:rPr>
        <w:lastRenderedPageBreak/>
        <w:t>sudo使用</w:t>
      </w:r>
    </w:p>
    <w:p w14:paraId="038A5F0E" w14:textId="77777777" w:rsidR="00464FC7" w:rsidRPr="00464FC7" w:rsidRDefault="00464FC7" w:rsidP="00107C7E">
      <w:r w:rsidRPr="00464FC7">
        <w:t xml:space="preserve">[root@localhost ~]# </w:t>
      </w:r>
      <w:proofErr w:type="gramStart"/>
      <w:r w:rsidRPr="00464FC7">
        <w:t>visudo</w:t>
      </w:r>
      <w:proofErr w:type="gramEnd"/>
    </w:p>
    <w:p w14:paraId="6E6D5A59" w14:textId="77777777" w:rsidR="00464FC7" w:rsidRPr="00464FC7" w:rsidRDefault="00464FC7" w:rsidP="00107C7E">
      <w:r w:rsidRPr="00464FC7">
        <w:rPr>
          <w:rFonts w:hint="eastAsia"/>
        </w:rPr>
        <w:t>#</w:t>
      </w:r>
      <w:r w:rsidRPr="00464FC7">
        <w:rPr>
          <w:rFonts w:hint="eastAsia"/>
        </w:rPr>
        <w:t>实际修改的是</w:t>
      </w:r>
      <w:r w:rsidRPr="00464FC7">
        <w:rPr>
          <w:rFonts w:hint="eastAsia"/>
        </w:rPr>
        <w:t>/etc/sudoers</w:t>
      </w:r>
      <w:r w:rsidRPr="00464FC7">
        <w:rPr>
          <w:rFonts w:hint="eastAsia"/>
        </w:rPr>
        <w:t>文件</w:t>
      </w:r>
    </w:p>
    <w:p w14:paraId="7430065C" w14:textId="77777777" w:rsidR="00464FC7" w:rsidRPr="00464FC7" w:rsidRDefault="00464FC7" w:rsidP="00107C7E">
      <w:proofErr w:type="gramStart"/>
      <w:r w:rsidRPr="00464FC7">
        <w:t>root</w:t>
      </w:r>
      <w:proofErr w:type="gramEnd"/>
      <w:r w:rsidRPr="00464FC7">
        <w:t xml:space="preserve"> ALL=(ALL) ALL</w:t>
      </w:r>
    </w:p>
    <w:p w14:paraId="7170E557" w14:textId="77777777" w:rsidR="00464FC7" w:rsidRPr="00464FC7" w:rsidRDefault="00464FC7" w:rsidP="00107C7E">
      <w:r w:rsidRPr="00464FC7">
        <w:rPr>
          <w:rFonts w:hint="eastAsia"/>
        </w:rPr>
        <w:t>#</w:t>
      </w:r>
      <w:r w:rsidRPr="00464FC7">
        <w:rPr>
          <w:rFonts w:hint="eastAsia"/>
        </w:rPr>
        <w:t>用户名</w:t>
      </w:r>
      <w:r w:rsidRPr="00464FC7">
        <w:rPr>
          <w:rFonts w:hint="eastAsia"/>
        </w:rPr>
        <w:t xml:space="preserve"> </w:t>
      </w:r>
      <w:r w:rsidRPr="00464FC7">
        <w:rPr>
          <w:rFonts w:hint="eastAsia"/>
        </w:rPr>
        <w:t>被管理主机的地址</w:t>
      </w:r>
      <w:r w:rsidRPr="00464FC7">
        <w:rPr>
          <w:rFonts w:hint="eastAsia"/>
        </w:rPr>
        <w:t>=</w:t>
      </w:r>
      <w:r w:rsidRPr="00464FC7">
        <w:rPr>
          <w:rFonts w:hint="eastAsia"/>
        </w:rPr>
        <w:t>（可使用的身份）</w:t>
      </w:r>
      <w:r w:rsidRPr="00464FC7">
        <w:rPr>
          <w:rFonts w:hint="eastAsia"/>
        </w:rPr>
        <w:t xml:space="preserve"> </w:t>
      </w:r>
      <w:r w:rsidRPr="00464FC7">
        <w:rPr>
          <w:rFonts w:hint="eastAsia"/>
        </w:rPr>
        <w:t>授权命令（绝对路径）</w:t>
      </w:r>
    </w:p>
    <w:p w14:paraId="131B266E" w14:textId="77777777" w:rsidR="00464FC7" w:rsidRPr="00464FC7" w:rsidRDefault="00464FC7" w:rsidP="00107C7E">
      <w:r w:rsidRPr="00464FC7">
        <w:t># %wheel ALL</w:t>
      </w:r>
      <w:proofErr w:type="gramStart"/>
      <w:r w:rsidRPr="00464FC7">
        <w:t>=(</w:t>
      </w:r>
      <w:proofErr w:type="gramEnd"/>
      <w:r w:rsidRPr="00464FC7">
        <w:t>ALL) ALL</w:t>
      </w:r>
    </w:p>
    <w:p w14:paraId="139E0C20" w14:textId="77777777" w:rsidR="00ED2738" w:rsidRPr="00464FC7" w:rsidRDefault="00464FC7" w:rsidP="00107C7E">
      <w:r w:rsidRPr="00464FC7">
        <w:rPr>
          <w:rFonts w:hint="eastAsia"/>
        </w:rPr>
        <w:t>#%</w:t>
      </w:r>
      <w:r w:rsidRPr="00464FC7">
        <w:rPr>
          <w:rFonts w:hint="eastAsia"/>
        </w:rPr>
        <w:t>组名</w:t>
      </w:r>
      <w:r w:rsidRPr="00464FC7">
        <w:rPr>
          <w:rFonts w:hint="eastAsia"/>
        </w:rPr>
        <w:t xml:space="preserve"> </w:t>
      </w:r>
      <w:r w:rsidRPr="00464FC7">
        <w:rPr>
          <w:rFonts w:hint="eastAsia"/>
        </w:rPr>
        <w:t>被管理主机的地址</w:t>
      </w:r>
      <w:r w:rsidRPr="00464FC7">
        <w:rPr>
          <w:rFonts w:hint="eastAsia"/>
        </w:rPr>
        <w:t>=</w:t>
      </w:r>
      <w:r w:rsidRPr="00464FC7">
        <w:rPr>
          <w:rFonts w:hint="eastAsia"/>
        </w:rPr>
        <w:t>（可使用的身份）</w:t>
      </w:r>
      <w:r w:rsidRPr="00464FC7">
        <w:rPr>
          <w:rFonts w:hint="eastAsia"/>
        </w:rPr>
        <w:t xml:space="preserve"> </w:t>
      </w:r>
      <w:r w:rsidRPr="00464FC7">
        <w:rPr>
          <w:rFonts w:hint="eastAsia"/>
        </w:rPr>
        <w:t>授权命令（绝对路径）</w:t>
      </w:r>
    </w:p>
    <w:p w14:paraId="3143EA03" w14:textId="77777777" w:rsidR="00BC347D" w:rsidRPr="00BC347D" w:rsidRDefault="00BC347D" w:rsidP="00107C7E">
      <w:pPr>
        <w:pStyle w:val="4"/>
      </w:pPr>
      <w:r w:rsidRPr="00BC347D">
        <w:rPr>
          <w:rFonts w:hint="eastAsia"/>
        </w:rPr>
        <w:t>授权sc用户可以重启服务器</w:t>
      </w:r>
    </w:p>
    <w:p w14:paraId="15754C62" w14:textId="77777777" w:rsidR="00BC347D" w:rsidRPr="00BC347D" w:rsidRDefault="00BC347D" w:rsidP="00107C7E">
      <w:r w:rsidRPr="00BC347D">
        <w:t xml:space="preserve">[root@localhost ~]# </w:t>
      </w:r>
      <w:proofErr w:type="gramStart"/>
      <w:r w:rsidRPr="00BC347D">
        <w:t>visudo</w:t>
      </w:r>
      <w:proofErr w:type="gramEnd"/>
    </w:p>
    <w:p w14:paraId="50001687" w14:textId="77777777" w:rsidR="00ED2738" w:rsidRDefault="00BC347D" w:rsidP="00107C7E">
      <w:proofErr w:type="gramStart"/>
      <w:r w:rsidRPr="00BC347D">
        <w:t>sc</w:t>
      </w:r>
      <w:proofErr w:type="gramEnd"/>
      <w:r w:rsidRPr="00BC347D">
        <w:t xml:space="preserve"> ALL= /sbin/shutdown –r now</w:t>
      </w:r>
    </w:p>
    <w:p w14:paraId="2E6D2B76" w14:textId="77777777" w:rsidR="00940DBA" w:rsidRPr="00940DBA" w:rsidRDefault="00940DBA" w:rsidP="00107C7E">
      <w:pPr>
        <w:pStyle w:val="4"/>
      </w:pPr>
      <w:r w:rsidRPr="00940DBA">
        <w:rPr>
          <w:rFonts w:hint="eastAsia"/>
        </w:rPr>
        <w:t>普通用户执行sudo赋予的命令</w:t>
      </w:r>
    </w:p>
    <w:p w14:paraId="2D290F5B" w14:textId="77777777" w:rsidR="00940DBA" w:rsidRPr="00940DBA" w:rsidRDefault="00940DBA" w:rsidP="00107C7E">
      <w:r w:rsidRPr="00940DBA">
        <w:t xml:space="preserve">[root@localhost ~]# </w:t>
      </w:r>
      <w:proofErr w:type="gramStart"/>
      <w:r w:rsidRPr="00940DBA">
        <w:t>su</w:t>
      </w:r>
      <w:proofErr w:type="gramEnd"/>
      <w:r w:rsidRPr="00940DBA">
        <w:t xml:space="preserve"> </w:t>
      </w:r>
      <w:r w:rsidR="00385DC1">
        <w:t>- lixiaodan</w:t>
      </w:r>
    </w:p>
    <w:p w14:paraId="1B3EE676" w14:textId="77777777" w:rsidR="00940DBA" w:rsidRPr="00940DBA" w:rsidRDefault="00940DBA" w:rsidP="00107C7E">
      <w:r w:rsidRPr="00940DBA">
        <w:t xml:space="preserve">[sc@localhost ~]$ </w:t>
      </w:r>
      <w:proofErr w:type="gramStart"/>
      <w:r w:rsidRPr="00940DBA">
        <w:t>sudo</w:t>
      </w:r>
      <w:proofErr w:type="gramEnd"/>
      <w:r w:rsidRPr="00940DBA">
        <w:t xml:space="preserve"> -l</w:t>
      </w:r>
    </w:p>
    <w:p w14:paraId="571BEC85" w14:textId="77777777" w:rsidR="00940DBA" w:rsidRPr="00940DBA" w:rsidRDefault="00940DBA" w:rsidP="00107C7E">
      <w:r w:rsidRPr="00940DBA">
        <w:rPr>
          <w:rFonts w:hint="eastAsia"/>
        </w:rPr>
        <w:t>#</w:t>
      </w:r>
      <w:r w:rsidRPr="00940DBA">
        <w:rPr>
          <w:rFonts w:hint="eastAsia"/>
        </w:rPr>
        <w:t>查看可用的</w:t>
      </w:r>
      <w:r w:rsidRPr="00940DBA">
        <w:rPr>
          <w:rFonts w:hint="eastAsia"/>
        </w:rPr>
        <w:t>sudo</w:t>
      </w:r>
      <w:r w:rsidRPr="00940DBA">
        <w:rPr>
          <w:rFonts w:hint="eastAsia"/>
        </w:rPr>
        <w:t>命令</w:t>
      </w:r>
    </w:p>
    <w:p w14:paraId="654D983C" w14:textId="77777777" w:rsidR="00940DBA" w:rsidRPr="00940DBA" w:rsidRDefault="00940DBA" w:rsidP="00107C7E">
      <w:r w:rsidRPr="00940DBA">
        <w:t xml:space="preserve">[lamp@localhost ~]$ </w:t>
      </w:r>
      <w:proofErr w:type="gramStart"/>
      <w:r w:rsidRPr="00940DBA">
        <w:t>sudo</w:t>
      </w:r>
      <w:proofErr w:type="gramEnd"/>
      <w:r w:rsidRPr="00940DBA">
        <w:t xml:space="preserve"> /sbin/shutdown -r now</w:t>
      </w:r>
    </w:p>
    <w:p w14:paraId="6CD6218B" w14:textId="77777777" w:rsidR="00ED2738" w:rsidRDefault="00940DBA" w:rsidP="00107C7E">
      <w:r w:rsidRPr="00940DBA">
        <w:rPr>
          <w:rFonts w:hint="eastAsia"/>
        </w:rPr>
        <w:t>#</w:t>
      </w:r>
      <w:r w:rsidRPr="00940DBA">
        <w:rPr>
          <w:rFonts w:hint="eastAsia"/>
        </w:rPr>
        <w:t>普通用户执行</w:t>
      </w:r>
      <w:r w:rsidRPr="00940DBA">
        <w:rPr>
          <w:rFonts w:hint="eastAsia"/>
        </w:rPr>
        <w:t>sudo</w:t>
      </w:r>
      <w:r w:rsidRPr="00940DBA">
        <w:rPr>
          <w:rFonts w:hint="eastAsia"/>
        </w:rPr>
        <w:t>赋予的命令</w:t>
      </w:r>
    </w:p>
    <w:p w14:paraId="6DD1B2FA" w14:textId="77777777" w:rsidR="00ED2738" w:rsidRDefault="00ED2738" w:rsidP="00107C7E"/>
    <w:p w14:paraId="20CC06CD" w14:textId="77777777" w:rsidR="00ED2738" w:rsidRPr="0055196D" w:rsidRDefault="00021E71" w:rsidP="00107C7E">
      <w:pPr>
        <w:rPr>
          <w:b/>
          <w:color w:val="FF0000"/>
        </w:rPr>
      </w:pPr>
      <w:r w:rsidRPr="0055196D">
        <w:rPr>
          <w:rFonts w:hint="eastAsia"/>
          <w:b/>
          <w:color w:val="FF0000"/>
        </w:rPr>
        <w:t>注意</w:t>
      </w:r>
      <w:r w:rsidRPr="0055196D">
        <w:rPr>
          <w:b/>
          <w:color w:val="FF0000"/>
        </w:rPr>
        <w:t>：</w:t>
      </w:r>
      <w:r w:rsidR="00F32AB8" w:rsidRPr="0055196D">
        <w:rPr>
          <w:rFonts w:hint="eastAsia"/>
          <w:b/>
          <w:color w:val="FF0000"/>
        </w:rPr>
        <w:t>对于</w:t>
      </w:r>
      <w:r w:rsidR="00F32AB8" w:rsidRPr="0055196D">
        <w:rPr>
          <w:b/>
          <w:color w:val="FF0000"/>
        </w:rPr>
        <w:t>赋予权限这</w:t>
      </w:r>
      <w:r w:rsidR="00F32AB8" w:rsidRPr="0055196D">
        <w:rPr>
          <w:rFonts w:hint="eastAsia"/>
          <w:b/>
          <w:color w:val="FF0000"/>
        </w:rPr>
        <w:t>块</w:t>
      </w:r>
      <w:r w:rsidR="00F32AB8" w:rsidRPr="0055196D">
        <w:rPr>
          <w:b/>
          <w:color w:val="FF0000"/>
        </w:rPr>
        <w:t>千万不能赋予普通用户类似操作</w:t>
      </w:r>
      <w:r w:rsidR="00F32AB8" w:rsidRPr="0055196D">
        <w:rPr>
          <w:b/>
          <w:color w:val="FF0000"/>
        </w:rPr>
        <w:t>vim</w:t>
      </w:r>
      <w:r w:rsidR="00F32AB8" w:rsidRPr="0055196D">
        <w:rPr>
          <w:rFonts w:hint="eastAsia"/>
          <w:b/>
          <w:color w:val="FF0000"/>
        </w:rPr>
        <w:t>这种</w:t>
      </w:r>
      <w:r w:rsidR="00F32AB8" w:rsidRPr="0055196D">
        <w:rPr>
          <w:b/>
          <w:color w:val="FF0000"/>
        </w:rPr>
        <w:t>工具类的软件的执行权限，这样，普通用户很可能以超级用户的身份去执行这样的软件，然后修改重要的配置文件，这是一件非常不安全的事情，非常非常不安全，</w:t>
      </w:r>
      <w:r w:rsidR="00F32AB8" w:rsidRPr="0055196D">
        <w:rPr>
          <w:rFonts w:hint="eastAsia"/>
          <w:b/>
          <w:color w:val="FF0000"/>
        </w:rPr>
        <w:t>出现</w:t>
      </w:r>
      <w:r w:rsidR="00F32AB8" w:rsidRPr="0055196D">
        <w:rPr>
          <w:b/>
          <w:color w:val="FF0000"/>
        </w:rPr>
        <w:t>这种情况，完全是</w:t>
      </w:r>
      <w:r w:rsidR="00F32AB8" w:rsidRPr="0055196D">
        <w:rPr>
          <w:rFonts w:hint="eastAsia"/>
          <w:b/>
          <w:color w:val="FF0000"/>
        </w:rPr>
        <w:t>root</w:t>
      </w:r>
      <w:r w:rsidR="00F32AB8" w:rsidRPr="0055196D">
        <w:rPr>
          <w:b/>
          <w:color w:val="FF0000"/>
        </w:rPr>
        <w:t>管理员的问题！！！</w:t>
      </w:r>
      <w:r w:rsidR="00565904" w:rsidRPr="0055196D">
        <w:rPr>
          <w:rFonts w:hint="eastAsia"/>
          <w:b/>
          <w:color w:val="FF0000"/>
        </w:rPr>
        <w:t>千万</w:t>
      </w:r>
      <w:r w:rsidR="00565904" w:rsidRPr="0055196D">
        <w:rPr>
          <w:b/>
          <w:color w:val="FF0000"/>
        </w:rPr>
        <w:t>要</w:t>
      </w:r>
      <w:r w:rsidR="00BA140D">
        <w:rPr>
          <w:rFonts w:hint="eastAsia"/>
          <w:b/>
          <w:color w:val="FF0000"/>
        </w:rPr>
        <w:t>避免</w:t>
      </w:r>
      <w:r w:rsidR="00565904" w:rsidRPr="0055196D">
        <w:rPr>
          <w:b/>
          <w:color w:val="FF0000"/>
        </w:rPr>
        <w:t>这样的情况发生！</w:t>
      </w:r>
    </w:p>
    <w:p w14:paraId="4E2DA231" w14:textId="77777777" w:rsidR="00ED2738" w:rsidRDefault="00ED2738" w:rsidP="00107C7E"/>
    <w:p w14:paraId="47B402B9" w14:textId="77777777" w:rsidR="00ED2738" w:rsidRDefault="00F16B05" w:rsidP="00107C7E">
      <w:pPr>
        <w:pStyle w:val="1"/>
      </w:pPr>
      <w:bookmarkStart w:id="71" w:name="_Toc429509671"/>
      <w:r w:rsidRPr="00F16B05">
        <w:rPr>
          <w:rFonts w:hint="eastAsia"/>
        </w:rPr>
        <w:t>第九</w:t>
      </w:r>
      <w:r>
        <w:rPr>
          <w:rFonts w:hint="eastAsia"/>
        </w:rPr>
        <w:t>章</w:t>
      </w:r>
      <w:r w:rsidRPr="00F16B05">
        <w:rPr>
          <w:rFonts w:hint="eastAsia"/>
        </w:rPr>
        <w:t xml:space="preserve"> 文件系统管理</w:t>
      </w:r>
      <w:bookmarkEnd w:id="71"/>
    </w:p>
    <w:p w14:paraId="5FD953A3" w14:textId="77777777" w:rsidR="00ED2738" w:rsidRDefault="00452D64" w:rsidP="00107C7E">
      <w:pPr>
        <w:pStyle w:val="2"/>
      </w:pPr>
      <w:bookmarkStart w:id="72" w:name="_Toc429509672"/>
      <w:r w:rsidRPr="00452D64">
        <w:rPr>
          <w:rFonts w:hint="eastAsia"/>
        </w:rPr>
        <w:t>9.1 回顾分区和文件系统</w:t>
      </w:r>
      <w:bookmarkEnd w:id="72"/>
    </w:p>
    <w:p w14:paraId="2F6A8BA7" w14:textId="77777777" w:rsidR="003A3140" w:rsidRPr="003A3140" w:rsidRDefault="003A3140" w:rsidP="00107C7E">
      <w:pPr>
        <w:pStyle w:val="4"/>
      </w:pPr>
      <w:r w:rsidRPr="003A3140">
        <w:rPr>
          <w:rFonts w:hint="eastAsia"/>
        </w:rPr>
        <w:t>分区类型</w:t>
      </w:r>
    </w:p>
    <w:p w14:paraId="257C4DAD" w14:textId="77777777" w:rsidR="003A3140" w:rsidRPr="003A3140" w:rsidRDefault="004D4E2A" w:rsidP="00107C7E">
      <w:r>
        <w:rPr>
          <w:rFonts w:hint="eastAsia"/>
        </w:rPr>
        <w:t>（</w:t>
      </w:r>
      <w:r>
        <w:rPr>
          <w:rFonts w:hint="eastAsia"/>
        </w:rPr>
        <w:t>1</w:t>
      </w:r>
      <w:r>
        <w:t>）</w:t>
      </w:r>
      <w:r w:rsidR="003A3140" w:rsidRPr="003A3140">
        <w:rPr>
          <w:rFonts w:hint="eastAsia"/>
        </w:rPr>
        <w:t>主分区：总共最多只能分四个</w:t>
      </w:r>
    </w:p>
    <w:p w14:paraId="2CBCAEAE" w14:textId="77777777" w:rsidR="003A3140" w:rsidRPr="003A3140" w:rsidRDefault="004D4E2A" w:rsidP="00107C7E">
      <w:r>
        <w:rPr>
          <w:rFonts w:hint="eastAsia"/>
        </w:rPr>
        <w:t>（</w:t>
      </w:r>
      <w:r>
        <w:rPr>
          <w:rFonts w:hint="eastAsia"/>
        </w:rPr>
        <w:t>2</w:t>
      </w:r>
      <w:r>
        <w:t>）</w:t>
      </w:r>
      <w:r w:rsidR="003A3140" w:rsidRPr="003A3140">
        <w:rPr>
          <w:rFonts w:hint="eastAsia"/>
        </w:rPr>
        <w:t>扩展分区：只能有一个，也算作主分区的一种，也就是说主分区加扩展分区最多有四个。但是扩展分区不能存储数据和格式化，必须再划分成逻辑分区才能使用。</w:t>
      </w:r>
    </w:p>
    <w:p w14:paraId="5D8611F7" w14:textId="77777777" w:rsidR="00FC4734" w:rsidRPr="003A3140" w:rsidRDefault="004D4E2A" w:rsidP="00107C7E">
      <w:r>
        <w:rPr>
          <w:rFonts w:hint="eastAsia"/>
        </w:rPr>
        <w:t>（</w:t>
      </w:r>
      <w:r>
        <w:rPr>
          <w:rFonts w:hint="eastAsia"/>
        </w:rPr>
        <w:t>3</w:t>
      </w:r>
      <w:r>
        <w:t>）</w:t>
      </w:r>
      <w:r w:rsidR="003A3140" w:rsidRPr="003A3140">
        <w:rPr>
          <w:rFonts w:hint="eastAsia"/>
        </w:rPr>
        <w:t>逻辑分区：逻辑分区是在扩展分区中划分的，如果是</w:t>
      </w:r>
      <w:r w:rsidR="003A3140" w:rsidRPr="003A3140">
        <w:t>IDE</w:t>
      </w:r>
      <w:r w:rsidR="003A3140" w:rsidRPr="003A3140">
        <w:rPr>
          <w:rFonts w:hint="eastAsia"/>
        </w:rPr>
        <w:t>硬盘，</w:t>
      </w:r>
      <w:r w:rsidR="003A3140" w:rsidRPr="003A3140">
        <w:t>Linux</w:t>
      </w:r>
      <w:r w:rsidR="003A3140" w:rsidRPr="003A3140">
        <w:rPr>
          <w:rFonts w:hint="eastAsia"/>
        </w:rPr>
        <w:t>最多支持</w:t>
      </w:r>
      <w:r w:rsidR="003A3140" w:rsidRPr="003A3140">
        <w:t>59</w:t>
      </w:r>
      <w:r w:rsidR="003A3140" w:rsidRPr="003A3140">
        <w:rPr>
          <w:rFonts w:hint="eastAsia"/>
        </w:rPr>
        <w:t>个逻辑分区，如果是</w:t>
      </w:r>
      <w:r w:rsidR="003A3140" w:rsidRPr="003A3140">
        <w:t>SCSI</w:t>
      </w:r>
      <w:r w:rsidR="003A3140" w:rsidRPr="003A3140">
        <w:rPr>
          <w:rFonts w:hint="eastAsia"/>
        </w:rPr>
        <w:t>硬盘</w:t>
      </w:r>
      <w:r w:rsidR="003A3140" w:rsidRPr="003A3140">
        <w:t>Linux</w:t>
      </w:r>
      <w:r w:rsidR="003A3140" w:rsidRPr="003A3140">
        <w:rPr>
          <w:rFonts w:hint="eastAsia"/>
        </w:rPr>
        <w:t>最多支持</w:t>
      </w:r>
      <w:r w:rsidR="003A3140" w:rsidRPr="003A3140">
        <w:t>11</w:t>
      </w:r>
      <w:r w:rsidR="003A3140" w:rsidRPr="003A3140">
        <w:rPr>
          <w:rFonts w:hint="eastAsia"/>
        </w:rPr>
        <w:t>个逻辑分区</w:t>
      </w:r>
    </w:p>
    <w:p w14:paraId="7B6C18E1" w14:textId="77777777" w:rsidR="00D74F90" w:rsidRDefault="00A86A97" w:rsidP="00107C7E">
      <w:pPr>
        <w:pStyle w:val="4"/>
      </w:pPr>
      <w:r w:rsidRPr="00A86A97">
        <w:rPr>
          <w:rFonts w:hint="eastAsia"/>
        </w:rPr>
        <w:t>分区表示方法</w:t>
      </w:r>
    </w:p>
    <w:p w14:paraId="7D035C02" w14:textId="77777777" w:rsidR="00D74F90" w:rsidRDefault="006609D7" w:rsidP="00107C7E">
      <w:r>
        <w:object w:dxaOrig="8955" w:dyaOrig="2040" w14:anchorId="3E3F28A5">
          <v:shape id="_x0000_i1029" type="#_x0000_t75" style="width:414.75pt;height:94.5pt" o:ole="">
            <v:imagedata r:id="rId74" o:title=""/>
          </v:shape>
          <o:OLEObject Type="Embed" ProgID="Visio.Drawing.15" ShapeID="_x0000_i1029" DrawAspect="Content" ObjectID="_1518889568" r:id="rId75"/>
        </w:object>
      </w:r>
    </w:p>
    <w:tbl>
      <w:tblPr>
        <w:tblStyle w:val="a3"/>
        <w:tblW w:w="0" w:type="auto"/>
        <w:jc w:val="center"/>
        <w:tblLook w:val="04A0" w:firstRow="1" w:lastRow="0" w:firstColumn="1" w:lastColumn="0" w:noHBand="0" w:noVBand="1"/>
      </w:tblPr>
      <w:tblGrid>
        <w:gridCol w:w="2783"/>
        <w:gridCol w:w="2783"/>
      </w:tblGrid>
      <w:tr w:rsidR="00CF003C" w14:paraId="2BD43721" w14:textId="77777777" w:rsidTr="00B076F8">
        <w:trPr>
          <w:trHeight w:val="387"/>
          <w:jc w:val="center"/>
        </w:trPr>
        <w:tc>
          <w:tcPr>
            <w:tcW w:w="5566" w:type="dxa"/>
            <w:gridSpan w:val="2"/>
          </w:tcPr>
          <w:p w14:paraId="04EDA4B4" w14:textId="77777777" w:rsidR="00CF003C" w:rsidRPr="001A6162" w:rsidRDefault="00CF003C" w:rsidP="00107C7E">
            <w:pPr>
              <w:rPr>
                <w:b/>
              </w:rPr>
            </w:pPr>
            <w:r w:rsidRPr="001A6162">
              <w:rPr>
                <w:rFonts w:hint="eastAsia"/>
                <w:b/>
              </w:rPr>
              <w:t>分区</w:t>
            </w:r>
            <w:r w:rsidRPr="001A6162">
              <w:rPr>
                <w:b/>
              </w:rPr>
              <w:t>设备文件名</w:t>
            </w:r>
          </w:p>
        </w:tc>
      </w:tr>
      <w:tr w:rsidR="00CF003C" w14:paraId="36393594" w14:textId="77777777" w:rsidTr="00B076F8">
        <w:trPr>
          <w:trHeight w:val="406"/>
          <w:jc w:val="center"/>
        </w:trPr>
        <w:tc>
          <w:tcPr>
            <w:tcW w:w="2783" w:type="dxa"/>
          </w:tcPr>
          <w:p w14:paraId="0753A723" w14:textId="77777777" w:rsidR="00CF003C" w:rsidRDefault="00CF003C" w:rsidP="00107C7E">
            <w:r>
              <w:rPr>
                <w:rFonts w:hint="eastAsia"/>
              </w:rPr>
              <w:lastRenderedPageBreak/>
              <w:t>主分区</w:t>
            </w:r>
            <w:r>
              <w:rPr>
                <w:rFonts w:hint="eastAsia"/>
              </w:rPr>
              <w:t>1</w:t>
            </w:r>
          </w:p>
        </w:tc>
        <w:tc>
          <w:tcPr>
            <w:tcW w:w="2783" w:type="dxa"/>
          </w:tcPr>
          <w:p w14:paraId="2F3F9B65" w14:textId="77777777" w:rsidR="00CF003C" w:rsidRDefault="001C337C" w:rsidP="00107C7E">
            <w:r>
              <w:rPr>
                <w:rFonts w:hint="eastAsia"/>
              </w:rPr>
              <w:t>/dev/sda1</w:t>
            </w:r>
          </w:p>
        </w:tc>
      </w:tr>
      <w:tr w:rsidR="00CF003C" w14:paraId="030E29DA" w14:textId="77777777" w:rsidTr="00B076F8">
        <w:trPr>
          <w:trHeight w:val="387"/>
          <w:jc w:val="center"/>
        </w:trPr>
        <w:tc>
          <w:tcPr>
            <w:tcW w:w="2783" w:type="dxa"/>
          </w:tcPr>
          <w:p w14:paraId="4BC937F8" w14:textId="77777777" w:rsidR="00CF003C" w:rsidRDefault="00322713" w:rsidP="00107C7E">
            <w:r>
              <w:rPr>
                <w:rFonts w:hint="eastAsia"/>
              </w:rPr>
              <w:t>主分区</w:t>
            </w:r>
            <w:r w:rsidR="00687A09">
              <w:rPr>
                <w:rFonts w:hint="eastAsia"/>
              </w:rPr>
              <w:t>2</w:t>
            </w:r>
          </w:p>
        </w:tc>
        <w:tc>
          <w:tcPr>
            <w:tcW w:w="2783" w:type="dxa"/>
          </w:tcPr>
          <w:p w14:paraId="017510B2" w14:textId="77777777" w:rsidR="00CF003C" w:rsidRDefault="001C337C" w:rsidP="00107C7E">
            <w:r>
              <w:rPr>
                <w:rFonts w:hint="eastAsia"/>
              </w:rPr>
              <w:t>/dev/sda2</w:t>
            </w:r>
          </w:p>
        </w:tc>
      </w:tr>
      <w:tr w:rsidR="00CF003C" w14:paraId="456B2074" w14:textId="77777777" w:rsidTr="00B076F8">
        <w:trPr>
          <w:trHeight w:val="426"/>
          <w:jc w:val="center"/>
        </w:trPr>
        <w:tc>
          <w:tcPr>
            <w:tcW w:w="2783" w:type="dxa"/>
          </w:tcPr>
          <w:p w14:paraId="5168319D" w14:textId="77777777" w:rsidR="00CF003C" w:rsidRDefault="00322713" w:rsidP="00107C7E">
            <w:r>
              <w:rPr>
                <w:rFonts w:hint="eastAsia"/>
              </w:rPr>
              <w:t>主分区</w:t>
            </w:r>
            <w:r w:rsidR="00687A09">
              <w:rPr>
                <w:rFonts w:hint="eastAsia"/>
              </w:rPr>
              <w:t>3</w:t>
            </w:r>
          </w:p>
        </w:tc>
        <w:tc>
          <w:tcPr>
            <w:tcW w:w="2783" w:type="dxa"/>
          </w:tcPr>
          <w:p w14:paraId="254439D3" w14:textId="77777777" w:rsidR="00CF003C" w:rsidRDefault="001C337C" w:rsidP="00107C7E">
            <w:r>
              <w:rPr>
                <w:rFonts w:hint="eastAsia"/>
              </w:rPr>
              <w:t>/dev/sda</w:t>
            </w:r>
            <w:r>
              <w:t>3</w:t>
            </w:r>
          </w:p>
        </w:tc>
      </w:tr>
      <w:tr w:rsidR="00687A09" w14:paraId="15CB0BC8" w14:textId="77777777" w:rsidTr="00B076F8">
        <w:trPr>
          <w:trHeight w:val="387"/>
          <w:jc w:val="center"/>
        </w:trPr>
        <w:tc>
          <w:tcPr>
            <w:tcW w:w="2783" w:type="dxa"/>
          </w:tcPr>
          <w:p w14:paraId="39C8E2F3" w14:textId="77777777" w:rsidR="00687A09" w:rsidRDefault="00687A09" w:rsidP="00107C7E">
            <w:r>
              <w:rPr>
                <w:rFonts w:hint="eastAsia"/>
              </w:rPr>
              <w:t>扩展</w:t>
            </w:r>
            <w:r>
              <w:t>分区</w:t>
            </w:r>
          </w:p>
        </w:tc>
        <w:tc>
          <w:tcPr>
            <w:tcW w:w="2783" w:type="dxa"/>
          </w:tcPr>
          <w:p w14:paraId="6AB751D3" w14:textId="77777777" w:rsidR="00687A09" w:rsidRDefault="001C337C" w:rsidP="00107C7E">
            <w:r>
              <w:rPr>
                <w:rFonts w:hint="eastAsia"/>
              </w:rPr>
              <w:t>/dev/sda</w:t>
            </w:r>
            <w:r>
              <w:t>4</w:t>
            </w:r>
          </w:p>
        </w:tc>
      </w:tr>
      <w:tr w:rsidR="00CF003C" w14:paraId="6A9C3EAC" w14:textId="77777777" w:rsidTr="00B076F8">
        <w:trPr>
          <w:trHeight w:val="406"/>
          <w:jc w:val="center"/>
        </w:trPr>
        <w:tc>
          <w:tcPr>
            <w:tcW w:w="2783" w:type="dxa"/>
          </w:tcPr>
          <w:p w14:paraId="298FC25D" w14:textId="77777777" w:rsidR="00CF003C" w:rsidRDefault="00322713" w:rsidP="00107C7E">
            <w:r>
              <w:rPr>
                <w:rFonts w:hint="eastAsia"/>
              </w:rPr>
              <w:t>逻辑分区</w:t>
            </w:r>
            <w:r w:rsidR="00622388">
              <w:rPr>
                <w:rFonts w:hint="eastAsia"/>
              </w:rPr>
              <w:t>1</w:t>
            </w:r>
          </w:p>
        </w:tc>
        <w:tc>
          <w:tcPr>
            <w:tcW w:w="2783" w:type="dxa"/>
          </w:tcPr>
          <w:p w14:paraId="0B2020F0" w14:textId="77777777" w:rsidR="00CF003C" w:rsidRDefault="001C337C" w:rsidP="00107C7E">
            <w:r>
              <w:rPr>
                <w:rFonts w:hint="eastAsia"/>
              </w:rPr>
              <w:t>/dev/sda</w:t>
            </w:r>
            <w:r>
              <w:t>5</w:t>
            </w:r>
          </w:p>
        </w:tc>
      </w:tr>
      <w:tr w:rsidR="00CF003C" w14:paraId="77FB607A" w14:textId="77777777" w:rsidTr="00B076F8">
        <w:trPr>
          <w:trHeight w:val="387"/>
          <w:jc w:val="center"/>
        </w:trPr>
        <w:tc>
          <w:tcPr>
            <w:tcW w:w="2783" w:type="dxa"/>
          </w:tcPr>
          <w:p w14:paraId="071D4220" w14:textId="77777777" w:rsidR="00CF003C" w:rsidRDefault="00AC2A14" w:rsidP="00107C7E">
            <w:r>
              <w:rPr>
                <w:rFonts w:hint="eastAsia"/>
              </w:rPr>
              <w:t>逻辑分区</w:t>
            </w:r>
            <w:r w:rsidR="00622388">
              <w:rPr>
                <w:rFonts w:hint="eastAsia"/>
              </w:rPr>
              <w:t>2</w:t>
            </w:r>
          </w:p>
        </w:tc>
        <w:tc>
          <w:tcPr>
            <w:tcW w:w="2783" w:type="dxa"/>
          </w:tcPr>
          <w:p w14:paraId="087E7FD9" w14:textId="77777777" w:rsidR="00CF003C" w:rsidRDefault="001C337C" w:rsidP="00107C7E">
            <w:r>
              <w:rPr>
                <w:rFonts w:hint="eastAsia"/>
              </w:rPr>
              <w:t>/dev/sda</w:t>
            </w:r>
            <w:r>
              <w:t>6</w:t>
            </w:r>
          </w:p>
        </w:tc>
      </w:tr>
      <w:tr w:rsidR="009035B9" w14:paraId="671D3A01" w14:textId="77777777" w:rsidTr="00B076F8">
        <w:trPr>
          <w:trHeight w:val="406"/>
          <w:jc w:val="center"/>
        </w:trPr>
        <w:tc>
          <w:tcPr>
            <w:tcW w:w="2783" w:type="dxa"/>
          </w:tcPr>
          <w:p w14:paraId="01B10E74" w14:textId="77777777" w:rsidR="009035B9" w:rsidRDefault="009A5E3D" w:rsidP="00107C7E">
            <w:r>
              <w:rPr>
                <w:rFonts w:hint="eastAsia"/>
              </w:rPr>
              <w:t>逻辑分区</w:t>
            </w:r>
            <w:r w:rsidR="00622388">
              <w:rPr>
                <w:rFonts w:hint="eastAsia"/>
              </w:rPr>
              <w:t>3</w:t>
            </w:r>
          </w:p>
        </w:tc>
        <w:tc>
          <w:tcPr>
            <w:tcW w:w="2783" w:type="dxa"/>
          </w:tcPr>
          <w:p w14:paraId="00841B70" w14:textId="77777777" w:rsidR="009035B9" w:rsidRDefault="001C337C" w:rsidP="00107C7E">
            <w:r>
              <w:rPr>
                <w:rFonts w:hint="eastAsia"/>
              </w:rPr>
              <w:t>/dev/sda</w:t>
            </w:r>
            <w:r>
              <w:t>7</w:t>
            </w:r>
          </w:p>
        </w:tc>
      </w:tr>
    </w:tbl>
    <w:p w14:paraId="6747308A" w14:textId="77777777" w:rsidR="00C40F45" w:rsidRDefault="00C40F45" w:rsidP="00107C7E"/>
    <w:p w14:paraId="311E18B7" w14:textId="77777777" w:rsidR="00A86A97" w:rsidRDefault="006609D7" w:rsidP="00107C7E">
      <w:r>
        <w:object w:dxaOrig="8955" w:dyaOrig="2040" w14:anchorId="180720E1">
          <v:shape id="_x0000_i1030" type="#_x0000_t75" style="width:414.75pt;height:94.5pt" o:ole="">
            <v:imagedata r:id="rId76" o:title=""/>
          </v:shape>
          <o:OLEObject Type="Embed" ProgID="Visio.Drawing.15" ShapeID="_x0000_i1030" DrawAspect="Content" ObjectID="_1518889569" r:id="rId77"/>
        </w:object>
      </w:r>
    </w:p>
    <w:tbl>
      <w:tblPr>
        <w:tblStyle w:val="a3"/>
        <w:tblW w:w="0" w:type="auto"/>
        <w:tblLook w:val="04A0" w:firstRow="1" w:lastRow="0" w:firstColumn="1" w:lastColumn="0" w:noHBand="0" w:noVBand="1"/>
      </w:tblPr>
      <w:tblGrid>
        <w:gridCol w:w="4148"/>
        <w:gridCol w:w="4148"/>
      </w:tblGrid>
      <w:tr w:rsidR="00344DDD" w14:paraId="2468D699" w14:textId="77777777" w:rsidTr="000C595B">
        <w:tc>
          <w:tcPr>
            <w:tcW w:w="8296" w:type="dxa"/>
            <w:gridSpan w:val="2"/>
          </w:tcPr>
          <w:p w14:paraId="6AA7049C" w14:textId="77777777" w:rsidR="00344DDD" w:rsidRPr="001A6162" w:rsidRDefault="00344DDD" w:rsidP="00107C7E">
            <w:pPr>
              <w:rPr>
                <w:b/>
              </w:rPr>
            </w:pPr>
            <w:r w:rsidRPr="001A6162">
              <w:rPr>
                <w:rFonts w:hint="eastAsia"/>
                <w:b/>
              </w:rPr>
              <w:t>分区</w:t>
            </w:r>
            <w:r w:rsidRPr="001A6162">
              <w:rPr>
                <w:b/>
              </w:rPr>
              <w:t>的设备文件名</w:t>
            </w:r>
          </w:p>
        </w:tc>
      </w:tr>
      <w:tr w:rsidR="00344DDD" w14:paraId="330398A4" w14:textId="77777777" w:rsidTr="00344DDD">
        <w:tc>
          <w:tcPr>
            <w:tcW w:w="4148" w:type="dxa"/>
          </w:tcPr>
          <w:p w14:paraId="64FD8412" w14:textId="77777777" w:rsidR="00344DDD" w:rsidRDefault="008E07A0" w:rsidP="00107C7E">
            <w:r>
              <w:rPr>
                <w:rFonts w:hint="eastAsia"/>
              </w:rPr>
              <w:t>主分区</w:t>
            </w:r>
            <w:r>
              <w:rPr>
                <w:rFonts w:hint="eastAsia"/>
              </w:rPr>
              <w:t>1</w:t>
            </w:r>
          </w:p>
        </w:tc>
        <w:tc>
          <w:tcPr>
            <w:tcW w:w="4148" w:type="dxa"/>
          </w:tcPr>
          <w:p w14:paraId="6CC0943B" w14:textId="77777777" w:rsidR="00344DDD" w:rsidRDefault="00415C58" w:rsidP="00107C7E">
            <w:r>
              <w:rPr>
                <w:rFonts w:hint="eastAsia"/>
              </w:rPr>
              <w:t>/dev/sda1</w:t>
            </w:r>
          </w:p>
        </w:tc>
      </w:tr>
      <w:tr w:rsidR="00344DDD" w14:paraId="7C897F8F" w14:textId="77777777" w:rsidTr="00344DDD">
        <w:tc>
          <w:tcPr>
            <w:tcW w:w="4148" w:type="dxa"/>
          </w:tcPr>
          <w:p w14:paraId="2C039323" w14:textId="77777777" w:rsidR="00344DDD" w:rsidRDefault="008E07A0" w:rsidP="00107C7E">
            <w:r>
              <w:rPr>
                <w:rFonts w:hint="eastAsia"/>
              </w:rPr>
              <w:t>扩展</w:t>
            </w:r>
            <w:r>
              <w:t>分区</w:t>
            </w:r>
          </w:p>
        </w:tc>
        <w:tc>
          <w:tcPr>
            <w:tcW w:w="4148" w:type="dxa"/>
          </w:tcPr>
          <w:p w14:paraId="20306B1A" w14:textId="77777777" w:rsidR="00344DDD" w:rsidRDefault="00E31072" w:rsidP="00107C7E">
            <w:r>
              <w:rPr>
                <w:rFonts w:hint="eastAsia"/>
              </w:rPr>
              <w:t>/dev/sda2</w:t>
            </w:r>
          </w:p>
        </w:tc>
      </w:tr>
      <w:tr w:rsidR="00344DDD" w14:paraId="6278E7E4" w14:textId="77777777" w:rsidTr="00344DDD">
        <w:tc>
          <w:tcPr>
            <w:tcW w:w="4148" w:type="dxa"/>
          </w:tcPr>
          <w:p w14:paraId="41EF9D37" w14:textId="77777777" w:rsidR="00344DDD" w:rsidRDefault="008E07A0" w:rsidP="00107C7E">
            <w:r>
              <w:rPr>
                <w:rFonts w:hint="eastAsia"/>
              </w:rPr>
              <w:t>逻辑分区</w:t>
            </w:r>
            <w:r>
              <w:rPr>
                <w:rFonts w:hint="eastAsia"/>
              </w:rPr>
              <w:t>1</w:t>
            </w:r>
          </w:p>
        </w:tc>
        <w:tc>
          <w:tcPr>
            <w:tcW w:w="4148" w:type="dxa"/>
          </w:tcPr>
          <w:p w14:paraId="206F2205" w14:textId="77777777" w:rsidR="00344DDD" w:rsidRDefault="00B633F9" w:rsidP="00107C7E">
            <w:r>
              <w:rPr>
                <w:rFonts w:hint="eastAsia"/>
              </w:rPr>
              <w:t>/dev/sda5</w:t>
            </w:r>
          </w:p>
        </w:tc>
      </w:tr>
      <w:tr w:rsidR="00344DDD" w14:paraId="6E900E0B" w14:textId="77777777" w:rsidTr="00344DDD">
        <w:tc>
          <w:tcPr>
            <w:tcW w:w="4148" w:type="dxa"/>
          </w:tcPr>
          <w:p w14:paraId="5364FA02" w14:textId="77777777" w:rsidR="00344DDD" w:rsidRDefault="008E07A0" w:rsidP="00107C7E">
            <w:r>
              <w:rPr>
                <w:rFonts w:hint="eastAsia"/>
              </w:rPr>
              <w:t>逻辑分区</w:t>
            </w:r>
            <w:r w:rsidR="007633CB">
              <w:rPr>
                <w:rFonts w:hint="eastAsia"/>
              </w:rPr>
              <w:t>2</w:t>
            </w:r>
          </w:p>
        </w:tc>
        <w:tc>
          <w:tcPr>
            <w:tcW w:w="4148" w:type="dxa"/>
          </w:tcPr>
          <w:p w14:paraId="63D7F2F2" w14:textId="77777777" w:rsidR="00344DDD" w:rsidRDefault="00B633F9" w:rsidP="00107C7E">
            <w:r>
              <w:rPr>
                <w:rFonts w:hint="eastAsia"/>
              </w:rPr>
              <w:t>/dev/sda6</w:t>
            </w:r>
          </w:p>
        </w:tc>
      </w:tr>
      <w:tr w:rsidR="00344DDD" w14:paraId="0A2F3B26" w14:textId="77777777" w:rsidTr="00344DDD">
        <w:tc>
          <w:tcPr>
            <w:tcW w:w="4148" w:type="dxa"/>
          </w:tcPr>
          <w:p w14:paraId="2777BDEC" w14:textId="77777777" w:rsidR="00344DDD" w:rsidRDefault="008E07A0" w:rsidP="00107C7E">
            <w:r>
              <w:rPr>
                <w:rFonts w:hint="eastAsia"/>
              </w:rPr>
              <w:t>逻辑分区</w:t>
            </w:r>
            <w:r w:rsidR="007633CB">
              <w:rPr>
                <w:rFonts w:hint="eastAsia"/>
              </w:rPr>
              <w:t>3</w:t>
            </w:r>
          </w:p>
        </w:tc>
        <w:tc>
          <w:tcPr>
            <w:tcW w:w="4148" w:type="dxa"/>
          </w:tcPr>
          <w:p w14:paraId="37BDDF60" w14:textId="77777777" w:rsidR="00344DDD" w:rsidRDefault="00B633F9" w:rsidP="00107C7E">
            <w:r>
              <w:rPr>
                <w:rFonts w:hint="eastAsia"/>
              </w:rPr>
              <w:t>/dev/sda7</w:t>
            </w:r>
          </w:p>
        </w:tc>
      </w:tr>
    </w:tbl>
    <w:p w14:paraId="50FCC90A" w14:textId="77777777" w:rsidR="00423726" w:rsidRPr="00423726" w:rsidRDefault="00423726" w:rsidP="00107C7E">
      <w:pPr>
        <w:pStyle w:val="4"/>
      </w:pPr>
      <w:r w:rsidRPr="00423726">
        <w:rPr>
          <w:rFonts w:hint="eastAsia"/>
        </w:rPr>
        <w:t>文件系统</w:t>
      </w:r>
    </w:p>
    <w:p w14:paraId="0CB9733B" w14:textId="77777777" w:rsidR="00C40F45" w:rsidRDefault="0007072A" w:rsidP="00107C7E">
      <w:r>
        <w:rPr>
          <w:rFonts w:hint="eastAsia"/>
        </w:rPr>
        <w:t>（</w:t>
      </w:r>
      <w:r>
        <w:rPr>
          <w:rFonts w:hint="eastAsia"/>
        </w:rPr>
        <w:t>1</w:t>
      </w:r>
      <w:r>
        <w:t>）</w:t>
      </w:r>
      <w:r w:rsidR="00423726" w:rsidRPr="00423726">
        <w:t>ext2</w:t>
      </w:r>
      <w:r w:rsidR="00423726" w:rsidRPr="00423726">
        <w:rPr>
          <w:rFonts w:hint="eastAsia"/>
        </w:rPr>
        <w:t>：是</w:t>
      </w:r>
      <w:r w:rsidR="00423726" w:rsidRPr="00423726">
        <w:t>ext</w:t>
      </w:r>
      <w:r w:rsidR="00423726" w:rsidRPr="00423726">
        <w:rPr>
          <w:rFonts w:hint="eastAsia"/>
        </w:rPr>
        <w:t>文件系统的升级版本，</w:t>
      </w:r>
      <w:r w:rsidR="00423726" w:rsidRPr="00423726">
        <w:t>Red Hat Linux7.2</w:t>
      </w:r>
      <w:r w:rsidR="00423726" w:rsidRPr="00423726">
        <w:rPr>
          <w:rFonts w:hint="eastAsia"/>
        </w:rPr>
        <w:t>版本以前的系统默认都是</w:t>
      </w:r>
      <w:r w:rsidR="00423726" w:rsidRPr="00423726">
        <w:t>ext2</w:t>
      </w:r>
      <w:r w:rsidR="00423726" w:rsidRPr="00423726">
        <w:rPr>
          <w:rFonts w:hint="eastAsia"/>
        </w:rPr>
        <w:t>文件系统。</w:t>
      </w:r>
      <w:r w:rsidR="00423726" w:rsidRPr="00423726">
        <w:t>1993</w:t>
      </w:r>
      <w:r w:rsidR="00423726" w:rsidRPr="00423726">
        <w:rPr>
          <w:rFonts w:hint="eastAsia"/>
        </w:rPr>
        <w:t>年发布，最大支持</w:t>
      </w:r>
      <w:r w:rsidR="00423726" w:rsidRPr="00423726">
        <w:t>16TB</w:t>
      </w:r>
      <w:r w:rsidR="00423726" w:rsidRPr="00423726">
        <w:rPr>
          <w:rFonts w:hint="eastAsia"/>
        </w:rPr>
        <w:t>的分区和最大</w:t>
      </w:r>
      <w:r w:rsidR="00423726" w:rsidRPr="00423726">
        <w:t>2TB</w:t>
      </w:r>
      <w:r w:rsidR="00423726" w:rsidRPr="00423726">
        <w:rPr>
          <w:rFonts w:hint="eastAsia"/>
        </w:rPr>
        <w:t>的文件（</w:t>
      </w:r>
      <w:r w:rsidR="00423726" w:rsidRPr="00423726">
        <w:t>1TB=1024GB=1024*1024KB</w:t>
      </w:r>
      <w:r w:rsidR="00423726" w:rsidRPr="00423726">
        <w:rPr>
          <w:rFonts w:hint="eastAsia"/>
        </w:rPr>
        <w:t>）</w:t>
      </w:r>
    </w:p>
    <w:p w14:paraId="418655CE" w14:textId="77777777" w:rsidR="00A86A97" w:rsidRDefault="0007072A" w:rsidP="00107C7E">
      <w:r>
        <w:rPr>
          <w:rFonts w:hint="eastAsia"/>
        </w:rPr>
        <w:t>（</w:t>
      </w:r>
      <w:r>
        <w:rPr>
          <w:rFonts w:hint="eastAsia"/>
        </w:rPr>
        <w:t>2</w:t>
      </w:r>
      <w:r>
        <w:t>）</w:t>
      </w:r>
      <w:r w:rsidR="00DF0B23" w:rsidRPr="00DF0B23">
        <w:rPr>
          <w:rFonts w:hint="eastAsia"/>
        </w:rPr>
        <w:t>ext3</w:t>
      </w:r>
      <w:r w:rsidR="00DF0B23" w:rsidRPr="00DF0B23">
        <w:rPr>
          <w:rFonts w:hint="eastAsia"/>
        </w:rPr>
        <w:t>：</w:t>
      </w:r>
      <w:r w:rsidR="00DF0B23" w:rsidRPr="00DF0B23">
        <w:rPr>
          <w:rFonts w:hint="eastAsia"/>
        </w:rPr>
        <w:t xml:space="preserve"> ext3</w:t>
      </w:r>
      <w:r w:rsidR="00DF0B23" w:rsidRPr="00DF0B23">
        <w:rPr>
          <w:rFonts w:hint="eastAsia"/>
        </w:rPr>
        <w:t>文件系统是</w:t>
      </w:r>
      <w:r w:rsidR="00DF0B23" w:rsidRPr="00DF0B23">
        <w:rPr>
          <w:rFonts w:hint="eastAsia"/>
        </w:rPr>
        <w:t>ext2</w:t>
      </w:r>
      <w:r w:rsidR="00DF0B23" w:rsidRPr="00DF0B23">
        <w:rPr>
          <w:rFonts w:hint="eastAsia"/>
        </w:rPr>
        <w:t>文件系统的升级版本，最大的区别就是带日志功能，以在系统突然停止时提高文件系统的可靠性。支持最大</w:t>
      </w:r>
      <w:r w:rsidR="00DF0B23" w:rsidRPr="00DF0B23">
        <w:rPr>
          <w:rFonts w:hint="eastAsia"/>
        </w:rPr>
        <w:t>16TB</w:t>
      </w:r>
      <w:r w:rsidR="00DF0B23" w:rsidRPr="00DF0B23">
        <w:rPr>
          <w:rFonts w:hint="eastAsia"/>
        </w:rPr>
        <w:t>的分区和最大</w:t>
      </w:r>
      <w:r w:rsidR="00DF0B23" w:rsidRPr="00DF0B23">
        <w:rPr>
          <w:rFonts w:hint="eastAsia"/>
        </w:rPr>
        <w:t>2TB</w:t>
      </w:r>
      <w:r w:rsidR="00DF0B23" w:rsidRPr="00DF0B23">
        <w:rPr>
          <w:rFonts w:hint="eastAsia"/>
        </w:rPr>
        <w:t>的文件</w:t>
      </w:r>
    </w:p>
    <w:p w14:paraId="5996A297" w14:textId="77777777" w:rsidR="00A86A97" w:rsidRDefault="00F75C3B" w:rsidP="00107C7E">
      <w:r>
        <w:rPr>
          <w:rFonts w:hint="eastAsia"/>
        </w:rPr>
        <w:t>（</w:t>
      </w:r>
      <w:r>
        <w:rPr>
          <w:rFonts w:hint="eastAsia"/>
        </w:rPr>
        <w:t>3</w:t>
      </w:r>
      <w:r>
        <w:t>）</w:t>
      </w:r>
      <w:r w:rsidRPr="00F75C3B">
        <w:t>ext4</w:t>
      </w:r>
      <w:r w:rsidRPr="00F75C3B">
        <w:rPr>
          <w:rFonts w:hint="eastAsia"/>
        </w:rPr>
        <w:t>：它是</w:t>
      </w:r>
      <w:r w:rsidRPr="00F75C3B">
        <w:t>ext3</w:t>
      </w:r>
      <w:r w:rsidRPr="00F75C3B">
        <w:rPr>
          <w:rFonts w:hint="eastAsia"/>
        </w:rPr>
        <w:t>文件系统的升级版。</w:t>
      </w:r>
      <w:r w:rsidRPr="00F75C3B">
        <w:t xml:space="preserve">ext4 </w:t>
      </w:r>
      <w:r w:rsidRPr="00F75C3B">
        <w:rPr>
          <w:rFonts w:hint="eastAsia"/>
        </w:rPr>
        <w:t>在性能、伸缩性和可靠性方面进行了大量改进。</w:t>
      </w:r>
      <w:r w:rsidRPr="00F75C3B">
        <w:t>EXT4</w:t>
      </w:r>
      <w:r w:rsidRPr="00F75C3B">
        <w:rPr>
          <w:rFonts w:hint="eastAsia"/>
        </w:rPr>
        <w:t>的变化可以说是翻天覆地的，比如向下兼容</w:t>
      </w:r>
      <w:r w:rsidRPr="00F75C3B">
        <w:t>EXT3</w:t>
      </w:r>
      <w:r w:rsidRPr="00F75C3B">
        <w:rPr>
          <w:rFonts w:hint="eastAsia"/>
        </w:rPr>
        <w:t>、最大</w:t>
      </w:r>
      <w:r w:rsidRPr="00F75C3B">
        <w:t>1EB</w:t>
      </w:r>
      <w:r w:rsidRPr="00F75C3B">
        <w:rPr>
          <w:rFonts w:hint="eastAsia"/>
        </w:rPr>
        <w:t>文件系统和</w:t>
      </w:r>
      <w:r w:rsidRPr="00F75C3B">
        <w:t>16TB</w:t>
      </w:r>
      <w:r w:rsidRPr="00F75C3B">
        <w:rPr>
          <w:rFonts w:hint="eastAsia"/>
        </w:rPr>
        <w:t>文件、无限数量子目录、</w:t>
      </w:r>
      <w:r w:rsidRPr="00F75C3B">
        <w:t>Extents</w:t>
      </w:r>
      <w:r w:rsidRPr="00F75C3B">
        <w:rPr>
          <w:rFonts w:hint="eastAsia"/>
        </w:rPr>
        <w:t>连续数据块概念、多块分配、延迟分配、持久预分配、快速</w:t>
      </w:r>
      <w:r w:rsidRPr="00F75C3B">
        <w:t>FSCK</w:t>
      </w:r>
      <w:r w:rsidRPr="00F75C3B">
        <w:rPr>
          <w:rFonts w:hint="eastAsia"/>
        </w:rPr>
        <w:t>、日志校验、无日志模式、在线碎片整理、</w:t>
      </w:r>
      <w:r w:rsidRPr="00F75C3B">
        <w:t>inode</w:t>
      </w:r>
      <w:r w:rsidRPr="00F75C3B">
        <w:rPr>
          <w:rFonts w:hint="eastAsia"/>
        </w:rPr>
        <w:t>增强、默认启用</w:t>
      </w:r>
      <w:r w:rsidRPr="00F75C3B">
        <w:t>barrier</w:t>
      </w:r>
      <w:r w:rsidRPr="00F75C3B">
        <w:rPr>
          <w:rFonts w:hint="eastAsia"/>
        </w:rPr>
        <w:t>等。是</w:t>
      </w:r>
      <w:r w:rsidRPr="00F75C3B">
        <w:t>CentOS 6.3</w:t>
      </w:r>
      <w:r w:rsidRPr="00F75C3B">
        <w:rPr>
          <w:rFonts w:hint="eastAsia"/>
        </w:rPr>
        <w:t>的默认文件系统</w:t>
      </w:r>
      <w:r w:rsidRPr="00F75C3B">
        <w:t xml:space="preserve"> </w:t>
      </w:r>
      <w:r w:rsidRPr="00F75C3B">
        <w:rPr>
          <w:rFonts w:hint="eastAsia"/>
        </w:rPr>
        <w:t>（</w:t>
      </w:r>
      <w:r w:rsidRPr="00F75C3B">
        <w:t>1EB=1024PB=1024*1024TB</w:t>
      </w:r>
      <w:r w:rsidRPr="00F75C3B">
        <w:rPr>
          <w:rFonts w:hint="eastAsia"/>
        </w:rPr>
        <w:t>）</w:t>
      </w:r>
    </w:p>
    <w:p w14:paraId="02E86422" w14:textId="77777777" w:rsidR="00FC4734" w:rsidRDefault="00FC4734" w:rsidP="00107C7E"/>
    <w:p w14:paraId="285627B2" w14:textId="77777777" w:rsidR="00452D64" w:rsidRDefault="00452D64" w:rsidP="00107C7E">
      <w:pPr>
        <w:pStyle w:val="2"/>
      </w:pPr>
      <w:bookmarkStart w:id="73" w:name="_Toc429509673"/>
      <w:r w:rsidRPr="00452D64">
        <w:rPr>
          <w:rFonts w:hint="eastAsia"/>
        </w:rPr>
        <w:t>9.2 文件系统常用命令</w:t>
      </w:r>
      <w:bookmarkEnd w:id="73"/>
    </w:p>
    <w:p w14:paraId="0C3DAC1D" w14:textId="77777777" w:rsidR="00757985" w:rsidRDefault="00757985" w:rsidP="00107C7E">
      <w:pPr>
        <w:pStyle w:val="3"/>
      </w:pPr>
      <w:bookmarkStart w:id="74" w:name="_Toc429509674"/>
      <w:r w:rsidRPr="00757985">
        <w:rPr>
          <w:rFonts w:hint="eastAsia"/>
        </w:rPr>
        <w:t>9.2.1 df命令、du命令、fsck命令和dump2fs命令</w:t>
      </w:r>
      <w:bookmarkEnd w:id="74"/>
    </w:p>
    <w:p w14:paraId="350093DA" w14:textId="77777777" w:rsidR="005A4A2A" w:rsidRPr="005A4A2A" w:rsidRDefault="005A4A2A" w:rsidP="00107C7E">
      <w:pPr>
        <w:pStyle w:val="4"/>
      </w:pPr>
      <w:r w:rsidRPr="005A4A2A">
        <w:rPr>
          <w:rFonts w:hint="eastAsia"/>
        </w:rPr>
        <w:t>文件系统查看命令df</w:t>
      </w:r>
    </w:p>
    <w:p w14:paraId="7234D853" w14:textId="77777777" w:rsidR="005A4A2A" w:rsidRPr="005A4A2A" w:rsidRDefault="005A4A2A" w:rsidP="00107C7E">
      <w:r w:rsidRPr="005A4A2A">
        <w:rPr>
          <w:rFonts w:hint="eastAsia"/>
        </w:rPr>
        <w:t>[root@localhost ~]# df [</w:t>
      </w:r>
      <w:r w:rsidRPr="005A4A2A">
        <w:rPr>
          <w:rFonts w:hint="eastAsia"/>
        </w:rPr>
        <w:t>选项</w:t>
      </w:r>
      <w:r w:rsidRPr="005A4A2A">
        <w:rPr>
          <w:rFonts w:hint="eastAsia"/>
        </w:rPr>
        <w:t>] [</w:t>
      </w:r>
      <w:r w:rsidRPr="005A4A2A">
        <w:rPr>
          <w:rFonts w:hint="eastAsia"/>
        </w:rPr>
        <w:t>挂载点</w:t>
      </w:r>
      <w:r w:rsidRPr="005A4A2A">
        <w:rPr>
          <w:rFonts w:hint="eastAsia"/>
        </w:rPr>
        <w:t>]</w:t>
      </w:r>
    </w:p>
    <w:p w14:paraId="705BE8F4" w14:textId="77777777" w:rsidR="005A4A2A" w:rsidRPr="005A4A2A" w:rsidRDefault="005A4A2A" w:rsidP="00107C7E">
      <w:r w:rsidRPr="005A4A2A">
        <w:rPr>
          <w:rFonts w:hint="eastAsia"/>
        </w:rPr>
        <w:t>选项：</w:t>
      </w:r>
    </w:p>
    <w:p w14:paraId="1104BBC6" w14:textId="77777777" w:rsidR="005A4A2A" w:rsidRPr="005A4A2A" w:rsidRDefault="005A4A2A" w:rsidP="00107C7E">
      <w:r w:rsidRPr="005A4A2A">
        <w:rPr>
          <w:rFonts w:hint="eastAsia"/>
        </w:rPr>
        <w:lastRenderedPageBreak/>
        <w:t xml:space="preserve">-a </w:t>
      </w:r>
      <w:r w:rsidRPr="005A4A2A">
        <w:rPr>
          <w:rFonts w:hint="eastAsia"/>
        </w:rPr>
        <w:t>显示所有的文件系统信息，包括特殊文件系统，如</w:t>
      </w:r>
      <w:r w:rsidRPr="005A4A2A">
        <w:rPr>
          <w:rFonts w:hint="eastAsia"/>
        </w:rPr>
        <w:t xml:space="preserve"> /proc</w:t>
      </w:r>
      <w:r w:rsidRPr="005A4A2A">
        <w:rPr>
          <w:rFonts w:hint="eastAsia"/>
        </w:rPr>
        <w:t>、</w:t>
      </w:r>
      <w:r w:rsidRPr="005A4A2A">
        <w:rPr>
          <w:rFonts w:hint="eastAsia"/>
        </w:rPr>
        <w:t>/sysfs</w:t>
      </w:r>
    </w:p>
    <w:p w14:paraId="7DA45A64" w14:textId="77777777" w:rsidR="005A4A2A" w:rsidRPr="005A4A2A" w:rsidRDefault="005A4A2A" w:rsidP="00107C7E">
      <w:r w:rsidRPr="005A4A2A">
        <w:rPr>
          <w:rFonts w:hint="eastAsia"/>
        </w:rPr>
        <w:t xml:space="preserve">-h </w:t>
      </w:r>
      <w:r w:rsidRPr="005A4A2A">
        <w:rPr>
          <w:rFonts w:hint="eastAsia"/>
        </w:rPr>
        <w:t>使用习惯单位显示容量，如</w:t>
      </w:r>
      <w:r w:rsidRPr="005A4A2A">
        <w:rPr>
          <w:rFonts w:hint="eastAsia"/>
        </w:rPr>
        <w:t>KB</w:t>
      </w:r>
      <w:r w:rsidRPr="005A4A2A">
        <w:rPr>
          <w:rFonts w:hint="eastAsia"/>
        </w:rPr>
        <w:t>，</w:t>
      </w:r>
      <w:r w:rsidRPr="005A4A2A">
        <w:rPr>
          <w:rFonts w:hint="eastAsia"/>
        </w:rPr>
        <w:t>MB</w:t>
      </w:r>
      <w:r w:rsidRPr="005A4A2A">
        <w:rPr>
          <w:rFonts w:hint="eastAsia"/>
        </w:rPr>
        <w:t>或</w:t>
      </w:r>
      <w:r w:rsidRPr="005A4A2A">
        <w:rPr>
          <w:rFonts w:hint="eastAsia"/>
        </w:rPr>
        <w:t>GB</w:t>
      </w:r>
      <w:r w:rsidRPr="005A4A2A">
        <w:rPr>
          <w:rFonts w:hint="eastAsia"/>
        </w:rPr>
        <w:t>等</w:t>
      </w:r>
    </w:p>
    <w:p w14:paraId="252CA8C3" w14:textId="77777777" w:rsidR="005A4A2A" w:rsidRPr="005A4A2A" w:rsidRDefault="005A4A2A" w:rsidP="00107C7E">
      <w:r w:rsidRPr="005A4A2A">
        <w:rPr>
          <w:rFonts w:hint="eastAsia"/>
        </w:rPr>
        <w:t xml:space="preserve">-T </w:t>
      </w:r>
      <w:r w:rsidRPr="005A4A2A">
        <w:rPr>
          <w:rFonts w:hint="eastAsia"/>
        </w:rPr>
        <w:t>显示文件系统类型</w:t>
      </w:r>
    </w:p>
    <w:p w14:paraId="3D531330" w14:textId="77777777" w:rsidR="005A4A2A" w:rsidRPr="005A4A2A" w:rsidRDefault="005A4A2A" w:rsidP="00107C7E">
      <w:r w:rsidRPr="005A4A2A">
        <w:rPr>
          <w:rFonts w:hint="eastAsia"/>
        </w:rPr>
        <w:t xml:space="preserve">-m </w:t>
      </w:r>
      <w:r w:rsidRPr="005A4A2A">
        <w:rPr>
          <w:rFonts w:hint="eastAsia"/>
        </w:rPr>
        <w:t>以</w:t>
      </w:r>
      <w:r w:rsidRPr="005A4A2A">
        <w:rPr>
          <w:rFonts w:hint="eastAsia"/>
        </w:rPr>
        <w:t>MB</w:t>
      </w:r>
      <w:r w:rsidRPr="005A4A2A">
        <w:rPr>
          <w:rFonts w:hint="eastAsia"/>
        </w:rPr>
        <w:t>为单位显示容量</w:t>
      </w:r>
    </w:p>
    <w:p w14:paraId="3713E3D1" w14:textId="77777777" w:rsidR="006D6311" w:rsidRDefault="005A4A2A" w:rsidP="00107C7E">
      <w:r w:rsidRPr="005A4A2A">
        <w:rPr>
          <w:rFonts w:hint="eastAsia"/>
        </w:rPr>
        <w:t xml:space="preserve">-k </w:t>
      </w:r>
      <w:r w:rsidRPr="005A4A2A">
        <w:rPr>
          <w:rFonts w:hint="eastAsia"/>
        </w:rPr>
        <w:t>以</w:t>
      </w:r>
      <w:r w:rsidRPr="005A4A2A">
        <w:rPr>
          <w:rFonts w:hint="eastAsia"/>
        </w:rPr>
        <w:t>KB</w:t>
      </w:r>
      <w:r w:rsidRPr="005A4A2A">
        <w:rPr>
          <w:rFonts w:hint="eastAsia"/>
        </w:rPr>
        <w:t>为单位显示容量。默认就是以</w:t>
      </w:r>
      <w:r w:rsidRPr="005A4A2A">
        <w:rPr>
          <w:rFonts w:hint="eastAsia"/>
        </w:rPr>
        <w:t>KB</w:t>
      </w:r>
      <w:r w:rsidRPr="005A4A2A">
        <w:rPr>
          <w:rFonts w:hint="eastAsia"/>
        </w:rPr>
        <w:t>为单位</w:t>
      </w:r>
    </w:p>
    <w:p w14:paraId="1117986E" w14:textId="77777777" w:rsidR="00FB6E04" w:rsidRPr="00FB6E04" w:rsidRDefault="00FB6E04" w:rsidP="00107C7E">
      <w:pPr>
        <w:pStyle w:val="4"/>
      </w:pPr>
      <w:r w:rsidRPr="00FB6E04">
        <w:rPr>
          <w:rFonts w:hint="eastAsia"/>
        </w:rPr>
        <w:t>统计目录或文件大小</w:t>
      </w:r>
    </w:p>
    <w:p w14:paraId="513F5CB9" w14:textId="77777777" w:rsidR="00FB6E04" w:rsidRPr="00FB6E04" w:rsidRDefault="00FB6E04" w:rsidP="00107C7E">
      <w:r w:rsidRPr="00FB6E04">
        <w:rPr>
          <w:rFonts w:hint="eastAsia"/>
        </w:rPr>
        <w:t>[root@localhost ~]# du [</w:t>
      </w:r>
      <w:r w:rsidRPr="00FB6E04">
        <w:rPr>
          <w:rFonts w:hint="eastAsia"/>
        </w:rPr>
        <w:t>选项</w:t>
      </w:r>
      <w:r w:rsidRPr="00FB6E04">
        <w:rPr>
          <w:rFonts w:hint="eastAsia"/>
        </w:rPr>
        <w:t>] [</w:t>
      </w:r>
      <w:r w:rsidRPr="00FB6E04">
        <w:rPr>
          <w:rFonts w:hint="eastAsia"/>
        </w:rPr>
        <w:t>目录或文件名</w:t>
      </w:r>
      <w:r w:rsidRPr="00FB6E04">
        <w:rPr>
          <w:rFonts w:hint="eastAsia"/>
        </w:rPr>
        <w:t>]</w:t>
      </w:r>
    </w:p>
    <w:p w14:paraId="06D4F7DB" w14:textId="77777777" w:rsidR="00FB6E04" w:rsidRPr="00FB6E04" w:rsidRDefault="00FB6E04" w:rsidP="00107C7E">
      <w:r w:rsidRPr="00FB6E04">
        <w:rPr>
          <w:rFonts w:hint="eastAsia"/>
        </w:rPr>
        <w:t>选项：</w:t>
      </w:r>
    </w:p>
    <w:p w14:paraId="33354D73" w14:textId="77777777" w:rsidR="00FB6E04" w:rsidRPr="00FB6E04" w:rsidRDefault="00FB6E04" w:rsidP="00107C7E">
      <w:r w:rsidRPr="00FB6E04">
        <w:rPr>
          <w:rFonts w:hint="eastAsia"/>
        </w:rPr>
        <w:t xml:space="preserve">-a </w:t>
      </w:r>
      <w:r w:rsidRPr="00FB6E04">
        <w:rPr>
          <w:rFonts w:hint="eastAsia"/>
        </w:rPr>
        <w:t>显示每个子文件的磁盘占用量。默认只统计</w:t>
      </w:r>
      <w:r w:rsidRPr="00FB6E04">
        <w:rPr>
          <w:rFonts w:hint="eastAsia"/>
        </w:rPr>
        <w:t xml:space="preserve"> </w:t>
      </w:r>
      <w:r w:rsidRPr="00FB6E04">
        <w:rPr>
          <w:rFonts w:hint="eastAsia"/>
        </w:rPr>
        <w:t>子目录的磁盘占用量</w:t>
      </w:r>
    </w:p>
    <w:p w14:paraId="1EE8F3CB" w14:textId="77777777" w:rsidR="00FB6E04" w:rsidRPr="00FB6E04" w:rsidRDefault="00FB6E04" w:rsidP="00107C7E">
      <w:r w:rsidRPr="00FB6E04">
        <w:rPr>
          <w:rFonts w:hint="eastAsia"/>
        </w:rPr>
        <w:t xml:space="preserve">-h </w:t>
      </w:r>
      <w:r w:rsidRPr="00FB6E04">
        <w:rPr>
          <w:rFonts w:hint="eastAsia"/>
        </w:rPr>
        <w:t>使用习惯单位显示磁盘占用量，如</w:t>
      </w:r>
      <w:r w:rsidRPr="00FB6E04">
        <w:rPr>
          <w:rFonts w:hint="eastAsia"/>
        </w:rPr>
        <w:t>KB</w:t>
      </w:r>
      <w:r w:rsidRPr="00FB6E04">
        <w:rPr>
          <w:rFonts w:hint="eastAsia"/>
        </w:rPr>
        <w:t>，</w:t>
      </w:r>
      <w:r w:rsidRPr="00FB6E04">
        <w:rPr>
          <w:rFonts w:hint="eastAsia"/>
        </w:rPr>
        <w:t xml:space="preserve">MB </w:t>
      </w:r>
      <w:r w:rsidRPr="00FB6E04">
        <w:rPr>
          <w:rFonts w:hint="eastAsia"/>
        </w:rPr>
        <w:t>或</w:t>
      </w:r>
      <w:r w:rsidRPr="00FB6E04">
        <w:rPr>
          <w:rFonts w:hint="eastAsia"/>
        </w:rPr>
        <w:t>GB</w:t>
      </w:r>
      <w:r w:rsidRPr="00FB6E04">
        <w:rPr>
          <w:rFonts w:hint="eastAsia"/>
        </w:rPr>
        <w:t>等</w:t>
      </w:r>
    </w:p>
    <w:p w14:paraId="69DD835E" w14:textId="77777777" w:rsidR="006D6311" w:rsidRDefault="00FB6E04" w:rsidP="00107C7E">
      <w:r w:rsidRPr="00FB6E04">
        <w:rPr>
          <w:rFonts w:hint="eastAsia"/>
        </w:rPr>
        <w:t xml:space="preserve">-s </w:t>
      </w:r>
      <w:r w:rsidRPr="00FB6E04">
        <w:rPr>
          <w:rFonts w:hint="eastAsia"/>
        </w:rPr>
        <w:t>统计总占用量，而不列出子目录和子文件的</w:t>
      </w:r>
      <w:r w:rsidRPr="00FB6E04">
        <w:rPr>
          <w:rFonts w:hint="eastAsia"/>
        </w:rPr>
        <w:t xml:space="preserve"> </w:t>
      </w:r>
      <w:r w:rsidRPr="00FB6E04">
        <w:rPr>
          <w:rFonts w:hint="eastAsia"/>
        </w:rPr>
        <w:t>占用量</w:t>
      </w:r>
    </w:p>
    <w:p w14:paraId="72059812" w14:textId="77777777" w:rsidR="00DA7CDB" w:rsidRPr="00DA7CDB" w:rsidRDefault="00DA7CDB" w:rsidP="00107C7E">
      <w:pPr>
        <w:pStyle w:val="4"/>
      </w:pPr>
      <w:r w:rsidRPr="00DA7CDB">
        <w:rPr>
          <w:rFonts w:hint="eastAsia"/>
        </w:rPr>
        <w:t>du命令和df命令的区别</w:t>
      </w:r>
    </w:p>
    <w:p w14:paraId="5BA7CC18" w14:textId="77777777" w:rsidR="00DA7CDB" w:rsidRPr="00DA7CDB" w:rsidRDefault="007B7FB9" w:rsidP="00107C7E">
      <w:r>
        <w:t xml:space="preserve"> </w:t>
      </w:r>
      <w:r w:rsidR="00DA7CDB" w:rsidRPr="00DA7CDB">
        <w:t>df</w:t>
      </w:r>
      <w:r w:rsidR="00DA7CDB" w:rsidRPr="00DA7CDB">
        <w:rPr>
          <w:rFonts w:hint="eastAsia"/>
        </w:rPr>
        <w:t>命令是从文件系统考虑的，不光要考虑文件占用的空间，还要统计被命令或程序占用的空间（最常见的就是文件已经删除，但是程序并没有释放空间）</w:t>
      </w:r>
    </w:p>
    <w:p w14:paraId="4F4DA1BD" w14:textId="77777777" w:rsidR="00FB6E04" w:rsidRPr="00DA7CDB" w:rsidRDefault="007B7FB9" w:rsidP="00107C7E">
      <w:r>
        <w:t xml:space="preserve"> </w:t>
      </w:r>
      <w:r w:rsidR="00DA7CDB" w:rsidRPr="00DA7CDB">
        <w:t>du</w:t>
      </w:r>
      <w:r w:rsidR="00DA7CDB" w:rsidRPr="00DA7CDB">
        <w:rPr>
          <w:rFonts w:hint="eastAsia"/>
        </w:rPr>
        <w:t>命令是面向文件的，只会计算文件或目录占用的空间</w:t>
      </w:r>
    </w:p>
    <w:p w14:paraId="7042B483" w14:textId="77777777" w:rsidR="00343C4C" w:rsidRPr="00343C4C" w:rsidRDefault="00343C4C" w:rsidP="00107C7E">
      <w:pPr>
        <w:pStyle w:val="4"/>
      </w:pPr>
      <w:r w:rsidRPr="00343C4C">
        <w:rPr>
          <w:rFonts w:hint="eastAsia"/>
        </w:rPr>
        <w:t>文件系统修复命令fsck</w:t>
      </w:r>
      <w:r w:rsidR="007C6661">
        <w:rPr>
          <w:rFonts w:hint="eastAsia"/>
        </w:rPr>
        <w:t>（尽量</w:t>
      </w:r>
      <w:r w:rsidR="007C6661">
        <w:t>不要使用）</w:t>
      </w:r>
    </w:p>
    <w:p w14:paraId="4A13F229" w14:textId="77777777" w:rsidR="00343C4C" w:rsidRPr="00343C4C" w:rsidRDefault="00343C4C" w:rsidP="00107C7E">
      <w:r w:rsidRPr="00343C4C">
        <w:rPr>
          <w:rFonts w:hint="eastAsia"/>
        </w:rPr>
        <w:t>[root@localhost ~]# fsck [</w:t>
      </w:r>
      <w:r w:rsidRPr="00343C4C">
        <w:rPr>
          <w:rFonts w:hint="eastAsia"/>
        </w:rPr>
        <w:t>选项</w:t>
      </w:r>
      <w:r w:rsidRPr="00343C4C">
        <w:rPr>
          <w:rFonts w:hint="eastAsia"/>
        </w:rPr>
        <w:t xml:space="preserve">] </w:t>
      </w:r>
      <w:r w:rsidRPr="00343C4C">
        <w:rPr>
          <w:rFonts w:hint="eastAsia"/>
        </w:rPr>
        <w:t>分区设备文件名</w:t>
      </w:r>
    </w:p>
    <w:p w14:paraId="7A3DF05F" w14:textId="77777777" w:rsidR="00343C4C" w:rsidRPr="00343C4C" w:rsidRDefault="00343C4C" w:rsidP="00107C7E">
      <w:r w:rsidRPr="00343C4C">
        <w:rPr>
          <w:rFonts w:hint="eastAsia"/>
        </w:rPr>
        <w:t>选项：</w:t>
      </w:r>
    </w:p>
    <w:p w14:paraId="353B78C7" w14:textId="77777777" w:rsidR="00343C4C" w:rsidRPr="00343C4C" w:rsidRDefault="00343C4C" w:rsidP="00107C7E">
      <w:r w:rsidRPr="00343C4C">
        <w:rPr>
          <w:rFonts w:hint="eastAsia"/>
        </w:rPr>
        <w:t>-a</w:t>
      </w:r>
      <w:r w:rsidRPr="00343C4C">
        <w:rPr>
          <w:rFonts w:hint="eastAsia"/>
        </w:rPr>
        <w:t>：</w:t>
      </w:r>
      <w:r w:rsidRPr="00343C4C">
        <w:rPr>
          <w:rFonts w:hint="eastAsia"/>
        </w:rPr>
        <w:t xml:space="preserve"> </w:t>
      </w:r>
      <w:r w:rsidRPr="00343C4C">
        <w:rPr>
          <w:rFonts w:hint="eastAsia"/>
        </w:rPr>
        <w:t>不用显示用户提示，自动修复文件系统</w:t>
      </w:r>
    </w:p>
    <w:p w14:paraId="45954555" w14:textId="77777777" w:rsidR="00B10C72" w:rsidRDefault="00343C4C" w:rsidP="00107C7E">
      <w:r w:rsidRPr="00343C4C">
        <w:rPr>
          <w:rFonts w:hint="eastAsia"/>
        </w:rPr>
        <w:t>-y</w:t>
      </w:r>
      <w:r w:rsidRPr="00343C4C">
        <w:rPr>
          <w:rFonts w:hint="eastAsia"/>
        </w:rPr>
        <w:t>：</w:t>
      </w:r>
      <w:r w:rsidRPr="00343C4C">
        <w:rPr>
          <w:rFonts w:hint="eastAsia"/>
        </w:rPr>
        <w:t xml:space="preserve"> </w:t>
      </w:r>
      <w:r w:rsidRPr="00343C4C">
        <w:rPr>
          <w:rFonts w:hint="eastAsia"/>
        </w:rPr>
        <w:t>自动修复。和</w:t>
      </w:r>
      <w:r w:rsidRPr="00343C4C">
        <w:rPr>
          <w:rFonts w:hint="eastAsia"/>
        </w:rPr>
        <w:t>-a</w:t>
      </w:r>
      <w:r w:rsidRPr="00343C4C">
        <w:rPr>
          <w:rFonts w:hint="eastAsia"/>
        </w:rPr>
        <w:t>作用一致，不过有些文件系统只支</w:t>
      </w:r>
      <w:r w:rsidRPr="00343C4C">
        <w:rPr>
          <w:rFonts w:hint="eastAsia"/>
        </w:rPr>
        <w:t xml:space="preserve"> </w:t>
      </w:r>
      <w:r w:rsidRPr="00343C4C">
        <w:rPr>
          <w:rFonts w:hint="eastAsia"/>
        </w:rPr>
        <w:t>持</w:t>
      </w:r>
      <w:r w:rsidRPr="00343C4C">
        <w:rPr>
          <w:rFonts w:hint="eastAsia"/>
        </w:rPr>
        <w:t>-y</w:t>
      </w:r>
    </w:p>
    <w:p w14:paraId="0A919BF5" w14:textId="77777777" w:rsidR="009756C3" w:rsidRPr="009756C3" w:rsidRDefault="009756C3" w:rsidP="00107C7E">
      <w:pPr>
        <w:pStyle w:val="4"/>
      </w:pPr>
      <w:r w:rsidRPr="009756C3">
        <w:rPr>
          <w:rFonts w:hint="eastAsia"/>
        </w:rPr>
        <w:t>显示磁盘状态命令dumpe2fs</w:t>
      </w:r>
    </w:p>
    <w:p w14:paraId="0F18C3D3" w14:textId="77777777" w:rsidR="00B10C72" w:rsidRDefault="009756C3" w:rsidP="00107C7E">
      <w:r w:rsidRPr="009756C3">
        <w:rPr>
          <w:rFonts w:hint="eastAsia"/>
        </w:rPr>
        <w:t xml:space="preserve">[root@localhost ~]# dumpe2fs </w:t>
      </w:r>
      <w:r w:rsidRPr="009756C3">
        <w:rPr>
          <w:rFonts w:hint="eastAsia"/>
        </w:rPr>
        <w:t>分区设备文件名</w:t>
      </w:r>
    </w:p>
    <w:p w14:paraId="441D2382" w14:textId="77777777" w:rsidR="006D6311" w:rsidRPr="00757985" w:rsidRDefault="006D6311" w:rsidP="00107C7E"/>
    <w:p w14:paraId="2CE8125C" w14:textId="77777777" w:rsidR="00757985" w:rsidRDefault="00757985" w:rsidP="00107C7E">
      <w:pPr>
        <w:pStyle w:val="3"/>
      </w:pPr>
      <w:bookmarkStart w:id="75" w:name="_Toc429509675"/>
      <w:r w:rsidRPr="00757985">
        <w:rPr>
          <w:rFonts w:hint="eastAsia"/>
        </w:rPr>
        <w:t>9.2.2 挂载命令</w:t>
      </w:r>
      <w:bookmarkEnd w:id="75"/>
    </w:p>
    <w:p w14:paraId="5E152EFC" w14:textId="77777777" w:rsidR="00FA7C2C" w:rsidRPr="00FA7C2C" w:rsidRDefault="00FA7C2C" w:rsidP="00107C7E">
      <w:pPr>
        <w:pStyle w:val="4"/>
      </w:pPr>
      <w:r w:rsidRPr="00FA7C2C">
        <w:rPr>
          <w:rFonts w:hint="eastAsia"/>
        </w:rPr>
        <w:t>查询与自动挂载</w:t>
      </w:r>
    </w:p>
    <w:p w14:paraId="6DB85209" w14:textId="77777777" w:rsidR="00FA7C2C" w:rsidRPr="00FA7C2C" w:rsidRDefault="00FA7C2C" w:rsidP="00107C7E">
      <w:r w:rsidRPr="00FA7C2C">
        <w:t xml:space="preserve">[root@localhost ~]# </w:t>
      </w:r>
      <w:proofErr w:type="gramStart"/>
      <w:r w:rsidRPr="00FA7C2C">
        <w:t>mount</w:t>
      </w:r>
      <w:proofErr w:type="gramEnd"/>
      <w:r w:rsidRPr="00FA7C2C">
        <w:t xml:space="preserve"> [-l]</w:t>
      </w:r>
    </w:p>
    <w:p w14:paraId="533010F7" w14:textId="77777777" w:rsidR="00FA7C2C" w:rsidRPr="00FA7C2C" w:rsidRDefault="00FA7C2C" w:rsidP="00107C7E">
      <w:r w:rsidRPr="00FA7C2C">
        <w:rPr>
          <w:rFonts w:hint="eastAsia"/>
        </w:rPr>
        <w:t>#</w:t>
      </w:r>
      <w:r w:rsidRPr="00FA7C2C">
        <w:rPr>
          <w:rFonts w:hint="eastAsia"/>
        </w:rPr>
        <w:t>查询系统中已经挂载的设备，</w:t>
      </w:r>
      <w:r w:rsidRPr="00FA7C2C">
        <w:rPr>
          <w:rFonts w:hint="eastAsia"/>
        </w:rPr>
        <w:t>-l</w:t>
      </w:r>
      <w:r w:rsidRPr="00FA7C2C">
        <w:rPr>
          <w:rFonts w:hint="eastAsia"/>
        </w:rPr>
        <w:t>会显示卷标名称</w:t>
      </w:r>
    </w:p>
    <w:p w14:paraId="7607AA92" w14:textId="77777777" w:rsidR="00FA7C2C" w:rsidRPr="00FA7C2C" w:rsidRDefault="00FA7C2C" w:rsidP="00107C7E">
      <w:r w:rsidRPr="00FA7C2C">
        <w:t xml:space="preserve">[root@localhost ~]# </w:t>
      </w:r>
      <w:proofErr w:type="gramStart"/>
      <w:r w:rsidRPr="00FA7C2C">
        <w:t>mount</w:t>
      </w:r>
      <w:proofErr w:type="gramEnd"/>
      <w:r w:rsidRPr="00FA7C2C">
        <w:t xml:space="preserve"> –a</w:t>
      </w:r>
    </w:p>
    <w:p w14:paraId="1F2790E3" w14:textId="77777777" w:rsidR="00BB61EF" w:rsidRDefault="00FA7C2C" w:rsidP="00107C7E">
      <w:r w:rsidRPr="00FA7C2C">
        <w:rPr>
          <w:rFonts w:hint="eastAsia"/>
        </w:rPr>
        <w:t>#</w:t>
      </w:r>
      <w:r w:rsidRPr="00FA7C2C">
        <w:rPr>
          <w:rFonts w:hint="eastAsia"/>
        </w:rPr>
        <w:t>依据配置文件</w:t>
      </w:r>
      <w:r w:rsidRPr="00FA7C2C">
        <w:rPr>
          <w:rFonts w:hint="eastAsia"/>
        </w:rPr>
        <w:t>/etc/fstab</w:t>
      </w:r>
      <w:r w:rsidRPr="00FA7C2C">
        <w:rPr>
          <w:rFonts w:hint="eastAsia"/>
        </w:rPr>
        <w:t>的内容，自动挂载</w:t>
      </w:r>
    </w:p>
    <w:p w14:paraId="4BEE1308" w14:textId="77777777" w:rsidR="00FA7C2C" w:rsidRPr="00FA7C2C" w:rsidRDefault="00FA7C2C" w:rsidP="00107C7E">
      <w:pPr>
        <w:pStyle w:val="4"/>
      </w:pPr>
      <w:r w:rsidRPr="00FA7C2C">
        <w:rPr>
          <w:rFonts w:hint="eastAsia"/>
        </w:rPr>
        <w:t>挂载命令格式</w:t>
      </w:r>
    </w:p>
    <w:p w14:paraId="075CE716" w14:textId="77777777" w:rsidR="00FA7C2C" w:rsidRPr="00FA7C2C" w:rsidRDefault="00FA7C2C" w:rsidP="00107C7E">
      <w:r w:rsidRPr="00FA7C2C">
        <w:rPr>
          <w:rFonts w:hint="eastAsia"/>
        </w:rPr>
        <w:t xml:space="preserve">[root@localhost ~]# mount [-t </w:t>
      </w:r>
      <w:r w:rsidRPr="00FA7C2C">
        <w:rPr>
          <w:rFonts w:hint="eastAsia"/>
        </w:rPr>
        <w:t>文件系统</w:t>
      </w:r>
      <w:r w:rsidRPr="00FA7C2C">
        <w:rPr>
          <w:rFonts w:hint="eastAsia"/>
        </w:rPr>
        <w:t xml:space="preserve">] [-L </w:t>
      </w:r>
      <w:r w:rsidRPr="00FA7C2C">
        <w:rPr>
          <w:rFonts w:hint="eastAsia"/>
        </w:rPr>
        <w:t>卷标名</w:t>
      </w:r>
      <w:r w:rsidRPr="00FA7C2C">
        <w:rPr>
          <w:rFonts w:hint="eastAsia"/>
        </w:rPr>
        <w:t xml:space="preserve">] [-o </w:t>
      </w:r>
      <w:r w:rsidRPr="00FA7C2C">
        <w:rPr>
          <w:rFonts w:hint="eastAsia"/>
        </w:rPr>
        <w:t>特殊选项</w:t>
      </w:r>
      <w:r w:rsidRPr="00FA7C2C">
        <w:rPr>
          <w:rFonts w:hint="eastAsia"/>
        </w:rPr>
        <w:t xml:space="preserve">] </w:t>
      </w:r>
      <w:r w:rsidRPr="00FA7C2C">
        <w:rPr>
          <w:rFonts w:hint="eastAsia"/>
        </w:rPr>
        <w:t>设备文件名</w:t>
      </w:r>
      <w:r w:rsidRPr="00FA7C2C">
        <w:rPr>
          <w:rFonts w:hint="eastAsia"/>
        </w:rPr>
        <w:t xml:space="preserve"> </w:t>
      </w:r>
      <w:r w:rsidRPr="00FA7C2C">
        <w:rPr>
          <w:rFonts w:hint="eastAsia"/>
        </w:rPr>
        <w:t>挂载点</w:t>
      </w:r>
    </w:p>
    <w:p w14:paraId="1219EDEB" w14:textId="77777777" w:rsidR="00FA7C2C" w:rsidRPr="00FA7C2C" w:rsidRDefault="00FA7C2C" w:rsidP="00107C7E">
      <w:r w:rsidRPr="00FA7C2C">
        <w:rPr>
          <w:rFonts w:hint="eastAsia"/>
        </w:rPr>
        <w:t>选项：</w:t>
      </w:r>
    </w:p>
    <w:p w14:paraId="07C90952" w14:textId="77777777" w:rsidR="00FA7C2C" w:rsidRPr="00FA7C2C" w:rsidRDefault="00FA7C2C" w:rsidP="00107C7E">
      <w:r w:rsidRPr="00FA7C2C">
        <w:rPr>
          <w:rFonts w:hint="eastAsia"/>
        </w:rPr>
        <w:t xml:space="preserve">-t </w:t>
      </w:r>
      <w:r w:rsidRPr="00FA7C2C">
        <w:rPr>
          <w:rFonts w:hint="eastAsia"/>
        </w:rPr>
        <w:t>文件系统：加入文件系统类型来指定挂载的类型，可以</w:t>
      </w:r>
      <w:r w:rsidRPr="00FA7C2C">
        <w:rPr>
          <w:rFonts w:hint="eastAsia"/>
        </w:rPr>
        <w:t>ext3</w:t>
      </w:r>
      <w:r w:rsidRPr="00FA7C2C">
        <w:rPr>
          <w:rFonts w:hint="eastAsia"/>
        </w:rPr>
        <w:t>、</w:t>
      </w:r>
      <w:r w:rsidRPr="00FA7C2C">
        <w:rPr>
          <w:rFonts w:hint="eastAsia"/>
        </w:rPr>
        <w:t xml:space="preserve">ext4 </w:t>
      </w:r>
      <w:r w:rsidRPr="00FA7C2C">
        <w:rPr>
          <w:rFonts w:hint="eastAsia"/>
        </w:rPr>
        <w:t>、</w:t>
      </w:r>
      <w:r w:rsidRPr="00FA7C2C">
        <w:rPr>
          <w:rFonts w:hint="eastAsia"/>
        </w:rPr>
        <w:t>iso9660</w:t>
      </w:r>
      <w:r w:rsidRPr="00FA7C2C">
        <w:rPr>
          <w:rFonts w:hint="eastAsia"/>
        </w:rPr>
        <w:t>等文件系统</w:t>
      </w:r>
    </w:p>
    <w:p w14:paraId="46774410" w14:textId="77777777" w:rsidR="00FA7C2C" w:rsidRPr="00FA7C2C" w:rsidRDefault="00FA7C2C" w:rsidP="00107C7E">
      <w:r w:rsidRPr="00FA7C2C">
        <w:rPr>
          <w:rFonts w:hint="eastAsia"/>
        </w:rPr>
        <w:t xml:space="preserve">-L </w:t>
      </w:r>
      <w:r w:rsidRPr="00FA7C2C">
        <w:rPr>
          <w:rFonts w:hint="eastAsia"/>
        </w:rPr>
        <w:t>卷标名：</w:t>
      </w:r>
      <w:r w:rsidRPr="00FA7C2C">
        <w:rPr>
          <w:rFonts w:hint="eastAsia"/>
        </w:rPr>
        <w:t xml:space="preserve"> </w:t>
      </w:r>
      <w:r w:rsidRPr="00FA7C2C">
        <w:rPr>
          <w:rFonts w:hint="eastAsia"/>
        </w:rPr>
        <w:t>挂载指定卷标的分区，而不是安装设备文件名挂载</w:t>
      </w:r>
    </w:p>
    <w:p w14:paraId="687AF945" w14:textId="77777777" w:rsidR="00B13BE0" w:rsidRDefault="00FA7C2C" w:rsidP="00107C7E">
      <w:r w:rsidRPr="00FA7C2C">
        <w:rPr>
          <w:rFonts w:hint="eastAsia"/>
        </w:rPr>
        <w:t xml:space="preserve">-o </w:t>
      </w:r>
      <w:r w:rsidRPr="00FA7C2C">
        <w:rPr>
          <w:rFonts w:hint="eastAsia"/>
        </w:rPr>
        <w:t>特殊选项：可以指定挂载的额外选项</w:t>
      </w:r>
    </w:p>
    <w:tbl>
      <w:tblPr>
        <w:tblStyle w:val="a3"/>
        <w:tblW w:w="0" w:type="auto"/>
        <w:tblLook w:val="04A0" w:firstRow="1" w:lastRow="0" w:firstColumn="1" w:lastColumn="0" w:noHBand="0" w:noVBand="1"/>
      </w:tblPr>
      <w:tblGrid>
        <w:gridCol w:w="2589"/>
        <w:gridCol w:w="5707"/>
      </w:tblGrid>
      <w:tr w:rsidR="00A619A8" w14:paraId="0CEEF513" w14:textId="77777777" w:rsidTr="001B79E5">
        <w:tc>
          <w:tcPr>
            <w:tcW w:w="2589" w:type="dxa"/>
          </w:tcPr>
          <w:p w14:paraId="50B9B5A4" w14:textId="77777777" w:rsidR="00A619A8" w:rsidRPr="001A6162" w:rsidRDefault="00A619A8" w:rsidP="00107C7E">
            <w:pPr>
              <w:rPr>
                <w:b/>
              </w:rPr>
            </w:pPr>
            <w:r w:rsidRPr="001A6162">
              <w:rPr>
                <w:rFonts w:hint="eastAsia"/>
                <w:b/>
              </w:rPr>
              <w:t>参数</w:t>
            </w:r>
          </w:p>
        </w:tc>
        <w:tc>
          <w:tcPr>
            <w:tcW w:w="5707" w:type="dxa"/>
          </w:tcPr>
          <w:p w14:paraId="7F7A2BCB" w14:textId="77777777" w:rsidR="00A619A8" w:rsidRPr="001A6162" w:rsidRDefault="00A619A8" w:rsidP="00107C7E">
            <w:pPr>
              <w:rPr>
                <w:b/>
              </w:rPr>
            </w:pPr>
            <w:r w:rsidRPr="001A6162">
              <w:rPr>
                <w:rFonts w:hint="eastAsia"/>
                <w:b/>
              </w:rPr>
              <w:t>说明</w:t>
            </w:r>
          </w:p>
        </w:tc>
      </w:tr>
      <w:tr w:rsidR="00A619A8" w14:paraId="78DA12A8" w14:textId="77777777" w:rsidTr="001B79E5">
        <w:tc>
          <w:tcPr>
            <w:tcW w:w="2589" w:type="dxa"/>
          </w:tcPr>
          <w:p w14:paraId="463C83CA" w14:textId="77777777" w:rsidR="00A619A8" w:rsidRDefault="001B79E5" w:rsidP="00107C7E">
            <w:r w:rsidRPr="001B79E5">
              <w:t>atime/noatime</w:t>
            </w:r>
          </w:p>
        </w:tc>
        <w:tc>
          <w:tcPr>
            <w:tcW w:w="5707" w:type="dxa"/>
          </w:tcPr>
          <w:tbl>
            <w:tblPr>
              <w:tblW w:w="0" w:type="auto"/>
              <w:tblBorders>
                <w:top w:val="nil"/>
                <w:left w:val="nil"/>
                <w:bottom w:val="nil"/>
                <w:right w:val="nil"/>
              </w:tblBorders>
              <w:tblLook w:val="0000" w:firstRow="0" w:lastRow="0" w:firstColumn="0" w:lastColumn="0" w:noHBand="0" w:noVBand="0"/>
            </w:tblPr>
            <w:tblGrid>
              <w:gridCol w:w="5491"/>
            </w:tblGrid>
            <w:tr w:rsidR="001B79E5" w:rsidRPr="001B79E5" w14:paraId="6CEA3907" w14:textId="77777777">
              <w:trPr>
                <w:trHeight w:val="396"/>
              </w:trPr>
              <w:tc>
                <w:tcPr>
                  <w:tcW w:w="0" w:type="auto"/>
                </w:tcPr>
                <w:p w14:paraId="1A98A477" w14:textId="77777777" w:rsidR="001B79E5" w:rsidRPr="001B79E5" w:rsidRDefault="001B79E5" w:rsidP="00107C7E">
                  <w:r w:rsidRPr="001B79E5">
                    <w:rPr>
                      <w:rFonts w:hint="eastAsia"/>
                    </w:rPr>
                    <w:t>更新访问时间</w:t>
                  </w:r>
                  <w:r w:rsidRPr="001B79E5">
                    <w:t>/</w:t>
                  </w:r>
                  <w:r w:rsidRPr="001B79E5">
                    <w:rPr>
                      <w:rFonts w:hint="eastAsia"/>
                    </w:rPr>
                    <w:t>不更新访问时间。访问分区文件时，是否更新文件的访问时间，默认为更新</w:t>
                  </w:r>
                  <w:r w:rsidRPr="001B79E5">
                    <w:t xml:space="preserve"> </w:t>
                  </w:r>
                </w:p>
              </w:tc>
            </w:tr>
          </w:tbl>
          <w:p w14:paraId="709AAC8A" w14:textId="77777777" w:rsidR="00A619A8" w:rsidRPr="001B79E5" w:rsidRDefault="00A619A8" w:rsidP="00107C7E"/>
        </w:tc>
      </w:tr>
      <w:tr w:rsidR="00A619A8" w14:paraId="6C7B88F7" w14:textId="77777777" w:rsidTr="001B79E5">
        <w:tc>
          <w:tcPr>
            <w:tcW w:w="2589" w:type="dxa"/>
          </w:tcPr>
          <w:p w14:paraId="610A9FDB" w14:textId="77777777" w:rsidR="00A619A8" w:rsidRDefault="001B79E5" w:rsidP="00107C7E">
            <w:r w:rsidRPr="001B79E5">
              <w:t>async/sync</w:t>
            </w:r>
          </w:p>
        </w:tc>
        <w:tc>
          <w:tcPr>
            <w:tcW w:w="5707" w:type="dxa"/>
          </w:tcPr>
          <w:p w14:paraId="6FA372E4" w14:textId="77777777" w:rsidR="00A619A8" w:rsidRPr="001B79E5" w:rsidRDefault="001B79E5" w:rsidP="00107C7E">
            <w:r w:rsidRPr="001B79E5">
              <w:rPr>
                <w:rFonts w:hint="eastAsia"/>
              </w:rPr>
              <w:t>异步</w:t>
            </w:r>
            <w:r w:rsidRPr="001B79E5">
              <w:rPr>
                <w:rFonts w:hint="eastAsia"/>
              </w:rPr>
              <w:t>/</w:t>
            </w:r>
            <w:r w:rsidRPr="001B79E5">
              <w:rPr>
                <w:rFonts w:hint="eastAsia"/>
              </w:rPr>
              <w:t>同步，默认为异步</w:t>
            </w:r>
          </w:p>
        </w:tc>
      </w:tr>
      <w:tr w:rsidR="00A619A8" w14:paraId="68E4B86A" w14:textId="77777777" w:rsidTr="001B79E5">
        <w:tc>
          <w:tcPr>
            <w:tcW w:w="2589" w:type="dxa"/>
          </w:tcPr>
          <w:p w14:paraId="5A425A8C" w14:textId="77777777" w:rsidR="00A619A8" w:rsidRDefault="001B79E5" w:rsidP="00107C7E">
            <w:r w:rsidRPr="001B79E5">
              <w:t>auto/noauto</w:t>
            </w:r>
          </w:p>
        </w:tc>
        <w:tc>
          <w:tcPr>
            <w:tcW w:w="5707" w:type="dxa"/>
          </w:tcPr>
          <w:tbl>
            <w:tblPr>
              <w:tblW w:w="0" w:type="auto"/>
              <w:tblBorders>
                <w:top w:val="nil"/>
                <w:left w:val="nil"/>
                <w:bottom w:val="nil"/>
                <w:right w:val="nil"/>
              </w:tblBorders>
              <w:tblLook w:val="0000" w:firstRow="0" w:lastRow="0" w:firstColumn="0" w:lastColumn="0" w:noHBand="0" w:noVBand="0"/>
            </w:tblPr>
            <w:tblGrid>
              <w:gridCol w:w="5491"/>
            </w:tblGrid>
            <w:tr w:rsidR="001B79E5" w:rsidRPr="001B79E5" w14:paraId="002EA7C4" w14:textId="77777777">
              <w:trPr>
                <w:trHeight w:val="396"/>
              </w:trPr>
              <w:tc>
                <w:tcPr>
                  <w:tcW w:w="0" w:type="auto"/>
                </w:tcPr>
                <w:p w14:paraId="3E989F93" w14:textId="77777777" w:rsidR="001B79E5" w:rsidRPr="001B79E5" w:rsidRDefault="001B79E5" w:rsidP="00107C7E">
                  <w:r w:rsidRPr="001B79E5">
                    <w:rPr>
                      <w:rFonts w:hint="eastAsia"/>
                    </w:rPr>
                    <w:t>自动</w:t>
                  </w:r>
                  <w:r w:rsidRPr="001B79E5">
                    <w:t>/</w:t>
                  </w:r>
                  <w:r w:rsidRPr="001B79E5">
                    <w:rPr>
                      <w:rFonts w:hint="eastAsia"/>
                    </w:rPr>
                    <w:t>手动，</w:t>
                  </w:r>
                  <w:r w:rsidR="002A4CDD">
                    <w:t>mount -</w:t>
                  </w:r>
                  <w:r w:rsidRPr="001B79E5">
                    <w:t>a</w:t>
                  </w:r>
                  <w:r w:rsidRPr="001B79E5">
                    <w:rPr>
                      <w:rFonts w:hint="eastAsia"/>
                    </w:rPr>
                    <w:t>命令执行时，是否会自动安装</w:t>
                  </w:r>
                  <w:r w:rsidRPr="001B79E5">
                    <w:t>/etc/fstab</w:t>
                  </w:r>
                  <w:r w:rsidRPr="001B79E5">
                    <w:rPr>
                      <w:rFonts w:hint="eastAsia"/>
                    </w:rPr>
                    <w:t>文件内容挂载，默认为自动</w:t>
                  </w:r>
                  <w:r w:rsidRPr="001B79E5">
                    <w:t xml:space="preserve"> </w:t>
                  </w:r>
                </w:p>
              </w:tc>
            </w:tr>
          </w:tbl>
          <w:p w14:paraId="18E6CA1F" w14:textId="77777777" w:rsidR="00A619A8" w:rsidRPr="001B79E5" w:rsidRDefault="00A619A8" w:rsidP="00107C7E"/>
        </w:tc>
      </w:tr>
      <w:tr w:rsidR="00A619A8" w14:paraId="5ED366E9" w14:textId="77777777" w:rsidTr="001B79E5">
        <w:tc>
          <w:tcPr>
            <w:tcW w:w="2589" w:type="dxa"/>
          </w:tcPr>
          <w:p w14:paraId="2983A8B6" w14:textId="77777777" w:rsidR="001B79E5" w:rsidRPr="001B79E5" w:rsidRDefault="001B79E5" w:rsidP="00107C7E">
            <w:r w:rsidRPr="001B79E5">
              <w:lastRenderedPageBreak/>
              <w:t>defaults</w:t>
            </w:r>
          </w:p>
          <w:p w14:paraId="3AEC10E1" w14:textId="77777777" w:rsidR="00A619A8" w:rsidRDefault="00A619A8" w:rsidP="00107C7E"/>
        </w:tc>
        <w:tc>
          <w:tcPr>
            <w:tcW w:w="5707" w:type="dxa"/>
          </w:tcPr>
          <w:p w14:paraId="0D505B83" w14:textId="77777777" w:rsidR="00A619A8" w:rsidRDefault="001B79E5" w:rsidP="00107C7E">
            <w:r w:rsidRPr="001B79E5">
              <w:rPr>
                <w:rFonts w:hint="eastAsia"/>
              </w:rPr>
              <w:t>定义默认值，相当于</w:t>
            </w:r>
            <w:r w:rsidRPr="001B79E5">
              <w:t>rw,suid,dev,exec,auto,nouser,async</w:t>
            </w:r>
            <w:r w:rsidRPr="001B79E5">
              <w:rPr>
                <w:rFonts w:hint="eastAsia"/>
              </w:rPr>
              <w:t>这七个选项</w:t>
            </w:r>
          </w:p>
        </w:tc>
      </w:tr>
      <w:tr w:rsidR="00A619A8" w14:paraId="19D25FB7" w14:textId="77777777" w:rsidTr="001B79E5">
        <w:tc>
          <w:tcPr>
            <w:tcW w:w="2589" w:type="dxa"/>
          </w:tcPr>
          <w:p w14:paraId="6F1FECEE" w14:textId="77777777" w:rsidR="00A619A8" w:rsidRDefault="001B79E5" w:rsidP="00107C7E">
            <w:r w:rsidRPr="001B79E5">
              <w:t>exec/noexec</w:t>
            </w:r>
          </w:p>
        </w:tc>
        <w:tc>
          <w:tcPr>
            <w:tcW w:w="5707" w:type="dxa"/>
          </w:tcPr>
          <w:p w14:paraId="36D16311" w14:textId="77777777" w:rsidR="00A619A8" w:rsidRPr="001B79E5" w:rsidRDefault="001B79E5" w:rsidP="00107C7E">
            <w:r w:rsidRPr="001B79E5">
              <w:rPr>
                <w:rFonts w:hint="eastAsia"/>
              </w:rPr>
              <w:t>执行</w:t>
            </w:r>
            <w:r w:rsidRPr="001B79E5">
              <w:t>/</w:t>
            </w:r>
            <w:r w:rsidRPr="001B79E5">
              <w:rPr>
                <w:rFonts w:hint="eastAsia"/>
              </w:rPr>
              <w:t>不执行，设定是否允许在文件系统中执行可执行文件，默认是</w:t>
            </w:r>
            <w:r w:rsidRPr="001B79E5">
              <w:t>exec</w:t>
            </w:r>
            <w:r w:rsidRPr="001B79E5">
              <w:rPr>
                <w:rFonts w:hint="eastAsia"/>
              </w:rPr>
              <w:t>允许</w:t>
            </w:r>
          </w:p>
        </w:tc>
      </w:tr>
      <w:tr w:rsidR="00A619A8" w14:paraId="00FB73FB" w14:textId="77777777" w:rsidTr="001B79E5">
        <w:tc>
          <w:tcPr>
            <w:tcW w:w="2589" w:type="dxa"/>
          </w:tcPr>
          <w:p w14:paraId="36AEAF78" w14:textId="77777777" w:rsidR="00A619A8" w:rsidRDefault="001B79E5" w:rsidP="00107C7E">
            <w:r w:rsidRPr="001B79E5">
              <w:t>remount</w:t>
            </w:r>
          </w:p>
        </w:tc>
        <w:tc>
          <w:tcPr>
            <w:tcW w:w="5707" w:type="dxa"/>
          </w:tcPr>
          <w:p w14:paraId="668E6D14" w14:textId="77777777" w:rsidR="00A619A8" w:rsidRPr="001B79E5" w:rsidRDefault="001B79E5" w:rsidP="00107C7E">
            <w:r w:rsidRPr="001B79E5">
              <w:rPr>
                <w:rFonts w:hint="eastAsia"/>
              </w:rPr>
              <w:t>重新挂载已经挂载的文件系统，一般用于指定修改特殊权限</w:t>
            </w:r>
          </w:p>
        </w:tc>
      </w:tr>
      <w:tr w:rsidR="00A619A8" w14:paraId="6EF06EA8" w14:textId="77777777" w:rsidTr="001B79E5">
        <w:tc>
          <w:tcPr>
            <w:tcW w:w="2589" w:type="dxa"/>
          </w:tcPr>
          <w:p w14:paraId="499D243F" w14:textId="77777777" w:rsidR="00A619A8" w:rsidRDefault="001B79E5" w:rsidP="00107C7E">
            <w:r w:rsidRPr="001B79E5">
              <w:t>rw/ro</w:t>
            </w:r>
          </w:p>
        </w:tc>
        <w:tc>
          <w:tcPr>
            <w:tcW w:w="5707" w:type="dxa"/>
          </w:tcPr>
          <w:p w14:paraId="2C846A58" w14:textId="77777777" w:rsidR="00A619A8" w:rsidRPr="001B79E5" w:rsidRDefault="001B79E5" w:rsidP="00107C7E">
            <w:r w:rsidRPr="001B79E5">
              <w:rPr>
                <w:rFonts w:hint="eastAsia"/>
              </w:rPr>
              <w:t>读写</w:t>
            </w:r>
            <w:r w:rsidRPr="001B79E5">
              <w:t>/</w:t>
            </w:r>
            <w:r w:rsidRPr="001B79E5">
              <w:rPr>
                <w:rFonts w:hint="eastAsia"/>
              </w:rPr>
              <w:t>只读，文件系统挂载时，是否具有读写权限，默认是</w:t>
            </w:r>
            <w:r w:rsidRPr="001B79E5">
              <w:t>rw</w:t>
            </w:r>
          </w:p>
        </w:tc>
      </w:tr>
      <w:tr w:rsidR="001B79E5" w14:paraId="5AC3AFA3" w14:textId="77777777" w:rsidTr="001B79E5">
        <w:tc>
          <w:tcPr>
            <w:tcW w:w="2589" w:type="dxa"/>
          </w:tcPr>
          <w:p w14:paraId="18D2282E" w14:textId="77777777" w:rsidR="001B79E5" w:rsidRDefault="001B79E5" w:rsidP="00107C7E">
            <w:r w:rsidRPr="001B79E5">
              <w:t>suid/nosuid</w:t>
            </w:r>
          </w:p>
        </w:tc>
        <w:tc>
          <w:tcPr>
            <w:tcW w:w="5707" w:type="dxa"/>
          </w:tcPr>
          <w:p w14:paraId="515C3E02" w14:textId="77777777" w:rsidR="001B79E5" w:rsidRPr="001B79E5" w:rsidRDefault="001B79E5" w:rsidP="00107C7E">
            <w:r w:rsidRPr="001B79E5">
              <w:rPr>
                <w:rFonts w:hint="eastAsia"/>
              </w:rPr>
              <w:t>具有</w:t>
            </w:r>
            <w:r w:rsidRPr="001B79E5">
              <w:t>/</w:t>
            </w:r>
            <w:r w:rsidRPr="001B79E5">
              <w:rPr>
                <w:rFonts w:hint="eastAsia"/>
              </w:rPr>
              <w:t>不具有</w:t>
            </w:r>
            <w:r w:rsidRPr="001B79E5">
              <w:t>SUID</w:t>
            </w:r>
            <w:r w:rsidRPr="001B79E5">
              <w:rPr>
                <w:rFonts w:hint="eastAsia"/>
              </w:rPr>
              <w:t>权限，设定文件系统是否具有</w:t>
            </w:r>
            <w:r w:rsidRPr="001B79E5">
              <w:t>SUID</w:t>
            </w:r>
            <w:r w:rsidRPr="001B79E5">
              <w:rPr>
                <w:rFonts w:hint="eastAsia"/>
              </w:rPr>
              <w:t>和</w:t>
            </w:r>
            <w:r w:rsidRPr="001B79E5">
              <w:t>SGID</w:t>
            </w:r>
            <w:r w:rsidRPr="001B79E5">
              <w:rPr>
                <w:rFonts w:hint="eastAsia"/>
              </w:rPr>
              <w:t>的权限，默认是具有</w:t>
            </w:r>
          </w:p>
        </w:tc>
      </w:tr>
      <w:tr w:rsidR="001B79E5" w14:paraId="098CBAC0" w14:textId="77777777" w:rsidTr="001B79E5">
        <w:tc>
          <w:tcPr>
            <w:tcW w:w="2589" w:type="dxa"/>
          </w:tcPr>
          <w:p w14:paraId="2035E30C" w14:textId="77777777" w:rsidR="001B79E5" w:rsidRDefault="001B79E5" w:rsidP="00107C7E">
            <w:r w:rsidRPr="001B79E5">
              <w:t>user/nouser</w:t>
            </w:r>
          </w:p>
        </w:tc>
        <w:tc>
          <w:tcPr>
            <w:tcW w:w="5707" w:type="dxa"/>
          </w:tcPr>
          <w:p w14:paraId="4E540D3D" w14:textId="77777777" w:rsidR="001B79E5" w:rsidRPr="001B79E5" w:rsidRDefault="001B79E5" w:rsidP="00107C7E">
            <w:r w:rsidRPr="001B79E5">
              <w:rPr>
                <w:rFonts w:hint="eastAsia"/>
              </w:rPr>
              <w:t>允许</w:t>
            </w:r>
            <w:r w:rsidRPr="001B79E5">
              <w:t>/</w:t>
            </w:r>
            <w:r w:rsidRPr="001B79E5">
              <w:rPr>
                <w:rFonts w:hint="eastAsia"/>
              </w:rPr>
              <w:t>不允许普通用户挂载，设定文件系统是否允许普通用户挂载，默认是不允许，只有</w:t>
            </w:r>
            <w:r w:rsidRPr="001B79E5">
              <w:t>root</w:t>
            </w:r>
            <w:r w:rsidRPr="001B79E5">
              <w:rPr>
                <w:rFonts w:hint="eastAsia"/>
              </w:rPr>
              <w:t>可以挂载分区</w:t>
            </w:r>
          </w:p>
        </w:tc>
      </w:tr>
      <w:tr w:rsidR="001B79E5" w14:paraId="6ECC78D0" w14:textId="77777777" w:rsidTr="001B79E5">
        <w:tc>
          <w:tcPr>
            <w:tcW w:w="2589" w:type="dxa"/>
          </w:tcPr>
          <w:p w14:paraId="76E50634" w14:textId="77777777" w:rsidR="001B79E5" w:rsidRDefault="001B79E5" w:rsidP="00107C7E">
            <w:r w:rsidRPr="001B79E5">
              <w:t>usrquota</w:t>
            </w:r>
          </w:p>
        </w:tc>
        <w:tc>
          <w:tcPr>
            <w:tcW w:w="5707" w:type="dxa"/>
          </w:tcPr>
          <w:p w14:paraId="4B2BEA68" w14:textId="77777777" w:rsidR="001B79E5" w:rsidRPr="001B79E5" w:rsidRDefault="001B79E5" w:rsidP="00107C7E">
            <w:r w:rsidRPr="001B79E5">
              <w:rPr>
                <w:rFonts w:hint="eastAsia"/>
              </w:rPr>
              <w:t>写入代表文件系统支持用户磁盘配额，默认不支持</w:t>
            </w:r>
          </w:p>
        </w:tc>
      </w:tr>
      <w:tr w:rsidR="001B79E5" w14:paraId="0FA07EEA" w14:textId="77777777" w:rsidTr="001B79E5">
        <w:tc>
          <w:tcPr>
            <w:tcW w:w="2589" w:type="dxa"/>
          </w:tcPr>
          <w:p w14:paraId="3543A605" w14:textId="77777777" w:rsidR="001B79E5" w:rsidRDefault="001B79E5" w:rsidP="00107C7E">
            <w:r w:rsidRPr="001B79E5">
              <w:t>grpquota</w:t>
            </w:r>
          </w:p>
        </w:tc>
        <w:tc>
          <w:tcPr>
            <w:tcW w:w="5707" w:type="dxa"/>
          </w:tcPr>
          <w:p w14:paraId="7F44DB5D" w14:textId="77777777" w:rsidR="001B79E5" w:rsidRPr="001B79E5" w:rsidRDefault="001B79E5" w:rsidP="00107C7E">
            <w:r w:rsidRPr="001B79E5">
              <w:rPr>
                <w:rFonts w:hint="eastAsia"/>
              </w:rPr>
              <w:t>写入代表文件系统</w:t>
            </w:r>
            <w:proofErr w:type="gramStart"/>
            <w:r w:rsidRPr="001B79E5">
              <w:rPr>
                <w:rFonts w:hint="eastAsia"/>
              </w:rPr>
              <w:t>支持组</w:t>
            </w:r>
            <w:proofErr w:type="gramEnd"/>
            <w:r w:rsidRPr="001B79E5">
              <w:rPr>
                <w:rFonts w:hint="eastAsia"/>
              </w:rPr>
              <w:t>磁盘配额，默认不支持</w:t>
            </w:r>
          </w:p>
        </w:tc>
      </w:tr>
    </w:tbl>
    <w:p w14:paraId="1B31A1DD" w14:textId="77777777" w:rsidR="002A4CDD" w:rsidRPr="002A4CDD" w:rsidRDefault="002A4CDD" w:rsidP="00107C7E">
      <w:r w:rsidRPr="002A4CDD">
        <w:t>[root@localhost ~]# mount -o remount</w:t>
      </w:r>
      <w:proofErr w:type="gramStart"/>
      <w:r w:rsidRPr="002A4CDD">
        <w:t>,noexec</w:t>
      </w:r>
      <w:proofErr w:type="gramEnd"/>
      <w:r w:rsidRPr="002A4CDD">
        <w:t xml:space="preserve"> /home</w:t>
      </w:r>
    </w:p>
    <w:p w14:paraId="5A1B605E" w14:textId="77777777" w:rsidR="002A4CDD" w:rsidRPr="002A4CDD" w:rsidRDefault="002A4CDD" w:rsidP="00107C7E">
      <w:r w:rsidRPr="002A4CDD">
        <w:rPr>
          <w:rFonts w:hint="eastAsia"/>
        </w:rPr>
        <w:t>#</w:t>
      </w:r>
      <w:r w:rsidRPr="002A4CDD">
        <w:rPr>
          <w:rFonts w:hint="eastAsia"/>
        </w:rPr>
        <w:t>重新挂载</w:t>
      </w:r>
      <w:r w:rsidRPr="002A4CDD">
        <w:rPr>
          <w:rFonts w:hint="eastAsia"/>
        </w:rPr>
        <w:t>/boot</w:t>
      </w:r>
      <w:r w:rsidRPr="002A4CDD">
        <w:rPr>
          <w:rFonts w:hint="eastAsia"/>
        </w:rPr>
        <w:t>分区，并使用</w:t>
      </w:r>
      <w:r w:rsidRPr="002A4CDD">
        <w:rPr>
          <w:rFonts w:hint="eastAsia"/>
        </w:rPr>
        <w:t>noexec</w:t>
      </w:r>
      <w:r w:rsidRPr="002A4CDD">
        <w:rPr>
          <w:rFonts w:hint="eastAsia"/>
        </w:rPr>
        <w:t>权限</w:t>
      </w:r>
    </w:p>
    <w:p w14:paraId="674CE21E" w14:textId="77777777" w:rsidR="002A4CDD" w:rsidRPr="002A4CDD" w:rsidRDefault="002A4CDD" w:rsidP="00107C7E">
      <w:r w:rsidRPr="002A4CDD">
        <w:t xml:space="preserve">[root@localhost sh]# </w:t>
      </w:r>
      <w:proofErr w:type="gramStart"/>
      <w:r w:rsidRPr="002A4CDD">
        <w:t>cd</w:t>
      </w:r>
      <w:proofErr w:type="gramEnd"/>
      <w:r w:rsidRPr="002A4CDD">
        <w:t xml:space="preserve"> /home</w:t>
      </w:r>
    </w:p>
    <w:p w14:paraId="0B8B8F4A" w14:textId="77777777" w:rsidR="002A4CDD" w:rsidRPr="002A4CDD" w:rsidRDefault="002A4CDD" w:rsidP="00107C7E">
      <w:r w:rsidRPr="002A4CDD">
        <w:t xml:space="preserve">[root@localhost boot]# </w:t>
      </w:r>
      <w:proofErr w:type="gramStart"/>
      <w:r w:rsidRPr="002A4CDD">
        <w:t>vi</w:t>
      </w:r>
      <w:proofErr w:type="gramEnd"/>
      <w:r w:rsidRPr="002A4CDD">
        <w:t xml:space="preserve"> hello.sh</w:t>
      </w:r>
    </w:p>
    <w:p w14:paraId="0404BD10" w14:textId="77777777" w:rsidR="002A4CDD" w:rsidRPr="002A4CDD" w:rsidRDefault="002A4CDD" w:rsidP="00107C7E">
      <w:r w:rsidRPr="002A4CDD">
        <w:t xml:space="preserve">[root@localhost boot]# </w:t>
      </w:r>
      <w:proofErr w:type="gramStart"/>
      <w:r w:rsidRPr="002A4CDD">
        <w:t>chmod</w:t>
      </w:r>
      <w:proofErr w:type="gramEnd"/>
      <w:r w:rsidRPr="002A4CDD">
        <w:t xml:space="preserve"> 755 hello.sh</w:t>
      </w:r>
    </w:p>
    <w:p w14:paraId="44D5C49C" w14:textId="77777777" w:rsidR="002A4CDD" w:rsidRPr="002A4CDD" w:rsidRDefault="002A4CDD" w:rsidP="00107C7E">
      <w:r w:rsidRPr="002A4CDD">
        <w:t>[root@localhost boot]# ./hello.sh</w:t>
      </w:r>
    </w:p>
    <w:p w14:paraId="57E47E8B" w14:textId="77777777" w:rsidR="002A4CDD" w:rsidRPr="002A4CDD" w:rsidRDefault="002A4CDD" w:rsidP="00107C7E">
      <w:r w:rsidRPr="002A4CDD">
        <w:t>[root@localhost boot]# mount -o remount</w:t>
      </w:r>
      <w:proofErr w:type="gramStart"/>
      <w:r w:rsidRPr="002A4CDD">
        <w:t>,exec</w:t>
      </w:r>
      <w:proofErr w:type="gramEnd"/>
      <w:r w:rsidRPr="002A4CDD">
        <w:t xml:space="preserve"> /home</w:t>
      </w:r>
    </w:p>
    <w:p w14:paraId="73D78D95" w14:textId="77777777" w:rsidR="00B13BE0" w:rsidRDefault="002A4CDD" w:rsidP="00107C7E">
      <w:r w:rsidRPr="002A4CDD">
        <w:rPr>
          <w:rFonts w:hint="eastAsia"/>
        </w:rPr>
        <w:t>#</w:t>
      </w:r>
      <w:r w:rsidRPr="002A4CDD">
        <w:rPr>
          <w:rFonts w:hint="eastAsia"/>
        </w:rPr>
        <w:t>记得改回来啊，要不会影响系统启动的</w:t>
      </w:r>
    </w:p>
    <w:p w14:paraId="2F5F8D55" w14:textId="77777777" w:rsidR="00BB61EF" w:rsidRPr="00757985" w:rsidRDefault="00BB61EF" w:rsidP="00107C7E"/>
    <w:p w14:paraId="7FBDC79F" w14:textId="77777777" w:rsidR="00757985" w:rsidRDefault="00757985" w:rsidP="00107C7E">
      <w:pPr>
        <w:pStyle w:val="3"/>
      </w:pPr>
      <w:bookmarkStart w:id="76" w:name="_Toc429509676"/>
      <w:r w:rsidRPr="00757985">
        <w:rPr>
          <w:rFonts w:hint="eastAsia"/>
        </w:rPr>
        <w:t>9.2.3 挂载光盘与U盘</w:t>
      </w:r>
      <w:bookmarkEnd w:id="76"/>
    </w:p>
    <w:p w14:paraId="2EA0257C" w14:textId="77777777" w:rsidR="00492860" w:rsidRPr="00492860" w:rsidRDefault="00492860" w:rsidP="00107C7E">
      <w:pPr>
        <w:pStyle w:val="4"/>
      </w:pPr>
      <w:r w:rsidRPr="00492860">
        <w:rPr>
          <w:rFonts w:hint="eastAsia"/>
        </w:rPr>
        <w:t>挂载光盘</w:t>
      </w:r>
    </w:p>
    <w:p w14:paraId="50CAD04D" w14:textId="77777777" w:rsidR="00492860" w:rsidRPr="00492860" w:rsidRDefault="00492860" w:rsidP="00107C7E">
      <w:r w:rsidRPr="00492860">
        <w:t xml:space="preserve">[root@localhost ~]# </w:t>
      </w:r>
      <w:proofErr w:type="gramStart"/>
      <w:r w:rsidRPr="00492860">
        <w:t>mkdir</w:t>
      </w:r>
      <w:proofErr w:type="gramEnd"/>
      <w:r w:rsidRPr="00492860">
        <w:t xml:space="preserve"> /mnt/cdrom/</w:t>
      </w:r>
    </w:p>
    <w:p w14:paraId="0FA5F40A" w14:textId="77777777" w:rsidR="00492860" w:rsidRPr="00492860" w:rsidRDefault="00492860" w:rsidP="00107C7E">
      <w:r w:rsidRPr="00492860">
        <w:rPr>
          <w:rFonts w:hint="eastAsia"/>
        </w:rPr>
        <w:t>#</w:t>
      </w:r>
      <w:r w:rsidRPr="00492860">
        <w:rPr>
          <w:rFonts w:hint="eastAsia"/>
        </w:rPr>
        <w:t>建立挂载点</w:t>
      </w:r>
    </w:p>
    <w:p w14:paraId="6C8FE3D8" w14:textId="77777777" w:rsidR="00492860" w:rsidRPr="00492860" w:rsidRDefault="00492860" w:rsidP="00107C7E">
      <w:r w:rsidRPr="00492860">
        <w:t>[root@localhost ~]# mount -t iso9660 /dev/cdrom /mnt/cdrom/</w:t>
      </w:r>
    </w:p>
    <w:p w14:paraId="6724C8DB" w14:textId="77777777" w:rsidR="00492860" w:rsidRPr="00492860" w:rsidRDefault="00492860" w:rsidP="00107C7E">
      <w:r w:rsidRPr="00492860">
        <w:rPr>
          <w:rFonts w:hint="eastAsia"/>
        </w:rPr>
        <w:t>#</w:t>
      </w:r>
      <w:r w:rsidRPr="00492860">
        <w:rPr>
          <w:rFonts w:hint="eastAsia"/>
        </w:rPr>
        <w:t>挂载光盘</w:t>
      </w:r>
    </w:p>
    <w:p w14:paraId="093A6F46" w14:textId="77777777" w:rsidR="00BB61EF" w:rsidRDefault="00492860" w:rsidP="00107C7E">
      <w:r w:rsidRPr="00492860">
        <w:t>[root@localhost ~]# mount /dev/sr0 /mnt/cdrom/</w:t>
      </w:r>
    </w:p>
    <w:p w14:paraId="21CB919F" w14:textId="77777777" w:rsidR="00A42C26" w:rsidRPr="00A42C26" w:rsidRDefault="00A42C26" w:rsidP="00107C7E">
      <w:pPr>
        <w:pStyle w:val="4"/>
      </w:pPr>
      <w:r w:rsidRPr="00A42C26">
        <w:rPr>
          <w:rFonts w:hint="eastAsia"/>
        </w:rPr>
        <w:t>卸载命令</w:t>
      </w:r>
    </w:p>
    <w:p w14:paraId="199E354A" w14:textId="77777777" w:rsidR="00A42C26" w:rsidRPr="00A42C26" w:rsidRDefault="00A42C26" w:rsidP="00107C7E">
      <w:r w:rsidRPr="00A42C26">
        <w:rPr>
          <w:rFonts w:hint="eastAsia"/>
        </w:rPr>
        <w:t xml:space="preserve">[root@localhost ~]# umount </w:t>
      </w:r>
      <w:r w:rsidRPr="00A42C26">
        <w:rPr>
          <w:rFonts w:hint="eastAsia"/>
        </w:rPr>
        <w:t>设备文件名或挂载点</w:t>
      </w:r>
    </w:p>
    <w:p w14:paraId="656F1805" w14:textId="77777777" w:rsidR="007034EC" w:rsidRDefault="00A42C26" w:rsidP="00107C7E">
      <w:r w:rsidRPr="00A42C26">
        <w:t xml:space="preserve">[root@localhost ~]# </w:t>
      </w:r>
      <w:proofErr w:type="gramStart"/>
      <w:r w:rsidRPr="00A42C26">
        <w:t>umount</w:t>
      </w:r>
      <w:proofErr w:type="gramEnd"/>
      <w:r w:rsidRPr="00A42C26">
        <w:t xml:space="preserve"> /mnt/cdrom</w:t>
      </w:r>
    </w:p>
    <w:p w14:paraId="71F9643C" w14:textId="77777777" w:rsidR="00E221DF" w:rsidRPr="00E221DF" w:rsidRDefault="00E221DF" w:rsidP="00107C7E">
      <w:pPr>
        <w:pStyle w:val="4"/>
      </w:pPr>
      <w:r w:rsidRPr="00E221DF">
        <w:rPr>
          <w:rFonts w:hint="eastAsia"/>
        </w:rPr>
        <w:t>挂载U盘</w:t>
      </w:r>
    </w:p>
    <w:p w14:paraId="07874BA2" w14:textId="77777777" w:rsidR="00E221DF" w:rsidRPr="00E221DF" w:rsidRDefault="00E221DF" w:rsidP="00107C7E">
      <w:r w:rsidRPr="00E221DF">
        <w:t xml:space="preserve">[root@localhost ~]# </w:t>
      </w:r>
      <w:proofErr w:type="gramStart"/>
      <w:r w:rsidRPr="00E221DF">
        <w:t>fdisk</w:t>
      </w:r>
      <w:proofErr w:type="gramEnd"/>
      <w:r w:rsidRPr="00E221DF">
        <w:t xml:space="preserve"> –l</w:t>
      </w:r>
    </w:p>
    <w:p w14:paraId="6C6D46D0" w14:textId="77777777" w:rsidR="00E221DF" w:rsidRPr="00E221DF" w:rsidRDefault="00E221DF" w:rsidP="00107C7E">
      <w:r w:rsidRPr="00E221DF">
        <w:rPr>
          <w:rFonts w:hint="eastAsia"/>
        </w:rPr>
        <w:t>#</w:t>
      </w:r>
      <w:r w:rsidRPr="00E221DF">
        <w:rPr>
          <w:rFonts w:hint="eastAsia"/>
        </w:rPr>
        <w:t>查看</w:t>
      </w:r>
      <w:r w:rsidRPr="00E221DF">
        <w:rPr>
          <w:rFonts w:hint="eastAsia"/>
        </w:rPr>
        <w:t>U</w:t>
      </w:r>
      <w:r w:rsidRPr="00E221DF">
        <w:rPr>
          <w:rFonts w:hint="eastAsia"/>
        </w:rPr>
        <w:t>盘设备文件名</w:t>
      </w:r>
    </w:p>
    <w:p w14:paraId="374285E9" w14:textId="77777777" w:rsidR="00E221DF" w:rsidRPr="00E221DF" w:rsidRDefault="00E221DF" w:rsidP="00107C7E">
      <w:r w:rsidRPr="00E221DF">
        <w:t>[root@localhost ~]# mount -t vfat /dev/sdb1 /mnt/usb/</w:t>
      </w:r>
    </w:p>
    <w:p w14:paraId="0E18084D" w14:textId="77777777" w:rsidR="007034EC" w:rsidRDefault="00E221DF" w:rsidP="00107C7E">
      <w:r w:rsidRPr="00E221DF">
        <w:rPr>
          <w:rFonts w:hint="eastAsia"/>
        </w:rPr>
        <w:t>注意：</w:t>
      </w:r>
      <w:r w:rsidRPr="00E221DF">
        <w:rPr>
          <w:rFonts w:hint="eastAsia"/>
        </w:rPr>
        <w:t>Linux</w:t>
      </w:r>
      <w:r w:rsidRPr="00E221DF">
        <w:rPr>
          <w:rFonts w:hint="eastAsia"/>
        </w:rPr>
        <w:t>默认是不支持</w:t>
      </w:r>
      <w:r w:rsidRPr="00E221DF">
        <w:rPr>
          <w:rFonts w:hint="eastAsia"/>
        </w:rPr>
        <w:t>NTFS</w:t>
      </w:r>
      <w:r w:rsidRPr="00E221DF">
        <w:rPr>
          <w:rFonts w:hint="eastAsia"/>
        </w:rPr>
        <w:t>文件系统的</w:t>
      </w:r>
    </w:p>
    <w:p w14:paraId="4B031E7B" w14:textId="77777777" w:rsidR="00BB61EF" w:rsidRPr="00757985" w:rsidRDefault="00BB61EF" w:rsidP="00107C7E"/>
    <w:p w14:paraId="51B52A7A" w14:textId="77777777" w:rsidR="00FC4734" w:rsidRDefault="00757985" w:rsidP="00107C7E">
      <w:pPr>
        <w:pStyle w:val="3"/>
      </w:pPr>
      <w:bookmarkStart w:id="77" w:name="_Toc429509677"/>
      <w:r w:rsidRPr="00757985">
        <w:rPr>
          <w:rFonts w:hint="eastAsia"/>
        </w:rPr>
        <w:lastRenderedPageBreak/>
        <w:t>9.2.4 支持NTFS文件系统</w:t>
      </w:r>
      <w:bookmarkEnd w:id="77"/>
    </w:p>
    <w:p w14:paraId="2E2B6356" w14:textId="77777777" w:rsidR="00BF6024" w:rsidRPr="00BF6024" w:rsidRDefault="00BF6024" w:rsidP="00107C7E">
      <w:pPr>
        <w:pStyle w:val="4"/>
      </w:pPr>
      <w:r w:rsidRPr="00BF6024">
        <w:rPr>
          <w:rFonts w:hint="eastAsia"/>
        </w:rPr>
        <w:t>下载NTFS-3G插件</w:t>
      </w:r>
    </w:p>
    <w:p w14:paraId="518EABFD" w14:textId="77777777" w:rsidR="00BB61EF" w:rsidRDefault="00745C54" w:rsidP="00107C7E">
      <w:hyperlink r:id="rId78" w:history="1">
        <w:r w:rsidR="00BF6024" w:rsidRPr="00CB425B">
          <w:rPr>
            <w:rStyle w:val="a4"/>
          </w:rPr>
          <w:t>http://www.tuxera.com/community/ntfs-3g-download/</w:t>
        </w:r>
      </w:hyperlink>
    </w:p>
    <w:p w14:paraId="6968E944" w14:textId="77777777" w:rsidR="003A1A2B" w:rsidRPr="003A1A2B" w:rsidRDefault="003A1A2B" w:rsidP="00107C7E">
      <w:pPr>
        <w:pStyle w:val="4"/>
      </w:pPr>
      <w:r w:rsidRPr="003A1A2B">
        <w:rPr>
          <w:rFonts w:hint="eastAsia"/>
        </w:rPr>
        <w:t>安装NTFS-3G</w:t>
      </w:r>
    </w:p>
    <w:p w14:paraId="78C9C62B" w14:textId="77777777" w:rsidR="003A1A2B" w:rsidRPr="003A1A2B" w:rsidRDefault="003A1A2B" w:rsidP="00107C7E">
      <w:r w:rsidRPr="003A1A2B">
        <w:t xml:space="preserve">[root@localhost ~]# </w:t>
      </w:r>
      <w:proofErr w:type="gramStart"/>
      <w:r w:rsidRPr="003A1A2B">
        <w:t>tar</w:t>
      </w:r>
      <w:proofErr w:type="gramEnd"/>
      <w:r w:rsidRPr="003A1A2B">
        <w:t xml:space="preserve"> -zxvf ntfs-3g_ntfsprogs-2013.1.13.tgz</w:t>
      </w:r>
    </w:p>
    <w:p w14:paraId="6FC4521C" w14:textId="77777777" w:rsidR="003A1A2B" w:rsidRPr="003A1A2B" w:rsidRDefault="003A1A2B" w:rsidP="00107C7E">
      <w:r w:rsidRPr="003A1A2B">
        <w:rPr>
          <w:rFonts w:hint="eastAsia"/>
        </w:rPr>
        <w:t>#</w:t>
      </w:r>
      <w:r w:rsidRPr="003A1A2B">
        <w:rPr>
          <w:rFonts w:hint="eastAsia"/>
        </w:rPr>
        <w:t>解压</w:t>
      </w:r>
    </w:p>
    <w:p w14:paraId="598EEAFD" w14:textId="77777777" w:rsidR="003A1A2B" w:rsidRPr="003A1A2B" w:rsidRDefault="003A1A2B" w:rsidP="00107C7E">
      <w:r w:rsidRPr="003A1A2B">
        <w:t xml:space="preserve">[root@localhost ~]# </w:t>
      </w:r>
      <w:proofErr w:type="gramStart"/>
      <w:r w:rsidRPr="003A1A2B">
        <w:t>cd</w:t>
      </w:r>
      <w:proofErr w:type="gramEnd"/>
      <w:r w:rsidRPr="003A1A2B">
        <w:t xml:space="preserve"> ntfs-3g_ntfsprogs-2013.1.13</w:t>
      </w:r>
    </w:p>
    <w:p w14:paraId="5AD9DEA0" w14:textId="77777777" w:rsidR="003A1A2B" w:rsidRPr="003A1A2B" w:rsidRDefault="003A1A2B" w:rsidP="00107C7E">
      <w:r w:rsidRPr="003A1A2B">
        <w:rPr>
          <w:rFonts w:hint="eastAsia"/>
        </w:rPr>
        <w:t>#</w:t>
      </w:r>
      <w:r w:rsidRPr="003A1A2B">
        <w:rPr>
          <w:rFonts w:hint="eastAsia"/>
        </w:rPr>
        <w:t>进入解压目录</w:t>
      </w:r>
    </w:p>
    <w:p w14:paraId="733E7D7C" w14:textId="77777777" w:rsidR="003A1A2B" w:rsidRPr="003A1A2B" w:rsidRDefault="003A1A2B" w:rsidP="00107C7E">
      <w:r w:rsidRPr="003A1A2B">
        <w:t>[root@localhost ntfs-3g_ntfsprogs-2013.1.13]</w:t>
      </w:r>
      <w:proofErr w:type="gramStart"/>
      <w:r w:rsidRPr="003A1A2B">
        <w:t># ./</w:t>
      </w:r>
      <w:proofErr w:type="gramEnd"/>
      <w:r w:rsidRPr="003A1A2B">
        <w:t>configure</w:t>
      </w:r>
    </w:p>
    <w:p w14:paraId="3F60E453" w14:textId="77777777" w:rsidR="003A1A2B" w:rsidRPr="003A1A2B" w:rsidRDefault="003A1A2B" w:rsidP="00107C7E">
      <w:r w:rsidRPr="003A1A2B">
        <w:rPr>
          <w:rFonts w:hint="eastAsia"/>
        </w:rPr>
        <w:t>#</w:t>
      </w:r>
      <w:r w:rsidRPr="003A1A2B">
        <w:rPr>
          <w:rFonts w:hint="eastAsia"/>
        </w:rPr>
        <w:t>编译器准备。没有指定安装目录，安装到默认位置中</w:t>
      </w:r>
    </w:p>
    <w:p w14:paraId="03241BBF" w14:textId="77777777" w:rsidR="003A1A2B" w:rsidRPr="003A1A2B" w:rsidRDefault="003A1A2B" w:rsidP="00107C7E">
      <w:r w:rsidRPr="003A1A2B">
        <w:t xml:space="preserve">[root@localhost ntfs-3g_ntfsprogs-2013.1.13]# </w:t>
      </w:r>
      <w:proofErr w:type="gramStart"/>
      <w:r w:rsidRPr="003A1A2B">
        <w:t>make</w:t>
      </w:r>
      <w:proofErr w:type="gramEnd"/>
    </w:p>
    <w:p w14:paraId="1B492ED4" w14:textId="77777777" w:rsidR="003A1A2B" w:rsidRPr="003A1A2B" w:rsidRDefault="003A1A2B" w:rsidP="00107C7E">
      <w:r w:rsidRPr="003A1A2B">
        <w:rPr>
          <w:rFonts w:hint="eastAsia"/>
        </w:rPr>
        <w:t>#</w:t>
      </w:r>
      <w:r w:rsidRPr="003A1A2B">
        <w:rPr>
          <w:rFonts w:hint="eastAsia"/>
        </w:rPr>
        <w:t>编译</w:t>
      </w:r>
    </w:p>
    <w:p w14:paraId="61963696" w14:textId="77777777" w:rsidR="003A1A2B" w:rsidRPr="003A1A2B" w:rsidRDefault="003A1A2B" w:rsidP="00107C7E">
      <w:r w:rsidRPr="003A1A2B">
        <w:t>[root@localhost ntfs-3g_ntfsprogs-2013.1.13]# make install</w:t>
      </w:r>
    </w:p>
    <w:p w14:paraId="5AB8F27B" w14:textId="77777777" w:rsidR="00BB61EF" w:rsidRDefault="003A1A2B" w:rsidP="00107C7E">
      <w:r w:rsidRPr="003A1A2B">
        <w:rPr>
          <w:rFonts w:hint="eastAsia"/>
        </w:rPr>
        <w:t>#</w:t>
      </w:r>
      <w:r w:rsidRPr="003A1A2B">
        <w:rPr>
          <w:rFonts w:hint="eastAsia"/>
        </w:rPr>
        <w:t>编译安装</w:t>
      </w:r>
    </w:p>
    <w:p w14:paraId="043B384C" w14:textId="77777777" w:rsidR="00C85D9E" w:rsidRPr="00C85D9E" w:rsidRDefault="00C85D9E" w:rsidP="00107C7E">
      <w:pPr>
        <w:pStyle w:val="4"/>
      </w:pPr>
      <w:r w:rsidRPr="00C85D9E">
        <w:rPr>
          <w:rFonts w:hint="eastAsia"/>
        </w:rPr>
        <w:t>使用</w:t>
      </w:r>
    </w:p>
    <w:p w14:paraId="6EEB6664" w14:textId="77777777" w:rsidR="00082833" w:rsidRDefault="00C85D9E" w:rsidP="00107C7E">
      <w:r w:rsidRPr="00C85D9E">
        <w:rPr>
          <w:rFonts w:hint="eastAsia"/>
        </w:rPr>
        <w:t xml:space="preserve">[root@localhost ~]# mount -t ntfs-3g </w:t>
      </w:r>
      <w:r w:rsidRPr="00C85D9E">
        <w:rPr>
          <w:rFonts w:hint="eastAsia"/>
        </w:rPr>
        <w:t>分区设备文件名</w:t>
      </w:r>
      <w:r w:rsidRPr="00C85D9E">
        <w:rPr>
          <w:rFonts w:hint="eastAsia"/>
        </w:rPr>
        <w:t xml:space="preserve"> </w:t>
      </w:r>
      <w:r w:rsidRPr="00C85D9E">
        <w:rPr>
          <w:rFonts w:hint="eastAsia"/>
        </w:rPr>
        <w:t>挂载点</w:t>
      </w:r>
    </w:p>
    <w:p w14:paraId="57C3FFAA" w14:textId="77777777" w:rsidR="00FC4734" w:rsidRPr="00452D64" w:rsidRDefault="00FC4734" w:rsidP="00107C7E"/>
    <w:p w14:paraId="153407FC" w14:textId="77777777" w:rsidR="00452D64" w:rsidRDefault="00452D64" w:rsidP="00107C7E">
      <w:pPr>
        <w:pStyle w:val="2"/>
      </w:pPr>
      <w:bookmarkStart w:id="78" w:name="_Toc429509678"/>
      <w:r w:rsidRPr="00452D64">
        <w:rPr>
          <w:rFonts w:hint="eastAsia"/>
        </w:rPr>
        <w:t>9.3 fdisk分区</w:t>
      </w:r>
      <w:bookmarkEnd w:id="78"/>
    </w:p>
    <w:p w14:paraId="0822FF41" w14:textId="77777777" w:rsidR="00AE6CAD" w:rsidRDefault="00AE6CAD" w:rsidP="00107C7E">
      <w:pPr>
        <w:pStyle w:val="3"/>
      </w:pPr>
      <w:bookmarkStart w:id="79" w:name="_Toc429509679"/>
      <w:r w:rsidRPr="00AE6CAD">
        <w:rPr>
          <w:rFonts w:hint="eastAsia"/>
        </w:rPr>
        <w:t>9.3.1 fdisk命令分区过程</w:t>
      </w:r>
      <w:bookmarkEnd w:id="79"/>
    </w:p>
    <w:p w14:paraId="41A716A3" w14:textId="77777777" w:rsidR="00AE6CAD" w:rsidRDefault="00DE3163" w:rsidP="00107C7E">
      <w:pPr>
        <w:pStyle w:val="4"/>
      </w:pPr>
      <w:r w:rsidRPr="00DE3163">
        <w:rPr>
          <w:rFonts w:hint="eastAsia"/>
        </w:rPr>
        <w:t>添加新硬盘</w:t>
      </w:r>
    </w:p>
    <w:p w14:paraId="421C43A1" w14:textId="77777777" w:rsidR="00AE6CAD" w:rsidRDefault="004479E7" w:rsidP="00107C7E">
      <w:r>
        <w:rPr>
          <w:rFonts w:hint="eastAsia"/>
        </w:rPr>
        <w:t>这里</w:t>
      </w:r>
      <w:r>
        <w:t>采用虚拟机的方法添加新硬盘</w:t>
      </w:r>
    </w:p>
    <w:p w14:paraId="515B5E37" w14:textId="77777777" w:rsidR="00B119E3" w:rsidRPr="00B119E3" w:rsidRDefault="00B119E3" w:rsidP="00107C7E">
      <w:pPr>
        <w:pStyle w:val="4"/>
      </w:pPr>
      <w:r w:rsidRPr="00B119E3">
        <w:rPr>
          <w:rFonts w:hint="eastAsia"/>
        </w:rPr>
        <w:t>查看新硬盘</w:t>
      </w:r>
    </w:p>
    <w:p w14:paraId="393A3EF2" w14:textId="77777777" w:rsidR="00AE6CAD" w:rsidRDefault="00B119E3" w:rsidP="00107C7E">
      <w:r w:rsidRPr="00B119E3">
        <w:t xml:space="preserve">[root@localhost ~]# </w:t>
      </w:r>
      <w:proofErr w:type="gramStart"/>
      <w:r w:rsidRPr="00B119E3">
        <w:t>fdisk</w:t>
      </w:r>
      <w:proofErr w:type="gramEnd"/>
      <w:r w:rsidRPr="00B119E3">
        <w:t xml:space="preserve"> -l</w:t>
      </w:r>
    </w:p>
    <w:p w14:paraId="0A8D9106" w14:textId="77777777" w:rsidR="00B119E3" w:rsidRPr="00B119E3" w:rsidRDefault="00B119E3" w:rsidP="00107C7E">
      <w:pPr>
        <w:pStyle w:val="4"/>
      </w:pPr>
      <w:r w:rsidRPr="00B119E3">
        <w:rPr>
          <w:rFonts w:hint="eastAsia"/>
        </w:rPr>
        <w:t>使用fdisk命令分区</w:t>
      </w:r>
    </w:p>
    <w:p w14:paraId="7401551D" w14:textId="77777777" w:rsidR="00AE6CAD" w:rsidRPr="00107C7E" w:rsidRDefault="00B119E3" w:rsidP="00107C7E">
      <w:r w:rsidRPr="00107C7E">
        <w:t xml:space="preserve">[root@localhost ~]# </w:t>
      </w:r>
      <w:proofErr w:type="gramStart"/>
      <w:r w:rsidRPr="00107C7E">
        <w:t>fdisk</w:t>
      </w:r>
      <w:proofErr w:type="gramEnd"/>
      <w:r w:rsidRPr="00107C7E">
        <w:t xml:space="preserve"> /dev/sdb</w:t>
      </w:r>
    </w:p>
    <w:p w14:paraId="722B33BE" w14:textId="77777777" w:rsidR="00B119E3" w:rsidRPr="00B119E3" w:rsidRDefault="00B119E3" w:rsidP="00107C7E"/>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96"/>
        <w:gridCol w:w="6763"/>
      </w:tblGrid>
      <w:tr w:rsidR="00B119E3" w:rsidRPr="00B119E3" w14:paraId="326A33F6" w14:textId="77777777" w:rsidTr="00B119E3">
        <w:trPr>
          <w:trHeight w:val="172"/>
        </w:trPr>
        <w:tc>
          <w:tcPr>
            <w:tcW w:w="7859" w:type="dxa"/>
            <w:gridSpan w:val="2"/>
          </w:tcPr>
          <w:p w14:paraId="7E6CE3C0" w14:textId="77777777" w:rsidR="00B119E3" w:rsidRPr="00174D26" w:rsidRDefault="00B119E3" w:rsidP="001A6162">
            <w:pPr>
              <w:jc w:val="center"/>
              <w:rPr>
                <w:b/>
              </w:rPr>
            </w:pPr>
            <w:r w:rsidRPr="00174D26">
              <w:rPr>
                <w:b/>
              </w:rPr>
              <w:t>fdisk</w:t>
            </w:r>
            <w:r w:rsidRPr="00174D26">
              <w:rPr>
                <w:b/>
              </w:rPr>
              <w:t>交互指令说明</w:t>
            </w:r>
          </w:p>
        </w:tc>
      </w:tr>
      <w:tr w:rsidR="00B119E3" w:rsidRPr="00B119E3" w14:paraId="617BDDEC" w14:textId="77777777" w:rsidTr="00B119E3">
        <w:trPr>
          <w:trHeight w:val="172"/>
        </w:trPr>
        <w:tc>
          <w:tcPr>
            <w:tcW w:w="1096" w:type="dxa"/>
          </w:tcPr>
          <w:p w14:paraId="2F583DE8" w14:textId="77777777" w:rsidR="00B119E3" w:rsidRPr="00D30B52" w:rsidRDefault="00B119E3" w:rsidP="00107C7E">
            <w:pPr>
              <w:rPr>
                <w:b/>
              </w:rPr>
            </w:pPr>
            <w:r w:rsidRPr="00D30B52">
              <w:rPr>
                <w:b/>
              </w:rPr>
              <w:t>命令</w:t>
            </w:r>
          </w:p>
        </w:tc>
        <w:tc>
          <w:tcPr>
            <w:tcW w:w="6763" w:type="dxa"/>
          </w:tcPr>
          <w:p w14:paraId="674BC971" w14:textId="77777777" w:rsidR="00B119E3" w:rsidRPr="00D30B52" w:rsidRDefault="00B119E3" w:rsidP="00107C7E">
            <w:pPr>
              <w:rPr>
                <w:b/>
              </w:rPr>
            </w:pPr>
            <w:r w:rsidRPr="00D30B52">
              <w:rPr>
                <w:b/>
              </w:rPr>
              <w:t>说明</w:t>
            </w:r>
          </w:p>
        </w:tc>
      </w:tr>
      <w:tr w:rsidR="00B119E3" w:rsidRPr="00B119E3" w14:paraId="1B296C73" w14:textId="77777777" w:rsidTr="00B119E3">
        <w:trPr>
          <w:trHeight w:val="172"/>
        </w:trPr>
        <w:tc>
          <w:tcPr>
            <w:tcW w:w="1096" w:type="dxa"/>
          </w:tcPr>
          <w:p w14:paraId="67FD99D2" w14:textId="77777777" w:rsidR="00B119E3" w:rsidRPr="00B119E3" w:rsidRDefault="00B119E3" w:rsidP="00107C7E">
            <w:r w:rsidRPr="00107C7E">
              <w:t>a</w:t>
            </w:r>
          </w:p>
        </w:tc>
        <w:tc>
          <w:tcPr>
            <w:tcW w:w="6763" w:type="dxa"/>
          </w:tcPr>
          <w:p w14:paraId="07030D7F" w14:textId="77777777" w:rsidR="00B119E3" w:rsidRPr="00B119E3" w:rsidRDefault="00B119E3" w:rsidP="00107C7E">
            <w:r w:rsidRPr="00B119E3">
              <w:t>设置可引导标记</w:t>
            </w:r>
          </w:p>
        </w:tc>
      </w:tr>
      <w:tr w:rsidR="00B119E3" w:rsidRPr="00B119E3" w14:paraId="53000490" w14:textId="77777777" w:rsidTr="00B119E3">
        <w:trPr>
          <w:trHeight w:val="184"/>
        </w:trPr>
        <w:tc>
          <w:tcPr>
            <w:tcW w:w="1096" w:type="dxa"/>
          </w:tcPr>
          <w:p w14:paraId="1F322ACE" w14:textId="77777777" w:rsidR="00B119E3" w:rsidRPr="00B119E3" w:rsidRDefault="00B119E3" w:rsidP="00107C7E">
            <w:r w:rsidRPr="00B119E3">
              <w:t>b</w:t>
            </w:r>
          </w:p>
        </w:tc>
        <w:tc>
          <w:tcPr>
            <w:tcW w:w="6763" w:type="dxa"/>
          </w:tcPr>
          <w:p w14:paraId="62A0EF0F" w14:textId="77777777" w:rsidR="00B119E3" w:rsidRPr="00B119E3" w:rsidRDefault="00B119E3" w:rsidP="00107C7E">
            <w:r w:rsidRPr="00B119E3">
              <w:t>编辑</w:t>
            </w:r>
            <w:r w:rsidRPr="00B119E3">
              <w:t>bsd</w:t>
            </w:r>
            <w:r w:rsidRPr="00B119E3">
              <w:t>磁盘标签</w:t>
            </w:r>
          </w:p>
        </w:tc>
      </w:tr>
      <w:tr w:rsidR="00B119E3" w:rsidRPr="00B119E3" w14:paraId="4B5A2ABE" w14:textId="77777777" w:rsidTr="00B119E3">
        <w:trPr>
          <w:trHeight w:val="184"/>
        </w:trPr>
        <w:tc>
          <w:tcPr>
            <w:tcW w:w="1096" w:type="dxa"/>
          </w:tcPr>
          <w:p w14:paraId="42BBFAA7" w14:textId="77777777" w:rsidR="00B119E3" w:rsidRPr="00B119E3" w:rsidRDefault="00B119E3" w:rsidP="00107C7E">
            <w:r w:rsidRPr="00B119E3">
              <w:t>c</w:t>
            </w:r>
          </w:p>
        </w:tc>
        <w:tc>
          <w:tcPr>
            <w:tcW w:w="6763" w:type="dxa"/>
          </w:tcPr>
          <w:p w14:paraId="408BB98D" w14:textId="77777777" w:rsidR="00B119E3" w:rsidRPr="00B119E3" w:rsidRDefault="00B119E3" w:rsidP="00107C7E">
            <w:r w:rsidRPr="00B119E3">
              <w:t>设置</w:t>
            </w:r>
            <w:r w:rsidRPr="00B119E3">
              <w:t>DOS</w:t>
            </w:r>
            <w:r w:rsidRPr="00B119E3">
              <w:t>操作系统兼容标记</w:t>
            </w:r>
          </w:p>
        </w:tc>
      </w:tr>
      <w:tr w:rsidR="00B119E3" w:rsidRPr="00B119E3" w14:paraId="37826D84" w14:textId="77777777" w:rsidTr="00B119E3">
        <w:trPr>
          <w:trHeight w:val="172"/>
        </w:trPr>
        <w:tc>
          <w:tcPr>
            <w:tcW w:w="1096" w:type="dxa"/>
          </w:tcPr>
          <w:p w14:paraId="5D2690AA" w14:textId="77777777" w:rsidR="00B119E3" w:rsidRPr="00B119E3" w:rsidRDefault="00B119E3" w:rsidP="00107C7E">
            <w:r w:rsidRPr="00B119E3">
              <w:t>d</w:t>
            </w:r>
          </w:p>
        </w:tc>
        <w:tc>
          <w:tcPr>
            <w:tcW w:w="6763" w:type="dxa"/>
          </w:tcPr>
          <w:p w14:paraId="2B88BB33" w14:textId="77777777" w:rsidR="00B119E3" w:rsidRPr="00B119E3" w:rsidRDefault="00B119E3" w:rsidP="00107C7E">
            <w:r w:rsidRPr="00B119E3">
              <w:t>删除一个分区</w:t>
            </w:r>
          </w:p>
        </w:tc>
      </w:tr>
      <w:tr w:rsidR="00B119E3" w:rsidRPr="00B119E3" w14:paraId="643D6ED7" w14:textId="77777777" w:rsidTr="00B119E3">
        <w:trPr>
          <w:trHeight w:val="184"/>
        </w:trPr>
        <w:tc>
          <w:tcPr>
            <w:tcW w:w="1096" w:type="dxa"/>
          </w:tcPr>
          <w:p w14:paraId="21B04090" w14:textId="77777777" w:rsidR="00B119E3" w:rsidRPr="00B119E3" w:rsidRDefault="00B119E3" w:rsidP="00107C7E">
            <w:r w:rsidRPr="00B119E3">
              <w:t>l</w:t>
            </w:r>
          </w:p>
        </w:tc>
        <w:tc>
          <w:tcPr>
            <w:tcW w:w="6763" w:type="dxa"/>
          </w:tcPr>
          <w:p w14:paraId="01A9A577" w14:textId="77777777" w:rsidR="00B119E3" w:rsidRPr="00B119E3" w:rsidRDefault="00B119E3" w:rsidP="00107C7E">
            <w:r w:rsidRPr="00B119E3">
              <w:t>显示已知的文件系统类型。</w:t>
            </w:r>
            <w:r w:rsidRPr="00B119E3">
              <w:t>82</w:t>
            </w:r>
            <w:r w:rsidRPr="00B119E3">
              <w:t>为</w:t>
            </w:r>
            <w:r w:rsidRPr="00B119E3">
              <w:t>Linux swap</w:t>
            </w:r>
            <w:r w:rsidRPr="00B119E3">
              <w:t>分区，</w:t>
            </w:r>
            <w:r w:rsidRPr="00B119E3">
              <w:t>83</w:t>
            </w:r>
            <w:r w:rsidRPr="00B119E3">
              <w:t>为</w:t>
            </w:r>
            <w:r w:rsidRPr="00B119E3">
              <w:t>Linux</w:t>
            </w:r>
            <w:r w:rsidRPr="00B119E3">
              <w:t>分区</w:t>
            </w:r>
          </w:p>
        </w:tc>
      </w:tr>
      <w:tr w:rsidR="00B119E3" w:rsidRPr="00B119E3" w14:paraId="422362F3" w14:textId="77777777" w:rsidTr="00B119E3">
        <w:trPr>
          <w:trHeight w:val="172"/>
        </w:trPr>
        <w:tc>
          <w:tcPr>
            <w:tcW w:w="1096" w:type="dxa"/>
          </w:tcPr>
          <w:p w14:paraId="23D2192E" w14:textId="77777777" w:rsidR="00B119E3" w:rsidRPr="00B119E3" w:rsidRDefault="00B119E3" w:rsidP="00107C7E">
            <w:r w:rsidRPr="00B119E3">
              <w:t>m</w:t>
            </w:r>
          </w:p>
        </w:tc>
        <w:tc>
          <w:tcPr>
            <w:tcW w:w="6763" w:type="dxa"/>
          </w:tcPr>
          <w:p w14:paraId="4E1CCE4E" w14:textId="77777777" w:rsidR="00B119E3" w:rsidRPr="00B119E3" w:rsidRDefault="00B119E3" w:rsidP="00107C7E">
            <w:r w:rsidRPr="00B119E3">
              <w:t>显示帮助菜单</w:t>
            </w:r>
          </w:p>
        </w:tc>
      </w:tr>
      <w:tr w:rsidR="00B119E3" w:rsidRPr="00B119E3" w14:paraId="1F1FDBFC" w14:textId="77777777" w:rsidTr="00B119E3">
        <w:trPr>
          <w:trHeight w:val="172"/>
        </w:trPr>
        <w:tc>
          <w:tcPr>
            <w:tcW w:w="1096" w:type="dxa"/>
          </w:tcPr>
          <w:p w14:paraId="6297CB3C" w14:textId="77777777" w:rsidR="00B119E3" w:rsidRPr="00B119E3" w:rsidRDefault="00B119E3" w:rsidP="00107C7E">
            <w:r w:rsidRPr="00B119E3">
              <w:t>n</w:t>
            </w:r>
          </w:p>
        </w:tc>
        <w:tc>
          <w:tcPr>
            <w:tcW w:w="6763" w:type="dxa"/>
          </w:tcPr>
          <w:p w14:paraId="745C9728" w14:textId="77777777" w:rsidR="00B119E3" w:rsidRPr="00B119E3" w:rsidRDefault="00B119E3" w:rsidP="00107C7E">
            <w:r w:rsidRPr="00B119E3">
              <w:t>新建分区</w:t>
            </w:r>
          </w:p>
        </w:tc>
      </w:tr>
      <w:tr w:rsidR="00B119E3" w:rsidRPr="00B119E3" w14:paraId="6B132C3E" w14:textId="77777777" w:rsidTr="00B119E3">
        <w:trPr>
          <w:trHeight w:val="184"/>
        </w:trPr>
        <w:tc>
          <w:tcPr>
            <w:tcW w:w="1096" w:type="dxa"/>
          </w:tcPr>
          <w:p w14:paraId="24470F2A" w14:textId="77777777" w:rsidR="00B119E3" w:rsidRPr="00B119E3" w:rsidRDefault="00B119E3" w:rsidP="00107C7E">
            <w:r w:rsidRPr="00B119E3">
              <w:t>o</w:t>
            </w:r>
          </w:p>
        </w:tc>
        <w:tc>
          <w:tcPr>
            <w:tcW w:w="6763" w:type="dxa"/>
          </w:tcPr>
          <w:p w14:paraId="551D9613" w14:textId="77777777" w:rsidR="00B119E3" w:rsidRPr="00B119E3" w:rsidRDefault="00B119E3" w:rsidP="00107C7E">
            <w:r w:rsidRPr="00B119E3">
              <w:t>建立空白</w:t>
            </w:r>
            <w:r w:rsidRPr="00B119E3">
              <w:t>DOS</w:t>
            </w:r>
            <w:r w:rsidRPr="00B119E3">
              <w:t>分区表</w:t>
            </w:r>
          </w:p>
        </w:tc>
      </w:tr>
      <w:tr w:rsidR="00B119E3" w:rsidRPr="00B119E3" w14:paraId="3A5E92E3" w14:textId="77777777" w:rsidTr="00B119E3">
        <w:trPr>
          <w:trHeight w:val="172"/>
        </w:trPr>
        <w:tc>
          <w:tcPr>
            <w:tcW w:w="1096" w:type="dxa"/>
          </w:tcPr>
          <w:p w14:paraId="59954274" w14:textId="77777777" w:rsidR="00B119E3" w:rsidRPr="00B119E3" w:rsidRDefault="00B119E3" w:rsidP="00107C7E">
            <w:r w:rsidRPr="00B119E3">
              <w:t>p</w:t>
            </w:r>
          </w:p>
        </w:tc>
        <w:tc>
          <w:tcPr>
            <w:tcW w:w="6763" w:type="dxa"/>
          </w:tcPr>
          <w:p w14:paraId="4E2346C3" w14:textId="77777777" w:rsidR="00B119E3" w:rsidRPr="00B119E3" w:rsidRDefault="00B119E3" w:rsidP="00107C7E">
            <w:r w:rsidRPr="00B119E3">
              <w:t>显示分区列表</w:t>
            </w:r>
          </w:p>
        </w:tc>
      </w:tr>
      <w:tr w:rsidR="00B119E3" w:rsidRPr="00B119E3" w14:paraId="2767D046" w14:textId="77777777" w:rsidTr="00B119E3">
        <w:trPr>
          <w:trHeight w:val="172"/>
        </w:trPr>
        <w:tc>
          <w:tcPr>
            <w:tcW w:w="1096" w:type="dxa"/>
          </w:tcPr>
          <w:p w14:paraId="5935E575" w14:textId="77777777" w:rsidR="00B119E3" w:rsidRPr="00B119E3" w:rsidRDefault="00B119E3" w:rsidP="00107C7E">
            <w:r w:rsidRPr="00B119E3">
              <w:lastRenderedPageBreak/>
              <w:t>q</w:t>
            </w:r>
          </w:p>
        </w:tc>
        <w:tc>
          <w:tcPr>
            <w:tcW w:w="6763" w:type="dxa"/>
          </w:tcPr>
          <w:p w14:paraId="03B08EED" w14:textId="77777777" w:rsidR="00B119E3" w:rsidRPr="00B119E3" w:rsidRDefault="00B119E3" w:rsidP="00107C7E">
            <w:r w:rsidRPr="00B119E3">
              <w:t>不保存退出</w:t>
            </w:r>
          </w:p>
        </w:tc>
      </w:tr>
      <w:tr w:rsidR="00B119E3" w:rsidRPr="00B119E3" w14:paraId="7EB35EC4" w14:textId="77777777" w:rsidTr="00B119E3">
        <w:trPr>
          <w:trHeight w:val="184"/>
        </w:trPr>
        <w:tc>
          <w:tcPr>
            <w:tcW w:w="1096" w:type="dxa"/>
          </w:tcPr>
          <w:p w14:paraId="54ADCD6B" w14:textId="77777777" w:rsidR="00B119E3" w:rsidRPr="00B119E3" w:rsidRDefault="00B119E3" w:rsidP="00107C7E">
            <w:r w:rsidRPr="00B119E3">
              <w:t>s</w:t>
            </w:r>
          </w:p>
        </w:tc>
        <w:tc>
          <w:tcPr>
            <w:tcW w:w="6763" w:type="dxa"/>
          </w:tcPr>
          <w:p w14:paraId="2AAE605B" w14:textId="77777777" w:rsidR="00B119E3" w:rsidRPr="00B119E3" w:rsidRDefault="00B119E3" w:rsidP="00107C7E">
            <w:r w:rsidRPr="00B119E3">
              <w:t>新建空白</w:t>
            </w:r>
            <w:r w:rsidRPr="00B119E3">
              <w:t>SUN</w:t>
            </w:r>
            <w:r w:rsidRPr="00B119E3">
              <w:t>磁盘标签</w:t>
            </w:r>
          </w:p>
        </w:tc>
      </w:tr>
      <w:tr w:rsidR="00B119E3" w:rsidRPr="00B119E3" w14:paraId="1C4A7109" w14:textId="77777777" w:rsidTr="00B119E3">
        <w:trPr>
          <w:trHeight w:val="184"/>
        </w:trPr>
        <w:tc>
          <w:tcPr>
            <w:tcW w:w="1096" w:type="dxa"/>
          </w:tcPr>
          <w:p w14:paraId="424791FE" w14:textId="77777777" w:rsidR="00B119E3" w:rsidRPr="00B119E3" w:rsidRDefault="00B119E3" w:rsidP="00107C7E">
            <w:r w:rsidRPr="00B119E3">
              <w:t>t</w:t>
            </w:r>
          </w:p>
        </w:tc>
        <w:tc>
          <w:tcPr>
            <w:tcW w:w="6763" w:type="dxa"/>
          </w:tcPr>
          <w:p w14:paraId="4EB8A2CD" w14:textId="77777777" w:rsidR="00B119E3" w:rsidRPr="00B119E3" w:rsidRDefault="00B119E3" w:rsidP="00107C7E">
            <w:r w:rsidRPr="00B119E3">
              <w:t>改变一个分区的系统</w:t>
            </w:r>
            <w:r w:rsidRPr="00B119E3">
              <w:t>I</w:t>
            </w:r>
            <w:r w:rsidRPr="00107C7E">
              <w:t>D</w:t>
            </w:r>
          </w:p>
        </w:tc>
      </w:tr>
      <w:tr w:rsidR="00B119E3" w:rsidRPr="00B119E3" w14:paraId="5DF795EF" w14:textId="77777777" w:rsidTr="00B119E3">
        <w:trPr>
          <w:trHeight w:val="172"/>
        </w:trPr>
        <w:tc>
          <w:tcPr>
            <w:tcW w:w="1096" w:type="dxa"/>
          </w:tcPr>
          <w:p w14:paraId="6EDF2296" w14:textId="77777777" w:rsidR="00B119E3" w:rsidRPr="00B119E3" w:rsidRDefault="00B119E3" w:rsidP="00107C7E">
            <w:r w:rsidRPr="00B119E3">
              <w:t>u</w:t>
            </w:r>
          </w:p>
        </w:tc>
        <w:tc>
          <w:tcPr>
            <w:tcW w:w="6763" w:type="dxa"/>
          </w:tcPr>
          <w:p w14:paraId="013EB6CD" w14:textId="77777777" w:rsidR="00B119E3" w:rsidRPr="00B119E3" w:rsidRDefault="00B119E3" w:rsidP="00107C7E">
            <w:r w:rsidRPr="00B119E3">
              <w:t>改变显示记录单位</w:t>
            </w:r>
          </w:p>
        </w:tc>
      </w:tr>
      <w:tr w:rsidR="00B119E3" w:rsidRPr="00B119E3" w14:paraId="387BB227" w14:textId="77777777" w:rsidTr="00B119E3">
        <w:trPr>
          <w:trHeight w:val="172"/>
        </w:trPr>
        <w:tc>
          <w:tcPr>
            <w:tcW w:w="1096" w:type="dxa"/>
          </w:tcPr>
          <w:p w14:paraId="7E3FEC41" w14:textId="77777777" w:rsidR="00B119E3" w:rsidRPr="00B119E3" w:rsidRDefault="00B119E3" w:rsidP="00107C7E">
            <w:r w:rsidRPr="00B119E3">
              <w:t>v</w:t>
            </w:r>
          </w:p>
        </w:tc>
        <w:tc>
          <w:tcPr>
            <w:tcW w:w="6763" w:type="dxa"/>
          </w:tcPr>
          <w:p w14:paraId="75577DA2" w14:textId="77777777" w:rsidR="00B119E3" w:rsidRPr="00B119E3" w:rsidRDefault="00B119E3" w:rsidP="00107C7E">
            <w:r w:rsidRPr="00B119E3">
              <w:t>验证分区表</w:t>
            </w:r>
          </w:p>
        </w:tc>
      </w:tr>
      <w:tr w:rsidR="00B119E3" w:rsidRPr="00B119E3" w14:paraId="204BCB98" w14:textId="77777777" w:rsidTr="00B119E3">
        <w:trPr>
          <w:trHeight w:val="172"/>
        </w:trPr>
        <w:tc>
          <w:tcPr>
            <w:tcW w:w="1096" w:type="dxa"/>
          </w:tcPr>
          <w:p w14:paraId="7C6E5735" w14:textId="77777777" w:rsidR="00B119E3" w:rsidRPr="00B119E3" w:rsidRDefault="00B119E3" w:rsidP="00107C7E">
            <w:r w:rsidRPr="00B119E3">
              <w:t>w</w:t>
            </w:r>
          </w:p>
        </w:tc>
        <w:tc>
          <w:tcPr>
            <w:tcW w:w="6763" w:type="dxa"/>
          </w:tcPr>
          <w:p w14:paraId="301492AD" w14:textId="77777777" w:rsidR="00B119E3" w:rsidRPr="00B119E3" w:rsidRDefault="00B119E3" w:rsidP="00107C7E">
            <w:r w:rsidRPr="00B119E3">
              <w:t>保存退出</w:t>
            </w:r>
          </w:p>
        </w:tc>
      </w:tr>
      <w:tr w:rsidR="00B119E3" w:rsidRPr="00B119E3" w14:paraId="137C8141" w14:textId="77777777" w:rsidTr="00B119E3">
        <w:trPr>
          <w:trHeight w:val="172"/>
        </w:trPr>
        <w:tc>
          <w:tcPr>
            <w:tcW w:w="1096" w:type="dxa"/>
          </w:tcPr>
          <w:p w14:paraId="16CE4A68" w14:textId="77777777" w:rsidR="00B119E3" w:rsidRPr="00B119E3" w:rsidRDefault="00B119E3" w:rsidP="00107C7E">
            <w:r w:rsidRPr="00B119E3">
              <w:t>x</w:t>
            </w:r>
          </w:p>
        </w:tc>
        <w:tc>
          <w:tcPr>
            <w:tcW w:w="6763" w:type="dxa"/>
          </w:tcPr>
          <w:p w14:paraId="03093680" w14:textId="77777777" w:rsidR="00B119E3" w:rsidRPr="00B119E3" w:rsidRDefault="00B119E3" w:rsidP="00107C7E">
            <w:r w:rsidRPr="00B119E3">
              <w:t>附加功能（仅专家）</w:t>
            </w:r>
          </w:p>
        </w:tc>
      </w:tr>
    </w:tbl>
    <w:p w14:paraId="2A77494C" w14:textId="77777777" w:rsidR="00AE6CAD" w:rsidRDefault="00AE6CAD" w:rsidP="00107C7E"/>
    <w:p w14:paraId="3D43B94F" w14:textId="77777777" w:rsidR="00434919" w:rsidRDefault="00434919" w:rsidP="00434919">
      <w:pPr>
        <w:pStyle w:val="4"/>
      </w:pPr>
      <w:r>
        <w:rPr>
          <w:rFonts w:hint="eastAsia"/>
        </w:rPr>
        <w:t>重新读取分区表信息</w:t>
      </w:r>
    </w:p>
    <w:p w14:paraId="6A28D73A" w14:textId="77777777" w:rsidR="00AE6CAD" w:rsidRDefault="00434919" w:rsidP="00434919">
      <w:r>
        <w:t xml:space="preserve">[root@localhost ~]# </w:t>
      </w:r>
      <w:proofErr w:type="gramStart"/>
      <w:r>
        <w:t>partprobe</w:t>
      </w:r>
      <w:proofErr w:type="gramEnd"/>
    </w:p>
    <w:p w14:paraId="3BD5A982" w14:textId="77777777" w:rsidR="00434919" w:rsidRDefault="00434919" w:rsidP="00434919">
      <w:pPr>
        <w:pStyle w:val="4"/>
      </w:pPr>
      <w:r>
        <w:rPr>
          <w:rFonts w:hint="eastAsia"/>
        </w:rPr>
        <w:t>格式化分区</w:t>
      </w:r>
    </w:p>
    <w:p w14:paraId="0ED4A71D" w14:textId="77777777" w:rsidR="00AE6CAD" w:rsidRDefault="00434919" w:rsidP="00434919">
      <w:r>
        <w:t xml:space="preserve">[root@localhost ~]# </w:t>
      </w:r>
      <w:proofErr w:type="gramStart"/>
      <w:r>
        <w:t>mkfs</w:t>
      </w:r>
      <w:proofErr w:type="gramEnd"/>
      <w:r>
        <w:t xml:space="preserve"> -t ext4 /dev/sdb1</w:t>
      </w:r>
    </w:p>
    <w:p w14:paraId="0F1BB092" w14:textId="77777777" w:rsidR="00434919" w:rsidRDefault="00434919" w:rsidP="00434919">
      <w:pPr>
        <w:pStyle w:val="4"/>
      </w:pPr>
      <w:r>
        <w:rPr>
          <w:rFonts w:hint="eastAsia"/>
        </w:rPr>
        <w:t>建立挂载点并挂载</w:t>
      </w:r>
    </w:p>
    <w:p w14:paraId="34518AE2" w14:textId="77777777" w:rsidR="00434919" w:rsidRDefault="00434919" w:rsidP="00434919">
      <w:r>
        <w:t xml:space="preserve">[root@localhost ~]# </w:t>
      </w:r>
      <w:proofErr w:type="gramStart"/>
      <w:r>
        <w:t>mkdir</w:t>
      </w:r>
      <w:proofErr w:type="gramEnd"/>
      <w:r>
        <w:t xml:space="preserve"> /disk1</w:t>
      </w:r>
    </w:p>
    <w:p w14:paraId="3749E2A2" w14:textId="77777777" w:rsidR="00434919" w:rsidRDefault="00434919" w:rsidP="00434919">
      <w:r>
        <w:t>[root@localhost ~]# mount /dev/sdb1 /disk1/</w:t>
      </w:r>
    </w:p>
    <w:p w14:paraId="28883539" w14:textId="77777777" w:rsidR="00FC4734" w:rsidRDefault="00AE6CAD" w:rsidP="00107C7E">
      <w:pPr>
        <w:pStyle w:val="3"/>
      </w:pPr>
      <w:bookmarkStart w:id="80" w:name="_Toc429509680"/>
      <w:r w:rsidRPr="00AE6CAD">
        <w:rPr>
          <w:rFonts w:hint="eastAsia"/>
        </w:rPr>
        <w:t>9.3.2 分区自动挂载与fstab文件修复</w:t>
      </w:r>
      <w:bookmarkEnd w:id="80"/>
    </w:p>
    <w:p w14:paraId="0C6E936B" w14:textId="77777777" w:rsidR="00434919" w:rsidRDefault="00434919" w:rsidP="00755715">
      <w:pPr>
        <w:pStyle w:val="4"/>
      </w:pPr>
      <w:r>
        <w:rPr>
          <w:rFonts w:hint="eastAsia"/>
        </w:rPr>
        <w:t>/etc/fstab文件</w:t>
      </w:r>
    </w:p>
    <w:p w14:paraId="091A1CD5" w14:textId="77777777" w:rsidR="00434919" w:rsidRDefault="00434919" w:rsidP="00434919">
      <w:r>
        <w:rPr>
          <w:rFonts w:hint="eastAsia"/>
        </w:rPr>
        <w:t>第一字段：分区设备文件名或</w:t>
      </w:r>
      <w:r>
        <w:t>UUID</w:t>
      </w:r>
      <w:r>
        <w:rPr>
          <w:rFonts w:hint="eastAsia"/>
        </w:rPr>
        <w:t>（硬盘通用唯一识别码）</w:t>
      </w:r>
    </w:p>
    <w:p w14:paraId="49D0CA41" w14:textId="77777777" w:rsidR="00434919" w:rsidRDefault="00434919" w:rsidP="00434919">
      <w:r>
        <w:rPr>
          <w:rFonts w:hint="eastAsia"/>
        </w:rPr>
        <w:t>第二字段：挂载点</w:t>
      </w:r>
    </w:p>
    <w:p w14:paraId="69EC0643" w14:textId="77777777" w:rsidR="00434919" w:rsidRDefault="00434919" w:rsidP="00434919">
      <w:r>
        <w:rPr>
          <w:rFonts w:hint="eastAsia"/>
        </w:rPr>
        <w:t>第三字段：文件系统名称</w:t>
      </w:r>
    </w:p>
    <w:p w14:paraId="1EB932B3" w14:textId="77777777" w:rsidR="00434919" w:rsidRDefault="00434919" w:rsidP="00434919">
      <w:r>
        <w:rPr>
          <w:rFonts w:hint="eastAsia"/>
        </w:rPr>
        <w:t>第四字段：挂载参数</w:t>
      </w:r>
    </w:p>
    <w:p w14:paraId="41DAC841" w14:textId="77777777" w:rsidR="00434919" w:rsidRDefault="00434919" w:rsidP="00434919">
      <w:r>
        <w:rPr>
          <w:rFonts w:hint="eastAsia"/>
        </w:rPr>
        <w:t>第五字段：指定分区是否被</w:t>
      </w:r>
      <w:r>
        <w:t>dump</w:t>
      </w:r>
      <w:r>
        <w:rPr>
          <w:rFonts w:hint="eastAsia"/>
        </w:rPr>
        <w:t>备份，</w:t>
      </w:r>
      <w:r>
        <w:t>0</w:t>
      </w:r>
      <w:r>
        <w:rPr>
          <w:rFonts w:hint="eastAsia"/>
        </w:rPr>
        <w:t>代表</w:t>
      </w:r>
      <w:proofErr w:type="gramStart"/>
      <w:r>
        <w:rPr>
          <w:rFonts w:hint="eastAsia"/>
        </w:rPr>
        <w:t>不</w:t>
      </w:r>
      <w:proofErr w:type="gramEnd"/>
      <w:r>
        <w:rPr>
          <w:rFonts w:hint="eastAsia"/>
        </w:rPr>
        <w:t>备份，</w:t>
      </w:r>
      <w:r>
        <w:t>1</w:t>
      </w:r>
      <w:r>
        <w:rPr>
          <w:rFonts w:hint="eastAsia"/>
        </w:rPr>
        <w:t>代表每天备份，</w:t>
      </w:r>
      <w:r>
        <w:t>2</w:t>
      </w:r>
      <w:r>
        <w:rPr>
          <w:rFonts w:hint="eastAsia"/>
        </w:rPr>
        <w:t>代表不定期备份</w:t>
      </w:r>
    </w:p>
    <w:p w14:paraId="01414D8B" w14:textId="77777777" w:rsidR="00FC4734" w:rsidRPr="00434919" w:rsidRDefault="00434919" w:rsidP="00434919">
      <w:r>
        <w:rPr>
          <w:rFonts w:hint="eastAsia"/>
        </w:rPr>
        <w:t>第六字段：指定分区是否被</w:t>
      </w:r>
      <w:r>
        <w:t>fsck</w:t>
      </w:r>
      <w:r>
        <w:rPr>
          <w:rFonts w:hint="eastAsia"/>
        </w:rPr>
        <w:t>检测，</w:t>
      </w:r>
      <w:r>
        <w:t>0</w:t>
      </w:r>
      <w:r>
        <w:rPr>
          <w:rFonts w:hint="eastAsia"/>
        </w:rPr>
        <w:t>代表不检测，其他数字代表检测的优先级，那么当然</w:t>
      </w:r>
      <w:r>
        <w:t>1</w:t>
      </w:r>
      <w:r>
        <w:rPr>
          <w:rFonts w:hint="eastAsia"/>
        </w:rPr>
        <w:t>的优先级比</w:t>
      </w:r>
      <w:r>
        <w:t>2</w:t>
      </w:r>
      <w:r>
        <w:rPr>
          <w:rFonts w:hint="eastAsia"/>
        </w:rPr>
        <w:t>高</w:t>
      </w:r>
    </w:p>
    <w:p w14:paraId="41487E80" w14:textId="77777777" w:rsidR="00755715" w:rsidRDefault="00755715" w:rsidP="00755715">
      <w:pPr>
        <w:pStyle w:val="4"/>
      </w:pPr>
      <w:r>
        <w:rPr>
          <w:rFonts w:hint="eastAsia"/>
        </w:rPr>
        <w:t>分区自动挂载</w:t>
      </w:r>
    </w:p>
    <w:p w14:paraId="1529C667" w14:textId="77777777" w:rsidR="00755715" w:rsidRDefault="00755715" w:rsidP="00755715">
      <w:r>
        <w:t xml:space="preserve">[root@localhost ~]# </w:t>
      </w:r>
      <w:proofErr w:type="gramStart"/>
      <w:r>
        <w:t>vi</w:t>
      </w:r>
      <w:proofErr w:type="gramEnd"/>
      <w:r>
        <w:t xml:space="preserve"> /etc/fstab</w:t>
      </w:r>
    </w:p>
    <w:p w14:paraId="7EAD0A72" w14:textId="77777777" w:rsidR="00755715" w:rsidRDefault="00755715" w:rsidP="00755715">
      <w:r>
        <w:rPr>
          <w:rFonts w:hint="eastAsia"/>
        </w:rPr>
        <w:t>…省略部分输出…</w:t>
      </w:r>
    </w:p>
    <w:p w14:paraId="4F76BDFC" w14:textId="77777777" w:rsidR="00FC4734" w:rsidRDefault="00755715" w:rsidP="00755715">
      <w:r>
        <w:t>/dev/sdb5 /disk5 ext4 defaults 1 2</w:t>
      </w:r>
    </w:p>
    <w:p w14:paraId="19634F15" w14:textId="77777777" w:rsidR="00A97213" w:rsidRDefault="00A97213" w:rsidP="00A97213">
      <w:pPr>
        <w:pStyle w:val="4"/>
      </w:pPr>
      <w:r>
        <w:rPr>
          <w:rFonts w:hint="eastAsia"/>
        </w:rPr>
        <w:t>/etc/fstab文件修复</w:t>
      </w:r>
    </w:p>
    <w:p w14:paraId="11DD86A3" w14:textId="77777777" w:rsidR="00434919" w:rsidRDefault="00A97213" w:rsidP="00A97213">
      <w:r>
        <w:t xml:space="preserve">[root@localhost ~]# </w:t>
      </w:r>
      <w:proofErr w:type="gramStart"/>
      <w:r>
        <w:t>mount</w:t>
      </w:r>
      <w:proofErr w:type="gramEnd"/>
      <w:r>
        <w:t xml:space="preserve"> -o remount,rw /</w:t>
      </w:r>
    </w:p>
    <w:p w14:paraId="7A82E2EB" w14:textId="77777777" w:rsidR="00FC4734" w:rsidRDefault="00FC4734" w:rsidP="00107C7E"/>
    <w:p w14:paraId="0A484B0F" w14:textId="77777777" w:rsidR="00452D64" w:rsidRDefault="00452D64" w:rsidP="00107C7E">
      <w:pPr>
        <w:pStyle w:val="2"/>
      </w:pPr>
      <w:bookmarkStart w:id="81" w:name="_Toc429509681"/>
      <w:r w:rsidRPr="00452D64">
        <w:rPr>
          <w:rFonts w:hint="eastAsia"/>
        </w:rPr>
        <w:t xml:space="preserve">9.4 </w:t>
      </w:r>
      <w:r w:rsidR="00F40D01" w:rsidRPr="00F40D01">
        <w:rPr>
          <w:rFonts w:hint="eastAsia"/>
        </w:rPr>
        <w:t>分配swap分区</w:t>
      </w:r>
      <w:bookmarkEnd w:id="81"/>
    </w:p>
    <w:p w14:paraId="12743154" w14:textId="77777777" w:rsidR="00450BB3" w:rsidRDefault="00450BB3" w:rsidP="00450BB3">
      <w:pPr>
        <w:pStyle w:val="4"/>
      </w:pPr>
      <w:r>
        <w:rPr>
          <w:rFonts w:hint="eastAsia"/>
        </w:rPr>
        <w:t>新建swap分区</w:t>
      </w:r>
    </w:p>
    <w:p w14:paraId="0E9523CF" w14:textId="77777777" w:rsidR="00450BB3" w:rsidRDefault="00450BB3" w:rsidP="00450BB3">
      <w:r>
        <w:t xml:space="preserve">[root@localhost ~]# </w:t>
      </w:r>
      <w:proofErr w:type="gramStart"/>
      <w:r>
        <w:t>fdisk</w:t>
      </w:r>
      <w:proofErr w:type="gramEnd"/>
      <w:r>
        <w:t xml:space="preserve"> /dev/sdb</w:t>
      </w:r>
    </w:p>
    <w:p w14:paraId="0A8B69D6" w14:textId="77777777" w:rsidR="00FC4734" w:rsidRDefault="00450BB3" w:rsidP="00450BB3">
      <w:r>
        <w:rPr>
          <w:rFonts w:hint="eastAsia"/>
        </w:rPr>
        <w:t>别忘记把分区</w:t>
      </w:r>
      <w:r>
        <w:rPr>
          <w:rFonts w:hint="eastAsia"/>
        </w:rPr>
        <w:t>ID</w:t>
      </w:r>
      <w:r>
        <w:rPr>
          <w:rFonts w:hint="eastAsia"/>
        </w:rPr>
        <w:t>改为</w:t>
      </w:r>
      <w:r>
        <w:rPr>
          <w:rFonts w:hint="eastAsia"/>
        </w:rPr>
        <w:t>82</w:t>
      </w:r>
    </w:p>
    <w:p w14:paraId="2167DB9C" w14:textId="77777777" w:rsidR="00450BB3" w:rsidRDefault="00450BB3" w:rsidP="00450BB3">
      <w:pPr>
        <w:pStyle w:val="4"/>
      </w:pPr>
      <w:r>
        <w:rPr>
          <w:rFonts w:hint="eastAsia"/>
        </w:rPr>
        <w:t>格式化</w:t>
      </w:r>
    </w:p>
    <w:p w14:paraId="2860B13C" w14:textId="77777777" w:rsidR="00FC4734" w:rsidRDefault="00450BB3" w:rsidP="00450BB3">
      <w:r>
        <w:t xml:space="preserve">[root@localhost ~]# </w:t>
      </w:r>
      <w:proofErr w:type="gramStart"/>
      <w:r>
        <w:t>mkswap</w:t>
      </w:r>
      <w:proofErr w:type="gramEnd"/>
      <w:r>
        <w:t xml:space="preserve"> /dev/sdb1</w:t>
      </w:r>
    </w:p>
    <w:p w14:paraId="207C222A" w14:textId="77777777" w:rsidR="00450BB3" w:rsidRDefault="00450BB3" w:rsidP="00450BB3">
      <w:pPr>
        <w:pStyle w:val="4"/>
      </w:pPr>
      <w:r>
        <w:rPr>
          <w:rFonts w:hint="eastAsia"/>
        </w:rPr>
        <w:t>加入swap分区</w:t>
      </w:r>
    </w:p>
    <w:p w14:paraId="55377727" w14:textId="77777777" w:rsidR="00450BB3" w:rsidRDefault="00450BB3" w:rsidP="00450BB3">
      <w:r>
        <w:t xml:space="preserve">[root@localhost ~]# </w:t>
      </w:r>
      <w:proofErr w:type="gramStart"/>
      <w:r>
        <w:t>swapon</w:t>
      </w:r>
      <w:proofErr w:type="gramEnd"/>
      <w:r>
        <w:t xml:space="preserve"> /dev/sdb1</w:t>
      </w:r>
    </w:p>
    <w:p w14:paraId="4BE30176" w14:textId="77777777" w:rsidR="00450BB3" w:rsidRDefault="00450BB3" w:rsidP="00450BB3">
      <w:r>
        <w:rPr>
          <w:rFonts w:hint="eastAsia"/>
        </w:rPr>
        <w:lastRenderedPageBreak/>
        <w:t>#</w:t>
      </w:r>
      <w:r>
        <w:rPr>
          <w:rFonts w:hint="eastAsia"/>
        </w:rPr>
        <w:t>加入</w:t>
      </w:r>
      <w:r>
        <w:rPr>
          <w:rFonts w:hint="eastAsia"/>
        </w:rPr>
        <w:t>swap</w:t>
      </w:r>
      <w:r>
        <w:rPr>
          <w:rFonts w:hint="eastAsia"/>
        </w:rPr>
        <w:t>分区</w:t>
      </w:r>
    </w:p>
    <w:p w14:paraId="5EBBF417" w14:textId="77777777" w:rsidR="00450BB3" w:rsidRDefault="00450BB3" w:rsidP="00450BB3">
      <w:r>
        <w:t xml:space="preserve">[root@localhost ~]# </w:t>
      </w:r>
      <w:proofErr w:type="gramStart"/>
      <w:r>
        <w:t>swapoff</w:t>
      </w:r>
      <w:proofErr w:type="gramEnd"/>
      <w:r>
        <w:t xml:space="preserve"> /dev/sdb1</w:t>
      </w:r>
    </w:p>
    <w:p w14:paraId="6B900998" w14:textId="77777777" w:rsidR="00FC4734" w:rsidRDefault="00450BB3" w:rsidP="00450BB3">
      <w:r>
        <w:rPr>
          <w:rFonts w:hint="eastAsia"/>
        </w:rPr>
        <w:t>#</w:t>
      </w:r>
      <w:r>
        <w:rPr>
          <w:rFonts w:hint="eastAsia"/>
        </w:rPr>
        <w:t>取消</w:t>
      </w:r>
      <w:r>
        <w:rPr>
          <w:rFonts w:hint="eastAsia"/>
        </w:rPr>
        <w:t>swap</w:t>
      </w:r>
      <w:r>
        <w:rPr>
          <w:rFonts w:hint="eastAsia"/>
        </w:rPr>
        <w:t>分区</w:t>
      </w:r>
    </w:p>
    <w:p w14:paraId="0FCCF3FF" w14:textId="77777777" w:rsidR="00450BB3" w:rsidRDefault="00450BB3" w:rsidP="00450BB3">
      <w:pPr>
        <w:pStyle w:val="4"/>
      </w:pPr>
      <w:r>
        <w:rPr>
          <w:rFonts w:hint="eastAsia"/>
        </w:rPr>
        <w:t>swap分区开机自动挂载</w:t>
      </w:r>
    </w:p>
    <w:p w14:paraId="44B94724" w14:textId="77777777" w:rsidR="00450BB3" w:rsidRDefault="00450BB3" w:rsidP="00450BB3">
      <w:r>
        <w:t xml:space="preserve">[root@localhost ~]# </w:t>
      </w:r>
      <w:proofErr w:type="gramStart"/>
      <w:r>
        <w:t>vi</w:t>
      </w:r>
      <w:proofErr w:type="gramEnd"/>
      <w:r>
        <w:t xml:space="preserve"> /etc/fstab</w:t>
      </w:r>
    </w:p>
    <w:p w14:paraId="12EB1130" w14:textId="77777777" w:rsidR="00450BB3" w:rsidRDefault="00450BB3" w:rsidP="00450BB3">
      <w:r>
        <w:t>/dev/sdb1 swap swap defaults 0 0</w:t>
      </w:r>
    </w:p>
    <w:p w14:paraId="5EFF217F" w14:textId="77777777" w:rsidR="00450BB3" w:rsidRDefault="00450BB3" w:rsidP="00EC120E">
      <w:pPr>
        <w:pStyle w:val="4"/>
      </w:pPr>
      <w:r>
        <w:rPr>
          <w:rFonts w:hint="eastAsia"/>
        </w:rPr>
        <w:t>free命令</w:t>
      </w:r>
    </w:p>
    <w:p w14:paraId="7CB4F4C7" w14:textId="77777777" w:rsidR="00450BB3" w:rsidRDefault="00450BB3" w:rsidP="00450BB3">
      <w:r>
        <w:rPr>
          <w:rFonts w:hint="eastAsia"/>
        </w:rPr>
        <w:t>[root@localhost ~]# free #</w:t>
      </w:r>
      <w:r>
        <w:rPr>
          <w:rFonts w:hint="eastAsia"/>
        </w:rPr>
        <w:t>查看内存与</w:t>
      </w:r>
      <w:r>
        <w:rPr>
          <w:rFonts w:hint="eastAsia"/>
        </w:rPr>
        <w:t>swap</w:t>
      </w:r>
      <w:r>
        <w:rPr>
          <w:rFonts w:hint="eastAsia"/>
        </w:rPr>
        <w:t>分区使用状况</w:t>
      </w:r>
    </w:p>
    <w:p w14:paraId="451F68DC" w14:textId="77777777" w:rsidR="00450BB3" w:rsidRDefault="00450BB3" w:rsidP="00450BB3">
      <w:r>
        <w:t>cached</w:t>
      </w:r>
      <w:r>
        <w:rPr>
          <w:rFonts w:hint="eastAsia"/>
        </w:rPr>
        <w:t>（缓存）：是指把读取出来的数据保存在内存当中，当再次读取时，不用读取硬盘而直接从内存当中读取，加速了数据的读取过程</w:t>
      </w:r>
    </w:p>
    <w:p w14:paraId="61068F6B" w14:textId="77777777" w:rsidR="00450BB3" w:rsidRPr="00450BB3" w:rsidRDefault="00450BB3" w:rsidP="00450BB3">
      <w:r>
        <w:t>buffer</w:t>
      </w:r>
      <w:r>
        <w:rPr>
          <w:rFonts w:hint="eastAsia"/>
        </w:rPr>
        <w:t>（缓冲）：是指在写入数据时，先把分散的写入操作保存到内存当中，当达到一定程度再集中写入硬盘，减少了磁盘碎片和硬盘的反复寻道，加速了数据的写入过程</w:t>
      </w:r>
    </w:p>
    <w:p w14:paraId="53B8F15C" w14:textId="77777777" w:rsidR="00450BB3" w:rsidRDefault="00450BB3" w:rsidP="00107C7E"/>
    <w:p w14:paraId="79102911" w14:textId="77777777" w:rsidR="00450BB3" w:rsidRDefault="003E530F" w:rsidP="003E530F">
      <w:pPr>
        <w:pStyle w:val="1"/>
      </w:pPr>
      <w:bookmarkStart w:id="82" w:name="_Toc429509682"/>
      <w:r w:rsidRPr="003E530F">
        <w:rPr>
          <w:rFonts w:hint="eastAsia"/>
        </w:rPr>
        <w:t>第十</w:t>
      </w:r>
      <w:r>
        <w:rPr>
          <w:rFonts w:hint="eastAsia"/>
        </w:rPr>
        <w:t>章</w:t>
      </w:r>
      <w:r w:rsidRPr="003E530F">
        <w:rPr>
          <w:rFonts w:hint="eastAsia"/>
        </w:rPr>
        <w:t xml:space="preserve"> Shell基础</w:t>
      </w:r>
      <w:bookmarkEnd w:id="82"/>
    </w:p>
    <w:p w14:paraId="7C04586C" w14:textId="77777777" w:rsidR="00AF59B4" w:rsidRDefault="00AF59B4" w:rsidP="00AF59B4">
      <w:pPr>
        <w:pStyle w:val="2"/>
      </w:pPr>
      <w:bookmarkStart w:id="83" w:name="_Toc429509683"/>
      <w:r w:rsidRPr="00AF59B4">
        <w:rPr>
          <w:rFonts w:hint="eastAsia"/>
        </w:rPr>
        <w:t>10.1 Shell概述</w:t>
      </w:r>
      <w:bookmarkEnd w:id="83"/>
    </w:p>
    <w:p w14:paraId="4DC13320" w14:textId="77777777" w:rsidR="00870DCC" w:rsidRDefault="00870DCC" w:rsidP="00870DCC">
      <w:pPr>
        <w:pStyle w:val="4"/>
      </w:pPr>
      <w:r>
        <w:rPr>
          <w:rFonts w:hint="eastAsia"/>
        </w:rPr>
        <w:t>Shell是什么</w:t>
      </w:r>
    </w:p>
    <w:p w14:paraId="07D33143" w14:textId="77777777" w:rsidR="00AF59B4" w:rsidRPr="00870DCC" w:rsidRDefault="00870DCC" w:rsidP="00870DCC">
      <w:r>
        <w:t>Shell</w:t>
      </w:r>
      <w:r>
        <w:rPr>
          <w:rFonts w:hint="eastAsia"/>
        </w:rPr>
        <w:t>是一个命令行解释器，它为用户提供了一个向</w:t>
      </w:r>
      <w:r>
        <w:t>Linux</w:t>
      </w:r>
      <w:r>
        <w:rPr>
          <w:rFonts w:hint="eastAsia"/>
        </w:rPr>
        <w:t>内核发送请求以便运行程序的界面系统级程序，用户可以用</w:t>
      </w:r>
      <w:r>
        <w:t>Shell</w:t>
      </w:r>
      <w:r>
        <w:rPr>
          <w:rFonts w:hint="eastAsia"/>
        </w:rPr>
        <w:t>来启动、挂起、停止甚至是编写一些程序。</w:t>
      </w:r>
    </w:p>
    <w:p w14:paraId="4C159AA0" w14:textId="77777777" w:rsidR="00AF59B4" w:rsidRDefault="00B516DC" w:rsidP="004E3D77">
      <w:pPr>
        <w:jc w:val="center"/>
      </w:pPr>
      <w:r>
        <w:object w:dxaOrig="4275" w:dyaOrig="4276" w14:anchorId="64851088">
          <v:shape id="_x0000_i1031" type="#_x0000_t75" style="width:213.75pt;height:213.75pt" o:ole="">
            <v:imagedata r:id="rId79" o:title=""/>
          </v:shape>
          <o:OLEObject Type="Embed" ProgID="Visio.Drawing.15" ShapeID="_x0000_i1031" DrawAspect="Content" ObjectID="_1518889570" r:id="rId80"/>
        </w:object>
      </w:r>
    </w:p>
    <w:p w14:paraId="73D9CA4F" w14:textId="77777777" w:rsidR="00870DCC" w:rsidRPr="004E3D77" w:rsidRDefault="004E3D77" w:rsidP="00107C7E">
      <w:r w:rsidRPr="004E3D77">
        <w:rPr>
          <w:rFonts w:hint="eastAsia"/>
        </w:rPr>
        <w:t>Shell</w:t>
      </w:r>
      <w:r w:rsidRPr="004E3D77">
        <w:rPr>
          <w:rFonts w:hint="eastAsia"/>
        </w:rPr>
        <w:t>还是一个功能相当强大的编程语言，易编写，易调试，灵活性较强。</w:t>
      </w:r>
      <w:r w:rsidRPr="004E3D77">
        <w:rPr>
          <w:rFonts w:hint="eastAsia"/>
        </w:rPr>
        <w:t>Shell</w:t>
      </w:r>
      <w:r w:rsidRPr="004E3D77">
        <w:rPr>
          <w:rFonts w:hint="eastAsia"/>
        </w:rPr>
        <w:t>是解释执行的脚本语言，在</w:t>
      </w:r>
      <w:r w:rsidRPr="004E3D77">
        <w:rPr>
          <w:rFonts w:hint="eastAsia"/>
        </w:rPr>
        <w:t>Shell</w:t>
      </w:r>
      <w:r w:rsidRPr="004E3D77">
        <w:rPr>
          <w:rFonts w:hint="eastAsia"/>
        </w:rPr>
        <w:t>中可以直接调用</w:t>
      </w:r>
      <w:r w:rsidRPr="004E3D77">
        <w:rPr>
          <w:rFonts w:hint="eastAsia"/>
        </w:rPr>
        <w:t>Linux</w:t>
      </w:r>
      <w:r w:rsidRPr="004E3D77">
        <w:rPr>
          <w:rFonts w:hint="eastAsia"/>
        </w:rPr>
        <w:t>系统命令。</w:t>
      </w:r>
    </w:p>
    <w:p w14:paraId="05331EE8" w14:textId="77777777" w:rsidR="005B06BE" w:rsidRDefault="005B06BE" w:rsidP="005B06BE">
      <w:pPr>
        <w:pStyle w:val="4"/>
      </w:pPr>
      <w:r>
        <w:rPr>
          <w:rFonts w:hint="eastAsia"/>
        </w:rPr>
        <w:t>Shell的分类</w:t>
      </w:r>
    </w:p>
    <w:p w14:paraId="15355478" w14:textId="77777777" w:rsidR="00870DCC" w:rsidRPr="005B06BE" w:rsidRDefault="00832628" w:rsidP="005B06BE">
      <w:r>
        <w:rPr>
          <w:rFonts w:hint="eastAsia"/>
        </w:rPr>
        <w:t>（</w:t>
      </w:r>
      <w:r>
        <w:rPr>
          <w:rFonts w:hint="eastAsia"/>
        </w:rPr>
        <w:t>1</w:t>
      </w:r>
      <w:r>
        <w:t>）</w:t>
      </w:r>
      <w:r w:rsidR="005B06BE">
        <w:t>Bourne Shell</w:t>
      </w:r>
      <w:r w:rsidR="005B06BE">
        <w:rPr>
          <w:rFonts w:hint="eastAsia"/>
        </w:rPr>
        <w:t>：从</w:t>
      </w:r>
      <w:r w:rsidR="005B06BE">
        <w:t>1979</w:t>
      </w:r>
      <w:r w:rsidR="005B06BE">
        <w:rPr>
          <w:rFonts w:hint="eastAsia"/>
        </w:rPr>
        <w:t>起</w:t>
      </w:r>
      <w:r w:rsidR="005B06BE">
        <w:t>Unix</w:t>
      </w:r>
      <w:r w:rsidR="005B06BE">
        <w:rPr>
          <w:rFonts w:hint="eastAsia"/>
        </w:rPr>
        <w:t>就开始使用</w:t>
      </w:r>
      <w:r w:rsidR="005B06BE">
        <w:t>Bourne Shell</w:t>
      </w:r>
      <w:r w:rsidR="005B06BE">
        <w:rPr>
          <w:rFonts w:hint="eastAsia"/>
        </w:rPr>
        <w:t>，</w:t>
      </w:r>
      <w:r w:rsidR="005B06BE">
        <w:t>Bourne Shell</w:t>
      </w:r>
      <w:r w:rsidR="005B06BE">
        <w:rPr>
          <w:rFonts w:hint="eastAsia"/>
        </w:rPr>
        <w:t>的主文件名为</w:t>
      </w:r>
      <w:r w:rsidR="005B06BE">
        <w:t>sh</w:t>
      </w:r>
      <w:r w:rsidR="005B06BE">
        <w:rPr>
          <w:rFonts w:hint="eastAsia"/>
        </w:rPr>
        <w:t>。</w:t>
      </w:r>
    </w:p>
    <w:p w14:paraId="39F63D2F" w14:textId="77777777" w:rsidR="00870DCC" w:rsidRPr="00487CF6" w:rsidRDefault="00832628" w:rsidP="00107C7E">
      <w:r>
        <w:rPr>
          <w:rFonts w:hint="eastAsia"/>
        </w:rPr>
        <w:t>（</w:t>
      </w:r>
      <w:r>
        <w:rPr>
          <w:rFonts w:hint="eastAsia"/>
        </w:rPr>
        <w:t>2</w:t>
      </w:r>
      <w:r>
        <w:t>）</w:t>
      </w:r>
      <w:r w:rsidR="00487CF6" w:rsidRPr="00487CF6">
        <w:rPr>
          <w:rFonts w:hint="eastAsia"/>
        </w:rPr>
        <w:t>C Shell</w:t>
      </w:r>
      <w:r w:rsidR="00487CF6" w:rsidRPr="00487CF6">
        <w:rPr>
          <w:rFonts w:hint="eastAsia"/>
        </w:rPr>
        <w:t>：</w:t>
      </w:r>
      <w:r w:rsidR="00487CF6" w:rsidRPr="00487CF6">
        <w:rPr>
          <w:rFonts w:hint="eastAsia"/>
        </w:rPr>
        <w:t xml:space="preserve"> C Shell</w:t>
      </w:r>
      <w:r w:rsidR="00487CF6" w:rsidRPr="00487CF6">
        <w:rPr>
          <w:rFonts w:hint="eastAsia"/>
        </w:rPr>
        <w:t>主要在</w:t>
      </w:r>
      <w:r w:rsidR="00487CF6" w:rsidRPr="00487CF6">
        <w:rPr>
          <w:rFonts w:hint="eastAsia"/>
        </w:rPr>
        <w:t>BSD</w:t>
      </w:r>
      <w:r w:rsidR="00487CF6" w:rsidRPr="00487CF6">
        <w:rPr>
          <w:rFonts w:hint="eastAsia"/>
        </w:rPr>
        <w:t>版的</w:t>
      </w:r>
      <w:r w:rsidR="00487CF6" w:rsidRPr="00487CF6">
        <w:rPr>
          <w:rFonts w:hint="eastAsia"/>
        </w:rPr>
        <w:t>Unix</w:t>
      </w:r>
      <w:r w:rsidR="00487CF6" w:rsidRPr="00487CF6">
        <w:rPr>
          <w:rFonts w:hint="eastAsia"/>
        </w:rPr>
        <w:t>系统中使用，其语法和</w:t>
      </w:r>
      <w:r w:rsidR="00487CF6" w:rsidRPr="00487CF6">
        <w:rPr>
          <w:rFonts w:hint="eastAsia"/>
        </w:rPr>
        <w:t>C</w:t>
      </w:r>
      <w:r w:rsidR="00487CF6" w:rsidRPr="00487CF6">
        <w:rPr>
          <w:rFonts w:hint="eastAsia"/>
        </w:rPr>
        <w:t>语言相类似而得名</w:t>
      </w:r>
      <w:r w:rsidR="00FB5B2C">
        <w:rPr>
          <w:rFonts w:hint="eastAsia"/>
        </w:rPr>
        <w:t>。</w:t>
      </w:r>
    </w:p>
    <w:p w14:paraId="369619C1" w14:textId="77777777" w:rsidR="00870DCC" w:rsidRPr="00A51C25" w:rsidRDefault="00A51C25" w:rsidP="00107C7E">
      <w:r w:rsidRPr="00A51C25">
        <w:rPr>
          <w:rFonts w:hint="eastAsia"/>
        </w:rPr>
        <w:t>Shell</w:t>
      </w:r>
      <w:r w:rsidRPr="00A51C25">
        <w:rPr>
          <w:rFonts w:hint="eastAsia"/>
        </w:rPr>
        <w:t>的两种主要语法类型有</w:t>
      </w:r>
      <w:r w:rsidRPr="00A51C25">
        <w:rPr>
          <w:rFonts w:hint="eastAsia"/>
        </w:rPr>
        <w:t>Bourne</w:t>
      </w:r>
      <w:r w:rsidRPr="00A51C25">
        <w:rPr>
          <w:rFonts w:hint="eastAsia"/>
        </w:rPr>
        <w:t>和</w:t>
      </w:r>
      <w:r w:rsidRPr="00A51C25">
        <w:rPr>
          <w:rFonts w:hint="eastAsia"/>
        </w:rPr>
        <w:t>C</w:t>
      </w:r>
      <w:r w:rsidRPr="00A51C25">
        <w:rPr>
          <w:rFonts w:hint="eastAsia"/>
        </w:rPr>
        <w:t>，这两种语法彼此不兼容。</w:t>
      </w:r>
      <w:r w:rsidRPr="00A51C25">
        <w:rPr>
          <w:rFonts w:hint="eastAsia"/>
        </w:rPr>
        <w:t>Bourne</w:t>
      </w:r>
      <w:r w:rsidRPr="00A51C25">
        <w:rPr>
          <w:rFonts w:hint="eastAsia"/>
        </w:rPr>
        <w:t>家族主要包括</w:t>
      </w:r>
      <w:r w:rsidRPr="00A51C25">
        <w:rPr>
          <w:rFonts w:hint="eastAsia"/>
        </w:rPr>
        <w:t>sh</w:t>
      </w:r>
      <w:r w:rsidRPr="00A51C25">
        <w:rPr>
          <w:rFonts w:hint="eastAsia"/>
        </w:rPr>
        <w:t>、</w:t>
      </w:r>
      <w:r w:rsidRPr="00A51C25">
        <w:rPr>
          <w:rFonts w:hint="eastAsia"/>
        </w:rPr>
        <w:t>ksh</w:t>
      </w:r>
      <w:r w:rsidRPr="00A51C25">
        <w:rPr>
          <w:rFonts w:hint="eastAsia"/>
        </w:rPr>
        <w:t>、</w:t>
      </w:r>
      <w:r w:rsidRPr="00A51C25">
        <w:rPr>
          <w:rFonts w:hint="eastAsia"/>
        </w:rPr>
        <w:t>Bash</w:t>
      </w:r>
      <w:r w:rsidRPr="00A51C25">
        <w:rPr>
          <w:rFonts w:hint="eastAsia"/>
        </w:rPr>
        <w:t>、</w:t>
      </w:r>
      <w:r w:rsidRPr="00A51C25">
        <w:rPr>
          <w:rFonts w:hint="eastAsia"/>
        </w:rPr>
        <w:t>psh</w:t>
      </w:r>
      <w:r w:rsidRPr="00A51C25">
        <w:rPr>
          <w:rFonts w:hint="eastAsia"/>
        </w:rPr>
        <w:t>、</w:t>
      </w:r>
      <w:r w:rsidRPr="00A51C25">
        <w:rPr>
          <w:rFonts w:hint="eastAsia"/>
        </w:rPr>
        <w:t>zsh</w:t>
      </w:r>
      <w:r w:rsidRPr="00A51C25">
        <w:rPr>
          <w:rFonts w:hint="eastAsia"/>
        </w:rPr>
        <w:t>；</w:t>
      </w:r>
      <w:r w:rsidRPr="00A51C25">
        <w:rPr>
          <w:rFonts w:hint="eastAsia"/>
        </w:rPr>
        <w:t>C</w:t>
      </w:r>
      <w:r w:rsidRPr="00A51C25">
        <w:rPr>
          <w:rFonts w:hint="eastAsia"/>
        </w:rPr>
        <w:t>家族主要包括：</w:t>
      </w:r>
      <w:r w:rsidRPr="00A51C25">
        <w:rPr>
          <w:rFonts w:hint="eastAsia"/>
        </w:rPr>
        <w:t>csh</w:t>
      </w:r>
      <w:r w:rsidRPr="00A51C25">
        <w:rPr>
          <w:rFonts w:hint="eastAsia"/>
        </w:rPr>
        <w:t>、</w:t>
      </w:r>
      <w:r w:rsidRPr="00A51C25">
        <w:rPr>
          <w:rFonts w:hint="eastAsia"/>
        </w:rPr>
        <w:t>tcsh</w:t>
      </w:r>
    </w:p>
    <w:p w14:paraId="3766C73F" w14:textId="77777777" w:rsidR="00870DCC" w:rsidRPr="008D2F51" w:rsidRDefault="008D2F51" w:rsidP="00107C7E">
      <w:r w:rsidRPr="008D2F51">
        <w:rPr>
          <w:rFonts w:hint="eastAsia"/>
        </w:rPr>
        <w:lastRenderedPageBreak/>
        <w:t>Bash</w:t>
      </w:r>
      <w:r w:rsidRPr="008D2F51">
        <w:rPr>
          <w:rFonts w:hint="eastAsia"/>
        </w:rPr>
        <w:t>：</w:t>
      </w:r>
      <w:r w:rsidRPr="008D2F51">
        <w:rPr>
          <w:rFonts w:hint="eastAsia"/>
        </w:rPr>
        <w:t xml:space="preserve"> Bash</w:t>
      </w:r>
      <w:r w:rsidRPr="008D2F51">
        <w:rPr>
          <w:rFonts w:hint="eastAsia"/>
        </w:rPr>
        <w:t>与</w:t>
      </w:r>
      <w:r w:rsidRPr="008D2F51">
        <w:rPr>
          <w:rFonts w:hint="eastAsia"/>
        </w:rPr>
        <w:t>sh</w:t>
      </w:r>
      <w:r w:rsidRPr="008D2F51">
        <w:rPr>
          <w:rFonts w:hint="eastAsia"/>
        </w:rPr>
        <w:t>兼容，现在使用的</w:t>
      </w:r>
      <w:r w:rsidRPr="008D2F51">
        <w:rPr>
          <w:rFonts w:hint="eastAsia"/>
        </w:rPr>
        <w:t>Linux</w:t>
      </w:r>
      <w:r w:rsidRPr="008D2F51">
        <w:rPr>
          <w:rFonts w:hint="eastAsia"/>
        </w:rPr>
        <w:t>就是使用</w:t>
      </w:r>
      <w:r w:rsidRPr="008D2F51">
        <w:rPr>
          <w:rFonts w:hint="eastAsia"/>
        </w:rPr>
        <w:t>Bash</w:t>
      </w:r>
      <w:r w:rsidRPr="008D2F51">
        <w:rPr>
          <w:rFonts w:hint="eastAsia"/>
        </w:rPr>
        <w:t>作为用户的基本</w:t>
      </w:r>
      <w:r w:rsidRPr="008D2F51">
        <w:rPr>
          <w:rFonts w:hint="eastAsia"/>
        </w:rPr>
        <w:t>Shell</w:t>
      </w:r>
      <w:r w:rsidRPr="008D2F51">
        <w:rPr>
          <w:rFonts w:hint="eastAsia"/>
        </w:rPr>
        <w:t>。</w:t>
      </w:r>
    </w:p>
    <w:p w14:paraId="7CF69652" w14:textId="77777777" w:rsidR="008D2F51" w:rsidRDefault="008D2F51" w:rsidP="008D2F51">
      <w:pPr>
        <w:pStyle w:val="4"/>
      </w:pPr>
      <w:r>
        <w:rPr>
          <w:rFonts w:hint="eastAsia"/>
        </w:rPr>
        <w:t>Linux支持的Shell</w:t>
      </w:r>
    </w:p>
    <w:p w14:paraId="1AF1D136" w14:textId="77777777" w:rsidR="00870DCC" w:rsidRPr="008D2F51" w:rsidRDefault="008D2F51" w:rsidP="008D2F51">
      <w:r>
        <w:t>/etc/shells</w:t>
      </w:r>
    </w:p>
    <w:p w14:paraId="49F3BD30" w14:textId="77777777" w:rsidR="00685596" w:rsidRDefault="00685596" w:rsidP="00107C7E"/>
    <w:p w14:paraId="26ADB999" w14:textId="77777777" w:rsidR="00AF59B4" w:rsidRDefault="00AF59B4" w:rsidP="00AF59B4">
      <w:pPr>
        <w:pStyle w:val="2"/>
      </w:pPr>
      <w:bookmarkStart w:id="84" w:name="_Toc429509684"/>
      <w:r w:rsidRPr="00AF59B4">
        <w:rPr>
          <w:rFonts w:hint="eastAsia"/>
        </w:rPr>
        <w:t>10.2 Shell脚本的执行方式</w:t>
      </w:r>
      <w:bookmarkEnd w:id="84"/>
    </w:p>
    <w:p w14:paraId="71B5F048" w14:textId="77777777" w:rsidR="00C92707" w:rsidRDefault="00C92707" w:rsidP="00C92707">
      <w:pPr>
        <w:pStyle w:val="4"/>
      </w:pPr>
      <w:r>
        <w:rPr>
          <w:rFonts w:hint="eastAsia"/>
        </w:rPr>
        <w:t>echo输出命令</w:t>
      </w:r>
    </w:p>
    <w:p w14:paraId="6BCFE1DB" w14:textId="77777777" w:rsidR="00C92707" w:rsidRDefault="00C92707" w:rsidP="00C92707">
      <w:r>
        <w:rPr>
          <w:rFonts w:hint="eastAsia"/>
        </w:rPr>
        <w:t>[root@localhost ~]# echo [</w:t>
      </w:r>
      <w:r>
        <w:rPr>
          <w:rFonts w:hint="eastAsia"/>
        </w:rPr>
        <w:t>选项</w:t>
      </w:r>
      <w:r>
        <w:rPr>
          <w:rFonts w:hint="eastAsia"/>
        </w:rPr>
        <w:t>] [</w:t>
      </w:r>
      <w:r>
        <w:rPr>
          <w:rFonts w:hint="eastAsia"/>
        </w:rPr>
        <w:t>输出内容</w:t>
      </w:r>
      <w:r>
        <w:rPr>
          <w:rFonts w:hint="eastAsia"/>
        </w:rPr>
        <w:t>]</w:t>
      </w:r>
    </w:p>
    <w:p w14:paraId="21187763" w14:textId="77777777" w:rsidR="00C92707" w:rsidRDefault="00C92707" w:rsidP="00C92707">
      <w:r>
        <w:rPr>
          <w:rFonts w:hint="eastAsia"/>
        </w:rPr>
        <w:t>选项：</w:t>
      </w:r>
    </w:p>
    <w:p w14:paraId="42A8C8F0" w14:textId="77777777" w:rsidR="00AF59B4" w:rsidRDefault="00C92707" w:rsidP="00C92707">
      <w:r>
        <w:rPr>
          <w:rFonts w:hint="eastAsia"/>
        </w:rPr>
        <w:t>-e</w:t>
      </w:r>
      <w:r>
        <w:rPr>
          <w:rFonts w:hint="eastAsia"/>
        </w:rPr>
        <w:t>：</w:t>
      </w:r>
      <w:r>
        <w:rPr>
          <w:rFonts w:hint="eastAsia"/>
        </w:rPr>
        <w:t xml:space="preserve"> </w:t>
      </w:r>
      <w:r>
        <w:rPr>
          <w:rFonts w:hint="eastAsia"/>
        </w:rPr>
        <w:t>支持反斜线控制的字符转换</w:t>
      </w:r>
    </w:p>
    <w:p w14:paraId="60316CF6" w14:textId="77777777" w:rsidR="004A5FF0" w:rsidRPr="004A5FF0" w:rsidRDefault="004A5FF0" w:rsidP="004A5FF0">
      <w:pPr>
        <w:autoSpaceDE w:val="0"/>
        <w:autoSpaceDN w:val="0"/>
        <w:adjustRightInd w:val="0"/>
        <w:jc w:val="left"/>
        <w:rPr>
          <w:rFonts w:ascii="新宋体" w:eastAsia="新宋体" w:hAnsiTheme="minorHAnsi" w:cs="新宋体"/>
          <w:color w:val="000000"/>
          <w:kern w:val="0"/>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6"/>
        <w:gridCol w:w="4332"/>
      </w:tblGrid>
      <w:tr w:rsidR="004A5FF0" w:rsidRPr="004A5FF0" w14:paraId="5F78A017" w14:textId="77777777" w:rsidTr="004A5FF0">
        <w:trPr>
          <w:trHeight w:val="71"/>
        </w:trPr>
        <w:tc>
          <w:tcPr>
            <w:tcW w:w="3426" w:type="dxa"/>
          </w:tcPr>
          <w:p w14:paraId="632E0809" w14:textId="77777777" w:rsidR="004A5FF0" w:rsidRPr="004A5FF0" w:rsidRDefault="004A5FF0" w:rsidP="004A5FF0">
            <w:pPr>
              <w:autoSpaceDE w:val="0"/>
              <w:autoSpaceDN w:val="0"/>
              <w:adjustRightInd w:val="0"/>
              <w:jc w:val="left"/>
              <w:rPr>
                <w:b/>
                <w:color w:val="000000"/>
                <w:kern w:val="0"/>
                <w:szCs w:val="21"/>
              </w:rPr>
            </w:pPr>
            <w:r w:rsidRPr="004A5FF0">
              <w:rPr>
                <w:b/>
                <w:color w:val="000000"/>
                <w:kern w:val="0"/>
                <w:szCs w:val="21"/>
              </w:rPr>
              <w:t>控制字符</w:t>
            </w:r>
            <w:r w:rsidRPr="004A5FF0">
              <w:rPr>
                <w:b/>
                <w:color w:val="000000"/>
                <w:kern w:val="0"/>
                <w:szCs w:val="21"/>
              </w:rPr>
              <w:t xml:space="preserve"> </w:t>
            </w:r>
          </w:p>
        </w:tc>
        <w:tc>
          <w:tcPr>
            <w:tcW w:w="4332" w:type="dxa"/>
          </w:tcPr>
          <w:p w14:paraId="77F725F8" w14:textId="77777777" w:rsidR="004A5FF0" w:rsidRPr="004A5FF0" w:rsidRDefault="004A5FF0" w:rsidP="004A5FF0">
            <w:pPr>
              <w:autoSpaceDE w:val="0"/>
              <w:autoSpaceDN w:val="0"/>
              <w:adjustRightInd w:val="0"/>
              <w:jc w:val="left"/>
              <w:rPr>
                <w:b/>
                <w:color w:val="000000"/>
                <w:kern w:val="0"/>
                <w:szCs w:val="21"/>
              </w:rPr>
            </w:pPr>
            <w:r w:rsidRPr="004A5FF0">
              <w:rPr>
                <w:b/>
                <w:color w:val="000000"/>
                <w:kern w:val="0"/>
                <w:szCs w:val="21"/>
              </w:rPr>
              <w:t>作</w:t>
            </w:r>
            <w:r w:rsidRPr="004A5FF0">
              <w:rPr>
                <w:b/>
                <w:color w:val="000000"/>
                <w:kern w:val="0"/>
                <w:szCs w:val="21"/>
              </w:rPr>
              <w:t xml:space="preserve"> </w:t>
            </w:r>
            <w:r w:rsidRPr="004A5FF0">
              <w:rPr>
                <w:b/>
                <w:color w:val="000000"/>
                <w:kern w:val="0"/>
                <w:szCs w:val="21"/>
              </w:rPr>
              <w:t>用</w:t>
            </w:r>
            <w:r w:rsidRPr="004A5FF0">
              <w:rPr>
                <w:b/>
                <w:color w:val="000000"/>
                <w:kern w:val="0"/>
                <w:szCs w:val="21"/>
              </w:rPr>
              <w:t xml:space="preserve"> </w:t>
            </w:r>
          </w:p>
        </w:tc>
      </w:tr>
      <w:tr w:rsidR="004A5FF0" w:rsidRPr="004A5FF0" w14:paraId="3DDA1AF4" w14:textId="77777777" w:rsidTr="004A5FF0">
        <w:trPr>
          <w:trHeight w:val="143"/>
        </w:trPr>
        <w:tc>
          <w:tcPr>
            <w:tcW w:w="3426" w:type="dxa"/>
          </w:tcPr>
          <w:p w14:paraId="31A27C15"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 xml:space="preserve">\\ </w:t>
            </w:r>
          </w:p>
        </w:tc>
        <w:tc>
          <w:tcPr>
            <w:tcW w:w="4332" w:type="dxa"/>
          </w:tcPr>
          <w:p w14:paraId="417EF06B"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输出</w:t>
            </w:r>
            <w:r w:rsidRPr="004A5FF0">
              <w:rPr>
                <w:color w:val="000000"/>
                <w:kern w:val="0"/>
                <w:szCs w:val="21"/>
              </w:rPr>
              <w:t>\</w:t>
            </w:r>
            <w:r w:rsidRPr="004A5FF0">
              <w:rPr>
                <w:color w:val="000000"/>
                <w:kern w:val="0"/>
                <w:szCs w:val="21"/>
              </w:rPr>
              <w:t>本身</w:t>
            </w:r>
            <w:r w:rsidRPr="004A5FF0">
              <w:rPr>
                <w:color w:val="000000"/>
                <w:kern w:val="0"/>
                <w:szCs w:val="21"/>
              </w:rPr>
              <w:t xml:space="preserve"> </w:t>
            </w:r>
          </w:p>
        </w:tc>
      </w:tr>
      <w:tr w:rsidR="004A5FF0" w:rsidRPr="004A5FF0" w14:paraId="48DA3F89" w14:textId="77777777" w:rsidTr="004A5FF0">
        <w:trPr>
          <w:trHeight w:val="129"/>
        </w:trPr>
        <w:tc>
          <w:tcPr>
            <w:tcW w:w="3426" w:type="dxa"/>
          </w:tcPr>
          <w:p w14:paraId="7348D38F"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 xml:space="preserve">\a </w:t>
            </w:r>
          </w:p>
        </w:tc>
        <w:tc>
          <w:tcPr>
            <w:tcW w:w="4332" w:type="dxa"/>
          </w:tcPr>
          <w:p w14:paraId="4BE91BBF"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输出警告音</w:t>
            </w:r>
            <w:r w:rsidRPr="004A5FF0">
              <w:rPr>
                <w:color w:val="000000"/>
                <w:kern w:val="0"/>
                <w:szCs w:val="21"/>
              </w:rPr>
              <w:t xml:space="preserve"> </w:t>
            </w:r>
          </w:p>
        </w:tc>
      </w:tr>
      <w:tr w:rsidR="004A5FF0" w:rsidRPr="004A5FF0" w14:paraId="0C179D4A" w14:textId="77777777" w:rsidTr="004A5FF0">
        <w:trPr>
          <w:trHeight w:val="129"/>
        </w:trPr>
        <w:tc>
          <w:tcPr>
            <w:tcW w:w="3426" w:type="dxa"/>
          </w:tcPr>
          <w:p w14:paraId="77C439BE"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 xml:space="preserve">\b </w:t>
            </w:r>
          </w:p>
        </w:tc>
        <w:tc>
          <w:tcPr>
            <w:tcW w:w="4332" w:type="dxa"/>
          </w:tcPr>
          <w:p w14:paraId="3DE81919"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退格键，也就是向左删除键</w:t>
            </w:r>
            <w:r w:rsidRPr="004A5FF0">
              <w:rPr>
                <w:color w:val="000000"/>
                <w:kern w:val="0"/>
                <w:szCs w:val="21"/>
              </w:rPr>
              <w:t xml:space="preserve"> </w:t>
            </w:r>
          </w:p>
        </w:tc>
      </w:tr>
      <w:tr w:rsidR="004A5FF0" w:rsidRPr="004A5FF0" w14:paraId="1FDA7433" w14:textId="77777777" w:rsidTr="004A5FF0">
        <w:trPr>
          <w:trHeight w:val="143"/>
        </w:trPr>
        <w:tc>
          <w:tcPr>
            <w:tcW w:w="3426" w:type="dxa"/>
          </w:tcPr>
          <w:p w14:paraId="00F9E51F"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 xml:space="preserve">\c </w:t>
            </w:r>
          </w:p>
        </w:tc>
        <w:tc>
          <w:tcPr>
            <w:tcW w:w="4332" w:type="dxa"/>
          </w:tcPr>
          <w:p w14:paraId="0DD78372"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取消输出行末的换行符。和</w:t>
            </w:r>
            <w:r w:rsidRPr="004A5FF0">
              <w:rPr>
                <w:color w:val="000000"/>
                <w:kern w:val="0"/>
                <w:szCs w:val="21"/>
              </w:rPr>
              <w:t>“-n”</w:t>
            </w:r>
            <w:r w:rsidRPr="004A5FF0">
              <w:rPr>
                <w:color w:val="000000"/>
                <w:kern w:val="0"/>
                <w:szCs w:val="21"/>
              </w:rPr>
              <w:t>选项一致</w:t>
            </w:r>
            <w:r w:rsidRPr="004A5FF0">
              <w:rPr>
                <w:color w:val="000000"/>
                <w:kern w:val="0"/>
                <w:szCs w:val="21"/>
              </w:rPr>
              <w:t xml:space="preserve"> </w:t>
            </w:r>
          </w:p>
        </w:tc>
      </w:tr>
      <w:tr w:rsidR="004A5FF0" w:rsidRPr="004A5FF0" w14:paraId="6648A038" w14:textId="77777777" w:rsidTr="004A5FF0">
        <w:trPr>
          <w:trHeight w:val="129"/>
        </w:trPr>
        <w:tc>
          <w:tcPr>
            <w:tcW w:w="3426" w:type="dxa"/>
          </w:tcPr>
          <w:p w14:paraId="1AA887F5"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 xml:space="preserve">\e </w:t>
            </w:r>
          </w:p>
        </w:tc>
        <w:tc>
          <w:tcPr>
            <w:tcW w:w="4332" w:type="dxa"/>
          </w:tcPr>
          <w:p w14:paraId="4E747F68"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ESCAPE</w:t>
            </w:r>
            <w:r w:rsidRPr="004A5FF0">
              <w:rPr>
                <w:color w:val="000000"/>
                <w:kern w:val="0"/>
                <w:szCs w:val="21"/>
              </w:rPr>
              <w:t>键</w:t>
            </w:r>
            <w:r w:rsidRPr="004A5FF0">
              <w:rPr>
                <w:color w:val="000000"/>
                <w:kern w:val="0"/>
                <w:szCs w:val="21"/>
              </w:rPr>
              <w:t xml:space="preserve"> </w:t>
            </w:r>
          </w:p>
        </w:tc>
      </w:tr>
      <w:tr w:rsidR="004A5FF0" w:rsidRPr="004A5FF0" w14:paraId="22EF6275" w14:textId="77777777" w:rsidTr="004A5FF0">
        <w:trPr>
          <w:trHeight w:val="129"/>
        </w:trPr>
        <w:tc>
          <w:tcPr>
            <w:tcW w:w="3426" w:type="dxa"/>
          </w:tcPr>
          <w:p w14:paraId="0B376800"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 xml:space="preserve">\f </w:t>
            </w:r>
          </w:p>
        </w:tc>
        <w:tc>
          <w:tcPr>
            <w:tcW w:w="4332" w:type="dxa"/>
          </w:tcPr>
          <w:p w14:paraId="679D91CD"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换页符</w:t>
            </w:r>
            <w:r w:rsidRPr="004A5FF0">
              <w:rPr>
                <w:color w:val="000000"/>
                <w:kern w:val="0"/>
                <w:szCs w:val="21"/>
              </w:rPr>
              <w:t xml:space="preserve"> </w:t>
            </w:r>
          </w:p>
        </w:tc>
      </w:tr>
      <w:tr w:rsidR="004A5FF0" w:rsidRPr="004A5FF0" w14:paraId="680EE742" w14:textId="77777777" w:rsidTr="004A5FF0">
        <w:trPr>
          <w:trHeight w:val="129"/>
        </w:trPr>
        <w:tc>
          <w:tcPr>
            <w:tcW w:w="3426" w:type="dxa"/>
          </w:tcPr>
          <w:p w14:paraId="54A0D514"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 xml:space="preserve">\n </w:t>
            </w:r>
          </w:p>
        </w:tc>
        <w:tc>
          <w:tcPr>
            <w:tcW w:w="4332" w:type="dxa"/>
          </w:tcPr>
          <w:p w14:paraId="391B5168"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换行符</w:t>
            </w:r>
            <w:r w:rsidRPr="004A5FF0">
              <w:rPr>
                <w:color w:val="000000"/>
                <w:kern w:val="0"/>
                <w:szCs w:val="21"/>
              </w:rPr>
              <w:t xml:space="preserve"> </w:t>
            </w:r>
          </w:p>
        </w:tc>
      </w:tr>
      <w:tr w:rsidR="004A5FF0" w:rsidRPr="004A5FF0" w14:paraId="1A353F80" w14:textId="77777777" w:rsidTr="004A5FF0">
        <w:trPr>
          <w:trHeight w:val="129"/>
        </w:trPr>
        <w:tc>
          <w:tcPr>
            <w:tcW w:w="3426" w:type="dxa"/>
          </w:tcPr>
          <w:p w14:paraId="1ECABF12"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 xml:space="preserve">\r </w:t>
            </w:r>
          </w:p>
        </w:tc>
        <w:tc>
          <w:tcPr>
            <w:tcW w:w="4332" w:type="dxa"/>
          </w:tcPr>
          <w:p w14:paraId="6310E530"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回车键</w:t>
            </w:r>
            <w:r w:rsidRPr="004A5FF0">
              <w:rPr>
                <w:color w:val="000000"/>
                <w:kern w:val="0"/>
                <w:szCs w:val="21"/>
              </w:rPr>
              <w:t xml:space="preserve"> </w:t>
            </w:r>
          </w:p>
        </w:tc>
      </w:tr>
      <w:tr w:rsidR="004A5FF0" w:rsidRPr="004A5FF0" w14:paraId="00A559B6" w14:textId="77777777" w:rsidTr="004A5FF0">
        <w:trPr>
          <w:trHeight w:val="143"/>
        </w:trPr>
        <w:tc>
          <w:tcPr>
            <w:tcW w:w="3426" w:type="dxa"/>
          </w:tcPr>
          <w:p w14:paraId="07D1DBE8"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 xml:space="preserve">\t </w:t>
            </w:r>
          </w:p>
        </w:tc>
        <w:tc>
          <w:tcPr>
            <w:tcW w:w="4332" w:type="dxa"/>
          </w:tcPr>
          <w:p w14:paraId="18EE14EC"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制表符，也就是</w:t>
            </w:r>
            <w:r w:rsidRPr="004A5FF0">
              <w:rPr>
                <w:color w:val="000000"/>
                <w:kern w:val="0"/>
                <w:szCs w:val="21"/>
              </w:rPr>
              <w:t>Tab</w:t>
            </w:r>
            <w:r w:rsidRPr="004A5FF0">
              <w:rPr>
                <w:color w:val="000000"/>
                <w:kern w:val="0"/>
                <w:szCs w:val="21"/>
              </w:rPr>
              <w:t>键</w:t>
            </w:r>
            <w:r w:rsidRPr="004A5FF0">
              <w:rPr>
                <w:color w:val="000000"/>
                <w:kern w:val="0"/>
                <w:szCs w:val="21"/>
              </w:rPr>
              <w:t xml:space="preserve"> </w:t>
            </w:r>
          </w:p>
        </w:tc>
      </w:tr>
      <w:tr w:rsidR="004A5FF0" w:rsidRPr="004A5FF0" w14:paraId="0D5EED4A" w14:textId="77777777" w:rsidTr="004A5FF0">
        <w:trPr>
          <w:trHeight w:val="129"/>
        </w:trPr>
        <w:tc>
          <w:tcPr>
            <w:tcW w:w="3426" w:type="dxa"/>
          </w:tcPr>
          <w:p w14:paraId="626F4287"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 xml:space="preserve">\v </w:t>
            </w:r>
          </w:p>
        </w:tc>
        <w:tc>
          <w:tcPr>
            <w:tcW w:w="4332" w:type="dxa"/>
          </w:tcPr>
          <w:p w14:paraId="615823B6"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垂直制表符</w:t>
            </w:r>
            <w:r w:rsidRPr="004A5FF0">
              <w:rPr>
                <w:color w:val="000000"/>
                <w:kern w:val="0"/>
                <w:szCs w:val="21"/>
              </w:rPr>
              <w:t xml:space="preserve"> </w:t>
            </w:r>
          </w:p>
        </w:tc>
      </w:tr>
      <w:tr w:rsidR="004A5FF0" w:rsidRPr="004A5FF0" w14:paraId="2FBB32D0" w14:textId="77777777" w:rsidTr="004A5FF0">
        <w:trPr>
          <w:trHeight w:val="284"/>
        </w:trPr>
        <w:tc>
          <w:tcPr>
            <w:tcW w:w="3426" w:type="dxa"/>
          </w:tcPr>
          <w:p w14:paraId="0DC1E024"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 xml:space="preserve">\0nnn </w:t>
            </w:r>
          </w:p>
        </w:tc>
        <w:tc>
          <w:tcPr>
            <w:tcW w:w="4332" w:type="dxa"/>
          </w:tcPr>
          <w:p w14:paraId="61C077A7"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按照八进制</w:t>
            </w:r>
            <w:r w:rsidRPr="004A5FF0">
              <w:rPr>
                <w:color w:val="000000"/>
                <w:kern w:val="0"/>
                <w:szCs w:val="21"/>
              </w:rPr>
              <w:t>ASCII</w:t>
            </w:r>
            <w:r w:rsidRPr="004A5FF0">
              <w:rPr>
                <w:color w:val="000000"/>
                <w:kern w:val="0"/>
                <w:szCs w:val="21"/>
              </w:rPr>
              <w:t>码表输出字符。其中</w:t>
            </w:r>
            <w:r w:rsidRPr="004A5FF0">
              <w:rPr>
                <w:color w:val="000000"/>
                <w:kern w:val="0"/>
                <w:szCs w:val="21"/>
              </w:rPr>
              <w:t>0</w:t>
            </w:r>
            <w:r w:rsidRPr="004A5FF0">
              <w:rPr>
                <w:color w:val="000000"/>
                <w:kern w:val="0"/>
                <w:szCs w:val="21"/>
              </w:rPr>
              <w:t>为数字零，</w:t>
            </w:r>
            <w:r w:rsidRPr="004A5FF0">
              <w:rPr>
                <w:color w:val="000000"/>
                <w:kern w:val="0"/>
                <w:szCs w:val="21"/>
              </w:rPr>
              <w:t>nnn</w:t>
            </w:r>
            <w:r w:rsidRPr="004A5FF0">
              <w:rPr>
                <w:color w:val="000000"/>
                <w:kern w:val="0"/>
                <w:szCs w:val="21"/>
              </w:rPr>
              <w:t>是三位八进制数</w:t>
            </w:r>
            <w:r w:rsidRPr="004A5FF0">
              <w:rPr>
                <w:color w:val="000000"/>
                <w:kern w:val="0"/>
                <w:szCs w:val="21"/>
              </w:rPr>
              <w:t xml:space="preserve"> </w:t>
            </w:r>
          </w:p>
        </w:tc>
      </w:tr>
      <w:tr w:rsidR="004A5FF0" w:rsidRPr="004A5FF0" w14:paraId="382DC433" w14:textId="77777777" w:rsidTr="004A5FF0">
        <w:trPr>
          <w:trHeight w:val="143"/>
        </w:trPr>
        <w:tc>
          <w:tcPr>
            <w:tcW w:w="3426" w:type="dxa"/>
          </w:tcPr>
          <w:p w14:paraId="3B9913AE"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 xml:space="preserve">\xhh </w:t>
            </w:r>
          </w:p>
        </w:tc>
        <w:tc>
          <w:tcPr>
            <w:tcW w:w="4332" w:type="dxa"/>
          </w:tcPr>
          <w:p w14:paraId="7A94C3F0" w14:textId="77777777" w:rsidR="004A5FF0" w:rsidRPr="004A5FF0" w:rsidRDefault="004A5FF0" w:rsidP="004A5FF0">
            <w:pPr>
              <w:autoSpaceDE w:val="0"/>
              <w:autoSpaceDN w:val="0"/>
              <w:adjustRightInd w:val="0"/>
              <w:jc w:val="left"/>
              <w:rPr>
                <w:color w:val="000000"/>
                <w:kern w:val="0"/>
                <w:szCs w:val="21"/>
              </w:rPr>
            </w:pPr>
            <w:r w:rsidRPr="004A5FF0">
              <w:rPr>
                <w:color w:val="000000"/>
                <w:kern w:val="0"/>
                <w:szCs w:val="21"/>
              </w:rPr>
              <w:t>按照十六进制</w:t>
            </w:r>
            <w:r w:rsidRPr="004A5FF0">
              <w:rPr>
                <w:color w:val="000000"/>
                <w:kern w:val="0"/>
                <w:szCs w:val="21"/>
              </w:rPr>
              <w:t>ASCII</w:t>
            </w:r>
            <w:r w:rsidRPr="004A5FF0">
              <w:rPr>
                <w:color w:val="000000"/>
                <w:kern w:val="0"/>
                <w:szCs w:val="21"/>
              </w:rPr>
              <w:t>码表输出字符。其中</w:t>
            </w:r>
            <w:r w:rsidRPr="004A5FF0">
              <w:rPr>
                <w:color w:val="000000"/>
                <w:kern w:val="0"/>
                <w:szCs w:val="21"/>
              </w:rPr>
              <w:t>hh</w:t>
            </w:r>
            <w:r w:rsidRPr="004A5FF0">
              <w:rPr>
                <w:color w:val="000000"/>
                <w:kern w:val="0"/>
                <w:szCs w:val="21"/>
              </w:rPr>
              <w:t>是两位十六进制数</w:t>
            </w:r>
            <w:r w:rsidRPr="004A5FF0">
              <w:rPr>
                <w:color w:val="000000"/>
                <w:kern w:val="0"/>
                <w:szCs w:val="21"/>
              </w:rPr>
              <w:t xml:space="preserve"> </w:t>
            </w:r>
          </w:p>
        </w:tc>
      </w:tr>
    </w:tbl>
    <w:p w14:paraId="4ECCB5AA" w14:textId="77777777" w:rsidR="00AF59B4" w:rsidRPr="004A5FF0" w:rsidRDefault="00AF59B4" w:rsidP="00107C7E"/>
    <w:p w14:paraId="1E620C22" w14:textId="77777777" w:rsidR="00A94E8E" w:rsidRDefault="00A94E8E" w:rsidP="00A94E8E">
      <w:r>
        <w:t xml:space="preserve">[root@localhost ~]# </w:t>
      </w:r>
      <w:proofErr w:type="gramStart"/>
      <w:r>
        <w:t>echo</w:t>
      </w:r>
      <w:proofErr w:type="gramEnd"/>
      <w:r>
        <w:t xml:space="preserve"> -e "ab\bc"</w:t>
      </w:r>
    </w:p>
    <w:p w14:paraId="327831DE" w14:textId="77777777" w:rsidR="00A94E8E" w:rsidRDefault="00A94E8E" w:rsidP="00A94E8E">
      <w:r>
        <w:rPr>
          <w:rFonts w:hint="eastAsia"/>
        </w:rPr>
        <w:t>#</w:t>
      </w:r>
      <w:r>
        <w:rPr>
          <w:rFonts w:hint="eastAsia"/>
        </w:rPr>
        <w:t>删除左侧字符</w:t>
      </w:r>
    </w:p>
    <w:p w14:paraId="481DF05C" w14:textId="77777777" w:rsidR="00A94E8E" w:rsidRDefault="00A94E8E" w:rsidP="00A94E8E">
      <w:r>
        <w:t xml:space="preserve">[root@localhost ~]# </w:t>
      </w:r>
      <w:proofErr w:type="gramStart"/>
      <w:r>
        <w:t>echo</w:t>
      </w:r>
      <w:proofErr w:type="gramEnd"/>
      <w:r>
        <w:t xml:space="preserve"> -e "a\tb\tc\nd\te\tf"</w:t>
      </w:r>
    </w:p>
    <w:p w14:paraId="3F9AC3AD" w14:textId="77777777" w:rsidR="00C92707" w:rsidRDefault="00A94E8E" w:rsidP="00A94E8E">
      <w:r>
        <w:rPr>
          <w:rFonts w:hint="eastAsia"/>
        </w:rPr>
        <w:t>#</w:t>
      </w:r>
      <w:r>
        <w:rPr>
          <w:rFonts w:hint="eastAsia"/>
        </w:rPr>
        <w:t>制表符与换行符</w:t>
      </w:r>
    </w:p>
    <w:p w14:paraId="2F519DEA" w14:textId="77777777" w:rsidR="00A94E8E" w:rsidRDefault="00A94E8E" w:rsidP="00A94E8E">
      <w:r>
        <w:t xml:space="preserve">[root@localhost ~]# </w:t>
      </w:r>
      <w:proofErr w:type="gramStart"/>
      <w:r>
        <w:t>echo</w:t>
      </w:r>
      <w:proofErr w:type="gramEnd"/>
      <w:r>
        <w:t xml:space="preserve"> -e \</w:t>
      </w:r>
    </w:p>
    <w:p w14:paraId="6923DA38" w14:textId="77777777" w:rsidR="00A94E8E" w:rsidRDefault="00A94E8E" w:rsidP="00A94E8E">
      <w:r>
        <w:t>"\x61\t\x62\t\x63\n\x64\t\x65\t\x66"</w:t>
      </w:r>
    </w:p>
    <w:p w14:paraId="1F7789BC" w14:textId="77777777" w:rsidR="00C92707" w:rsidRDefault="00A94E8E" w:rsidP="00A94E8E">
      <w:r>
        <w:rPr>
          <w:rFonts w:hint="eastAsia"/>
        </w:rPr>
        <w:t>#</w:t>
      </w:r>
      <w:r>
        <w:rPr>
          <w:rFonts w:hint="eastAsia"/>
        </w:rPr>
        <w:t>按照十六进制</w:t>
      </w:r>
      <w:r>
        <w:rPr>
          <w:rFonts w:hint="eastAsia"/>
        </w:rPr>
        <w:t>ASCII</w:t>
      </w:r>
      <w:r>
        <w:rPr>
          <w:rFonts w:hint="eastAsia"/>
        </w:rPr>
        <w:t>码也同样可以输出</w:t>
      </w:r>
    </w:p>
    <w:p w14:paraId="47EBC0A5" w14:textId="77777777" w:rsidR="00B93B5A" w:rsidRDefault="00B93B5A" w:rsidP="00B93B5A">
      <w:r>
        <w:t xml:space="preserve">[root@localhost ~]# </w:t>
      </w:r>
      <w:proofErr w:type="gramStart"/>
      <w:r>
        <w:t>echo</w:t>
      </w:r>
      <w:proofErr w:type="gramEnd"/>
      <w:r>
        <w:t xml:space="preserve"> -e "\e[1;31m abcd \e[0m"</w:t>
      </w:r>
    </w:p>
    <w:p w14:paraId="3A4A617E" w14:textId="77777777" w:rsidR="00B93B5A" w:rsidRDefault="00B93B5A" w:rsidP="00B93B5A">
      <w:r>
        <w:rPr>
          <w:rFonts w:hint="eastAsia"/>
        </w:rPr>
        <w:t>#</w:t>
      </w:r>
      <w:r>
        <w:rPr>
          <w:rFonts w:hint="eastAsia"/>
        </w:rPr>
        <w:t>输出颜色</w:t>
      </w:r>
    </w:p>
    <w:p w14:paraId="528AF9A9" w14:textId="77777777" w:rsidR="00B93B5A" w:rsidRDefault="00B93B5A" w:rsidP="00B93B5A">
      <w:r>
        <w:rPr>
          <w:rFonts w:hint="eastAsia"/>
        </w:rPr>
        <w:t>#30m=</w:t>
      </w:r>
      <w:r>
        <w:rPr>
          <w:rFonts w:hint="eastAsia"/>
        </w:rPr>
        <w:t>黑色，</w:t>
      </w:r>
      <w:r>
        <w:rPr>
          <w:rFonts w:hint="eastAsia"/>
        </w:rPr>
        <w:t>31m=</w:t>
      </w:r>
      <w:r>
        <w:rPr>
          <w:rFonts w:hint="eastAsia"/>
        </w:rPr>
        <w:t>红色，</w:t>
      </w:r>
      <w:r>
        <w:rPr>
          <w:rFonts w:hint="eastAsia"/>
        </w:rPr>
        <w:t>32m=</w:t>
      </w:r>
      <w:r>
        <w:rPr>
          <w:rFonts w:hint="eastAsia"/>
        </w:rPr>
        <w:t>绿色，</w:t>
      </w:r>
      <w:r>
        <w:rPr>
          <w:rFonts w:hint="eastAsia"/>
        </w:rPr>
        <w:t>33m=</w:t>
      </w:r>
      <w:r>
        <w:rPr>
          <w:rFonts w:hint="eastAsia"/>
        </w:rPr>
        <w:t>黄色</w:t>
      </w:r>
    </w:p>
    <w:p w14:paraId="3898AEE6" w14:textId="77777777" w:rsidR="00C92707" w:rsidRDefault="00B93B5A" w:rsidP="00B93B5A">
      <w:r>
        <w:rPr>
          <w:rFonts w:hint="eastAsia"/>
        </w:rPr>
        <w:t>#34m=</w:t>
      </w:r>
      <w:r>
        <w:rPr>
          <w:rFonts w:hint="eastAsia"/>
        </w:rPr>
        <w:t>蓝色，</w:t>
      </w:r>
      <w:r>
        <w:rPr>
          <w:rFonts w:hint="eastAsia"/>
        </w:rPr>
        <w:t>35m=</w:t>
      </w:r>
      <w:r>
        <w:rPr>
          <w:rFonts w:hint="eastAsia"/>
        </w:rPr>
        <w:t>洋红，</w:t>
      </w:r>
      <w:r>
        <w:rPr>
          <w:rFonts w:hint="eastAsia"/>
        </w:rPr>
        <w:t>36m=</w:t>
      </w:r>
      <w:r>
        <w:rPr>
          <w:rFonts w:hint="eastAsia"/>
        </w:rPr>
        <w:t>青色，</w:t>
      </w:r>
      <w:r>
        <w:rPr>
          <w:rFonts w:hint="eastAsia"/>
        </w:rPr>
        <w:t>37m=</w:t>
      </w:r>
      <w:r>
        <w:rPr>
          <w:rFonts w:hint="eastAsia"/>
        </w:rPr>
        <w:t>白色</w:t>
      </w:r>
    </w:p>
    <w:p w14:paraId="547A739D" w14:textId="77777777" w:rsidR="00B93B5A" w:rsidRDefault="00B93B5A" w:rsidP="00B93B5A">
      <w:pPr>
        <w:pStyle w:val="4"/>
      </w:pPr>
      <w:r>
        <w:rPr>
          <w:rFonts w:hint="eastAsia"/>
        </w:rPr>
        <w:t>第一个脚本</w:t>
      </w:r>
    </w:p>
    <w:p w14:paraId="78B22181" w14:textId="77777777" w:rsidR="00B93B5A" w:rsidRDefault="00B93B5A" w:rsidP="00B93B5A">
      <w:r>
        <w:t xml:space="preserve">[root@localhost sh]# </w:t>
      </w:r>
      <w:proofErr w:type="gramStart"/>
      <w:r>
        <w:t>vi</w:t>
      </w:r>
      <w:proofErr w:type="gramEnd"/>
      <w:r>
        <w:t xml:space="preserve"> hello.sh</w:t>
      </w:r>
    </w:p>
    <w:p w14:paraId="64BC390A" w14:textId="77777777" w:rsidR="00B93B5A" w:rsidRDefault="00B93B5A" w:rsidP="00B93B5A">
      <w:proofErr w:type="gramStart"/>
      <w:r>
        <w:t>#!/</w:t>
      </w:r>
      <w:proofErr w:type="gramEnd"/>
      <w:r>
        <w:t>bin/Bash</w:t>
      </w:r>
    </w:p>
    <w:p w14:paraId="23E5131F" w14:textId="77777777" w:rsidR="00B93B5A" w:rsidRDefault="00B93B5A" w:rsidP="00B93B5A">
      <w:r>
        <w:t>#</w:t>
      </w:r>
      <w:proofErr w:type="gramStart"/>
      <w:r>
        <w:t>The</w:t>
      </w:r>
      <w:proofErr w:type="gramEnd"/>
      <w:r>
        <w:t xml:space="preserve"> first program</w:t>
      </w:r>
    </w:p>
    <w:p w14:paraId="261B419D" w14:textId="77777777" w:rsidR="00B93B5A" w:rsidRDefault="00872D90" w:rsidP="00B93B5A">
      <w:r>
        <w:rPr>
          <w:rFonts w:hint="eastAsia"/>
        </w:rPr>
        <w:lastRenderedPageBreak/>
        <w:t xml:space="preserve"># Author: </w:t>
      </w:r>
      <w:r>
        <w:t>XuZhenkang</w:t>
      </w:r>
      <w:r w:rsidR="00B93B5A">
        <w:rPr>
          <w:rFonts w:hint="eastAsia"/>
        </w:rPr>
        <w:t xml:space="preserve"> </w:t>
      </w:r>
      <w:r w:rsidR="00B93B5A">
        <w:rPr>
          <w:rFonts w:hint="eastAsia"/>
        </w:rPr>
        <w:t>（</w:t>
      </w:r>
      <w:r w:rsidR="00B93B5A">
        <w:rPr>
          <w:rFonts w:hint="eastAsia"/>
        </w:rPr>
        <w:t xml:space="preserve">E-mail: </w:t>
      </w:r>
      <w:r w:rsidR="00FD77E6">
        <w:t>xuzhenkang@hotmail.com</w:t>
      </w:r>
      <w:r w:rsidR="00B93B5A">
        <w:rPr>
          <w:rFonts w:hint="eastAsia"/>
        </w:rPr>
        <w:t>）</w:t>
      </w:r>
    </w:p>
    <w:p w14:paraId="7EB0E418" w14:textId="77777777" w:rsidR="00C92707" w:rsidRDefault="00B93B5A" w:rsidP="00B93B5A">
      <w:proofErr w:type="gramStart"/>
      <w:r>
        <w:t>echo</w:t>
      </w:r>
      <w:proofErr w:type="gramEnd"/>
      <w:r>
        <w:t xml:space="preserve"> -e "</w:t>
      </w:r>
      <w:r w:rsidR="00C97B00">
        <w:t>XuZhenkang</w:t>
      </w:r>
      <w:r w:rsidR="00484E23">
        <w:t xml:space="preserve"> is the honest man in the world.</w:t>
      </w:r>
      <w:r>
        <w:t>"</w:t>
      </w:r>
    </w:p>
    <w:p w14:paraId="632B7888" w14:textId="77777777" w:rsidR="00F841ED" w:rsidRDefault="00F841ED" w:rsidP="00F841ED">
      <w:pPr>
        <w:pStyle w:val="4"/>
      </w:pPr>
      <w:r>
        <w:rPr>
          <w:rFonts w:hint="eastAsia"/>
        </w:rPr>
        <w:t>脚本执行</w:t>
      </w:r>
    </w:p>
    <w:p w14:paraId="15BBF783" w14:textId="77777777" w:rsidR="00F841ED" w:rsidRDefault="00F841ED" w:rsidP="00F841ED">
      <w:r>
        <w:rPr>
          <w:rFonts w:hint="eastAsia"/>
        </w:rPr>
        <w:t>赋予执行权限，直接运行</w:t>
      </w:r>
    </w:p>
    <w:p w14:paraId="67132AF6" w14:textId="77777777" w:rsidR="00F841ED" w:rsidRDefault="007F1B16" w:rsidP="00F841ED">
      <w:r>
        <w:t xml:space="preserve">  </w:t>
      </w:r>
      <w:r w:rsidR="00F841ED">
        <w:t xml:space="preserve"> </w:t>
      </w:r>
      <w:proofErr w:type="gramStart"/>
      <w:r w:rsidR="00F841ED">
        <w:t>chmod</w:t>
      </w:r>
      <w:proofErr w:type="gramEnd"/>
      <w:r w:rsidR="00F841ED">
        <w:t xml:space="preserve"> 755 hello.sh</w:t>
      </w:r>
    </w:p>
    <w:p w14:paraId="65641F6B" w14:textId="77777777" w:rsidR="00F841ED" w:rsidRDefault="007F1B16" w:rsidP="00F841ED">
      <w:r>
        <w:t xml:space="preserve">   </w:t>
      </w:r>
      <w:r w:rsidR="00F841ED">
        <w:t>./hello.sh</w:t>
      </w:r>
    </w:p>
    <w:p w14:paraId="4D1635F8" w14:textId="77777777" w:rsidR="00F841ED" w:rsidRDefault="00F841ED" w:rsidP="00F841ED">
      <w:r>
        <w:rPr>
          <w:rFonts w:hint="eastAsia"/>
        </w:rPr>
        <w:t>通过</w:t>
      </w:r>
      <w:r>
        <w:t>Bash</w:t>
      </w:r>
      <w:r>
        <w:rPr>
          <w:rFonts w:hint="eastAsia"/>
        </w:rPr>
        <w:t>调用执行脚本</w:t>
      </w:r>
    </w:p>
    <w:p w14:paraId="68214CB9" w14:textId="77777777" w:rsidR="00C92707" w:rsidRDefault="007F1B16" w:rsidP="00F841ED">
      <w:r>
        <w:t xml:space="preserve">  </w:t>
      </w:r>
      <w:r w:rsidR="00F841ED">
        <w:t xml:space="preserve"> </w:t>
      </w:r>
      <w:proofErr w:type="gramStart"/>
      <w:r w:rsidR="00F841ED">
        <w:t>bash</w:t>
      </w:r>
      <w:proofErr w:type="gramEnd"/>
      <w:r w:rsidR="00F841ED">
        <w:t xml:space="preserve"> hello.sh</w:t>
      </w:r>
    </w:p>
    <w:p w14:paraId="6089490B" w14:textId="77777777" w:rsidR="00AD3655" w:rsidRDefault="00AD3655" w:rsidP="00F841ED"/>
    <w:p w14:paraId="0DC42429" w14:textId="77777777" w:rsidR="00AD3655" w:rsidRDefault="00AD3655" w:rsidP="00F841ED"/>
    <w:p w14:paraId="38ABE15B" w14:textId="77777777" w:rsidR="00AD3655" w:rsidRDefault="00AD3655" w:rsidP="00F841ED"/>
    <w:p w14:paraId="34F13D32" w14:textId="77777777" w:rsidR="00AF59B4" w:rsidRDefault="00AF59B4" w:rsidP="00AF59B4">
      <w:pPr>
        <w:pStyle w:val="2"/>
      </w:pPr>
      <w:bookmarkStart w:id="85" w:name="_Toc429509685"/>
      <w:r w:rsidRPr="00AF59B4">
        <w:rPr>
          <w:rFonts w:hint="eastAsia"/>
        </w:rPr>
        <w:t>10.3 Bash的基本功能</w:t>
      </w:r>
      <w:bookmarkEnd w:id="85"/>
    </w:p>
    <w:p w14:paraId="25C5788A" w14:textId="77777777" w:rsidR="00311361" w:rsidRDefault="00311361" w:rsidP="00311361">
      <w:pPr>
        <w:pStyle w:val="3"/>
      </w:pPr>
      <w:bookmarkStart w:id="86" w:name="_Toc429509686"/>
      <w:r>
        <w:rPr>
          <w:rFonts w:hint="eastAsia"/>
        </w:rPr>
        <w:t>10.3.1 历史命令与命令补全</w:t>
      </w:r>
      <w:bookmarkEnd w:id="86"/>
    </w:p>
    <w:p w14:paraId="23AE03A7" w14:textId="77777777" w:rsidR="00311361" w:rsidRDefault="00311361" w:rsidP="00311361">
      <w:pPr>
        <w:pStyle w:val="4"/>
      </w:pPr>
      <w:r>
        <w:rPr>
          <w:rFonts w:hint="eastAsia"/>
        </w:rPr>
        <w:t>历史命令</w:t>
      </w:r>
    </w:p>
    <w:p w14:paraId="65CED603" w14:textId="77777777" w:rsidR="00311361" w:rsidRDefault="00311361" w:rsidP="00311361">
      <w:r>
        <w:rPr>
          <w:rFonts w:hint="eastAsia"/>
        </w:rPr>
        <w:t>[root@localhost ~]# history [</w:t>
      </w:r>
      <w:r>
        <w:rPr>
          <w:rFonts w:hint="eastAsia"/>
        </w:rPr>
        <w:t>选项</w:t>
      </w:r>
      <w:r>
        <w:rPr>
          <w:rFonts w:hint="eastAsia"/>
        </w:rPr>
        <w:t>] [</w:t>
      </w:r>
      <w:r>
        <w:rPr>
          <w:rFonts w:hint="eastAsia"/>
        </w:rPr>
        <w:t>历史命令保存文件</w:t>
      </w:r>
      <w:r>
        <w:rPr>
          <w:rFonts w:hint="eastAsia"/>
        </w:rPr>
        <w:t>]</w:t>
      </w:r>
    </w:p>
    <w:p w14:paraId="4AF521B5" w14:textId="77777777" w:rsidR="00311361" w:rsidRDefault="00311361" w:rsidP="00311361">
      <w:r>
        <w:rPr>
          <w:rFonts w:hint="eastAsia"/>
        </w:rPr>
        <w:t>选项：</w:t>
      </w:r>
    </w:p>
    <w:p w14:paraId="391AF6D2" w14:textId="77777777" w:rsidR="00311361" w:rsidRDefault="00311361" w:rsidP="00311361">
      <w:r>
        <w:rPr>
          <w:rFonts w:hint="eastAsia"/>
        </w:rPr>
        <w:t>-c</w:t>
      </w:r>
      <w:r>
        <w:rPr>
          <w:rFonts w:hint="eastAsia"/>
        </w:rPr>
        <w:t>：</w:t>
      </w:r>
      <w:r>
        <w:rPr>
          <w:rFonts w:hint="eastAsia"/>
        </w:rPr>
        <w:t xml:space="preserve"> </w:t>
      </w:r>
      <w:r>
        <w:rPr>
          <w:rFonts w:hint="eastAsia"/>
        </w:rPr>
        <w:t>清空历史命令</w:t>
      </w:r>
    </w:p>
    <w:p w14:paraId="5A7B9680" w14:textId="77777777" w:rsidR="00311361" w:rsidRDefault="00311361" w:rsidP="00311361">
      <w:r>
        <w:rPr>
          <w:rFonts w:hint="eastAsia"/>
        </w:rPr>
        <w:t>-w</w:t>
      </w:r>
      <w:r>
        <w:rPr>
          <w:rFonts w:hint="eastAsia"/>
        </w:rPr>
        <w:t>：</w:t>
      </w:r>
      <w:r>
        <w:rPr>
          <w:rFonts w:hint="eastAsia"/>
        </w:rPr>
        <w:t xml:space="preserve"> </w:t>
      </w:r>
      <w:r>
        <w:rPr>
          <w:rFonts w:hint="eastAsia"/>
        </w:rPr>
        <w:t>把缓存中的历史命令写入历史命令保存文件</w:t>
      </w:r>
    </w:p>
    <w:p w14:paraId="52499FE4" w14:textId="77777777" w:rsidR="00311361" w:rsidRDefault="00311361" w:rsidP="00311361">
      <w:r>
        <w:t>~/.bash_history</w:t>
      </w:r>
    </w:p>
    <w:p w14:paraId="6D87BD2D" w14:textId="77777777" w:rsidR="00311361" w:rsidRPr="005D64D6" w:rsidRDefault="00311361" w:rsidP="00311361">
      <w:r w:rsidRPr="005D64D6">
        <w:rPr>
          <w:rFonts w:hint="eastAsia"/>
        </w:rPr>
        <w:t>历史命令默认会保存</w:t>
      </w:r>
      <w:r w:rsidRPr="005D64D6">
        <w:rPr>
          <w:rFonts w:hint="eastAsia"/>
        </w:rPr>
        <w:t>1000</w:t>
      </w:r>
      <w:r w:rsidRPr="005D64D6">
        <w:rPr>
          <w:rFonts w:hint="eastAsia"/>
        </w:rPr>
        <w:t>条</w:t>
      </w:r>
      <w:r w:rsidRPr="005D64D6">
        <w:rPr>
          <w:rFonts w:hint="eastAsia"/>
        </w:rPr>
        <w:t>,</w:t>
      </w:r>
      <w:r w:rsidRPr="005D64D6">
        <w:rPr>
          <w:rFonts w:hint="eastAsia"/>
        </w:rPr>
        <w:t>可以在环境变量配置文件</w:t>
      </w:r>
      <w:r w:rsidRPr="005D64D6">
        <w:rPr>
          <w:rFonts w:hint="eastAsia"/>
        </w:rPr>
        <w:t>/etc/profile</w:t>
      </w:r>
      <w:r w:rsidRPr="005D64D6">
        <w:rPr>
          <w:rFonts w:hint="eastAsia"/>
        </w:rPr>
        <w:t>中进行修改</w:t>
      </w:r>
    </w:p>
    <w:p w14:paraId="0B714EE7" w14:textId="77777777" w:rsidR="00311361" w:rsidRDefault="00311361" w:rsidP="00311361">
      <w:pPr>
        <w:pStyle w:val="4"/>
      </w:pPr>
      <w:r>
        <w:rPr>
          <w:rFonts w:hint="eastAsia"/>
        </w:rPr>
        <w:t>历史命令的调用</w:t>
      </w:r>
    </w:p>
    <w:p w14:paraId="14ECA898" w14:textId="77777777" w:rsidR="00311361" w:rsidRDefault="00311361" w:rsidP="00311361">
      <w:r>
        <w:rPr>
          <w:rFonts w:hint="eastAsia"/>
        </w:rPr>
        <w:t>使用上、下箭头调用以前的历史命令</w:t>
      </w:r>
    </w:p>
    <w:p w14:paraId="560C9D4B" w14:textId="77777777" w:rsidR="00311361" w:rsidRDefault="00311361" w:rsidP="00311361">
      <w:r>
        <w:rPr>
          <w:rFonts w:hint="eastAsia"/>
        </w:rPr>
        <w:t>使用“</w:t>
      </w:r>
      <w:r>
        <w:t>!n”</w:t>
      </w:r>
      <w:r>
        <w:rPr>
          <w:rFonts w:hint="eastAsia"/>
        </w:rPr>
        <w:t>重复</w:t>
      </w:r>
      <w:proofErr w:type="gramStart"/>
      <w:r>
        <w:rPr>
          <w:rFonts w:hint="eastAsia"/>
        </w:rPr>
        <w:t>执行第</w:t>
      </w:r>
      <w:proofErr w:type="gramEnd"/>
      <w:r>
        <w:t>n</w:t>
      </w:r>
      <w:r>
        <w:rPr>
          <w:rFonts w:hint="eastAsia"/>
        </w:rPr>
        <w:t>条历史命令</w:t>
      </w:r>
    </w:p>
    <w:p w14:paraId="3CFB2A6D" w14:textId="77777777" w:rsidR="00311361" w:rsidRDefault="00311361" w:rsidP="00311361">
      <w:r>
        <w:rPr>
          <w:rFonts w:hint="eastAsia"/>
        </w:rPr>
        <w:t>使用“</w:t>
      </w:r>
      <w:r>
        <w:t>!!”</w:t>
      </w:r>
      <w:r>
        <w:rPr>
          <w:rFonts w:hint="eastAsia"/>
        </w:rPr>
        <w:t>重复执行上一条命令</w:t>
      </w:r>
    </w:p>
    <w:p w14:paraId="0A976BD2" w14:textId="77777777" w:rsidR="00311361" w:rsidRPr="00902A3A" w:rsidRDefault="00311361" w:rsidP="00311361">
      <w:r>
        <w:rPr>
          <w:rFonts w:hint="eastAsia"/>
        </w:rPr>
        <w:t>使用“</w:t>
      </w:r>
      <w:r>
        <w:t>!</w:t>
      </w:r>
      <w:r>
        <w:rPr>
          <w:rFonts w:hint="eastAsia"/>
        </w:rPr>
        <w:t>字串”重复执行最后一条以该字串开头的命令</w:t>
      </w:r>
    </w:p>
    <w:p w14:paraId="6E10110E" w14:textId="77777777" w:rsidR="00311361" w:rsidRDefault="00311361" w:rsidP="00311361">
      <w:pPr>
        <w:pStyle w:val="4"/>
      </w:pPr>
      <w:r>
        <w:rPr>
          <w:rFonts w:hint="eastAsia"/>
        </w:rPr>
        <w:t>命令与文件补全</w:t>
      </w:r>
    </w:p>
    <w:p w14:paraId="796B4802" w14:textId="77777777" w:rsidR="00311361" w:rsidRPr="00723237" w:rsidRDefault="00311361" w:rsidP="00311361">
      <w:r>
        <w:rPr>
          <w:rFonts w:hint="eastAsia"/>
        </w:rPr>
        <w:t>在</w:t>
      </w:r>
      <w:r>
        <w:t>Bash</w:t>
      </w:r>
      <w:r>
        <w:rPr>
          <w:rFonts w:hint="eastAsia"/>
        </w:rPr>
        <w:t>中，命令与文件补全是非常方便与常用的功能，我们只要在输入命令或文件时，按“</w:t>
      </w:r>
      <w:r>
        <w:t>Tab”</w:t>
      </w:r>
      <w:r>
        <w:rPr>
          <w:rFonts w:hint="eastAsia"/>
        </w:rPr>
        <w:t>键就会自动进行补全</w:t>
      </w:r>
    </w:p>
    <w:p w14:paraId="23B673BB" w14:textId="77777777" w:rsidR="00311361" w:rsidRPr="00A674A0" w:rsidRDefault="00311361" w:rsidP="00311361"/>
    <w:p w14:paraId="2982A247" w14:textId="77777777" w:rsidR="00311361" w:rsidRDefault="00311361" w:rsidP="00311361">
      <w:pPr>
        <w:pStyle w:val="3"/>
      </w:pPr>
      <w:bookmarkStart w:id="87" w:name="_Toc429509687"/>
      <w:r>
        <w:rPr>
          <w:rFonts w:hint="eastAsia"/>
        </w:rPr>
        <w:t>10.3.2 命令别名与常用快捷键</w:t>
      </w:r>
      <w:bookmarkEnd w:id="87"/>
    </w:p>
    <w:p w14:paraId="1398535D" w14:textId="77777777" w:rsidR="00311361" w:rsidRDefault="00311361" w:rsidP="00311361">
      <w:pPr>
        <w:pStyle w:val="4"/>
      </w:pPr>
      <w:r>
        <w:rPr>
          <w:rFonts w:hint="eastAsia"/>
        </w:rPr>
        <w:t>命令别名</w:t>
      </w:r>
    </w:p>
    <w:p w14:paraId="55C2DAE5" w14:textId="77777777" w:rsidR="00311361" w:rsidRDefault="00311361" w:rsidP="00311361">
      <w:r>
        <w:rPr>
          <w:rFonts w:hint="eastAsia"/>
        </w:rPr>
        <w:t xml:space="preserve">[root@localhost ~]# alias </w:t>
      </w:r>
      <w:r>
        <w:rPr>
          <w:rFonts w:hint="eastAsia"/>
        </w:rPr>
        <w:t>别名</w:t>
      </w:r>
      <w:r>
        <w:rPr>
          <w:rFonts w:hint="eastAsia"/>
        </w:rPr>
        <w:t>='</w:t>
      </w:r>
      <w:proofErr w:type="gramStart"/>
      <w:r>
        <w:rPr>
          <w:rFonts w:hint="eastAsia"/>
        </w:rPr>
        <w:t>原命令</w:t>
      </w:r>
      <w:proofErr w:type="gramEnd"/>
      <w:r>
        <w:rPr>
          <w:rFonts w:hint="eastAsia"/>
        </w:rPr>
        <w:t>'</w:t>
      </w:r>
    </w:p>
    <w:p w14:paraId="2F54614D" w14:textId="77777777" w:rsidR="00311361" w:rsidRDefault="00311361" w:rsidP="00311361">
      <w:r>
        <w:rPr>
          <w:rFonts w:hint="eastAsia"/>
        </w:rPr>
        <w:t>#</w:t>
      </w:r>
      <w:r>
        <w:rPr>
          <w:rFonts w:hint="eastAsia"/>
        </w:rPr>
        <w:t>设定命令别名</w:t>
      </w:r>
    </w:p>
    <w:p w14:paraId="5325A635" w14:textId="77777777" w:rsidR="00311361" w:rsidRDefault="00311361" w:rsidP="00311361">
      <w:r>
        <w:t xml:space="preserve">[root@localhost ~]# </w:t>
      </w:r>
      <w:proofErr w:type="gramStart"/>
      <w:r>
        <w:t>alias</w:t>
      </w:r>
      <w:proofErr w:type="gramEnd"/>
    </w:p>
    <w:p w14:paraId="666613EC" w14:textId="77777777" w:rsidR="00311361" w:rsidRDefault="00311361" w:rsidP="00311361">
      <w:r>
        <w:rPr>
          <w:rFonts w:hint="eastAsia"/>
        </w:rPr>
        <w:t>#</w:t>
      </w:r>
      <w:r>
        <w:rPr>
          <w:rFonts w:hint="eastAsia"/>
        </w:rPr>
        <w:t>查询命令别名</w:t>
      </w:r>
    </w:p>
    <w:p w14:paraId="75172850" w14:textId="77777777" w:rsidR="00311361" w:rsidRDefault="00311361" w:rsidP="00311361">
      <w:pPr>
        <w:pStyle w:val="4"/>
      </w:pPr>
      <w:r>
        <w:rPr>
          <w:rFonts w:hint="eastAsia"/>
        </w:rPr>
        <w:t>命令执行时顺序</w:t>
      </w:r>
    </w:p>
    <w:p w14:paraId="14726E44" w14:textId="77777777" w:rsidR="00311361" w:rsidRDefault="00311361" w:rsidP="00311361">
      <w:r>
        <w:rPr>
          <w:rFonts w:hint="eastAsia"/>
        </w:rPr>
        <w:t xml:space="preserve">1 </w:t>
      </w:r>
      <w:r>
        <w:rPr>
          <w:rFonts w:hint="eastAsia"/>
        </w:rPr>
        <w:t>第一顺</w:t>
      </w:r>
      <w:proofErr w:type="gramStart"/>
      <w:r>
        <w:rPr>
          <w:rFonts w:hint="eastAsia"/>
        </w:rPr>
        <w:t>位执行</w:t>
      </w:r>
      <w:proofErr w:type="gramEnd"/>
      <w:r>
        <w:rPr>
          <w:rFonts w:hint="eastAsia"/>
        </w:rPr>
        <w:t>用绝对路径或相对路径执行的命令。</w:t>
      </w:r>
    </w:p>
    <w:p w14:paraId="04FCDB15" w14:textId="77777777" w:rsidR="00311361" w:rsidRDefault="00311361" w:rsidP="00311361">
      <w:r>
        <w:rPr>
          <w:rFonts w:hint="eastAsia"/>
        </w:rPr>
        <w:lastRenderedPageBreak/>
        <w:t xml:space="preserve">2 </w:t>
      </w:r>
      <w:r>
        <w:rPr>
          <w:rFonts w:hint="eastAsia"/>
        </w:rPr>
        <w:t>第二顺位执行别名。</w:t>
      </w:r>
    </w:p>
    <w:p w14:paraId="736D66D4" w14:textId="77777777" w:rsidR="00311361" w:rsidRDefault="00311361" w:rsidP="00311361">
      <w:r>
        <w:rPr>
          <w:rFonts w:hint="eastAsia"/>
        </w:rPr>
        <w:t xml:space="preserve">3 </w:t>
      </w:r>
      <w:r>
        <w:rPr>
          <w:rFonts w:hint="eastAsia"/>
        </w:rPr>
        <w:t>第三顺位执行</w:t>
      </w:r>
      <w:r>
        <w:rPr>
          <w:rFonts w:hint="eastAsia"/>
        </w:rPr>
        <w:t>Bash</w:t>
      </w:r>
      <w:r>
        <w:rPr>
          <w:rFonts w:hint="eastAsia"/>
        </w:rPr>
        <w:t>的内部命令。</w:t>
      </w:r>
    </w:p>
    <w:p w14:paraId="470EC7AE" w14:textId="77777777" w:rsidR="00311361" w:rsidRDefault="00311361" w:rsidP="00311361">
      <w:r>
        <w:rPr>
          <w:rFonts w:hint="eastAsia"/>
        </w:rPr>
        <w:t xml:space="preserve">4 </w:t>
      </w:r>
      <w:r>
        <w:rPr>
          <w:rFonts w:hint="eastAsia"/>
        </w:rPr>
        <w:t>第四顺位执行按照</w:t>
      </w:r>
      <w:r>
        <w:rPr>
          <w:rFonts w:hint="eastAsia"/>
        </w:rPr>
        <w:t>$PATH</w:t>
      </w:r>
      <w:r>
        <w:rPr>
          <w:rFonts w:hint="eastAsia"/>
        </w:rPr>
        <w:t>环境变量定义的目录查找顺序找到的第一个命令。</w:t>
      </w:r>
    </w:p>
    <w:p w14:paraId="1D0F3102" w14:textId="77777777" w:rsidR="00311361" w:rsidRDefault="00311361" w:rsidP="00311361">
      <w:pPr>
        <w:pStyle w:val="4"/>
      </w:pPr>
      <w:r>
        <w:rPr>
          <w:rFonts w:hint="eastAsia"/>
        </w:rPr>
        <w:t>让别名永久生效</w:t>
      </w:r>
    </w:p>
    <w:p w14:paraId="6AD7E88D" w14:textId="77777777" w:rsidR="00311361" w:rsidRDefault="00311361" w:rsidP="00311361">
      <w:r>
        <w:t xml:space="preserve">[root@localhost ~]# </w:t>
      </w:r>
      <w:proofErr w:type="gramStart"/>
      <w:r>
        <w:t>vi</w:t>
      </w:r>
      <w:proofErr w:type="gramEnd"/>
      <w:r>
        <w:t xml:space="preserve"> /root/.bashrc</w:t>
      </w:r>
    </w:p>
    <w:p w14:paraId="7801465B" w14:textId="77777777" w:rsidR="00311361" w:rsidRDefault="00311361" w:rsidP="00311361">
      <w:pPr>
        <w:pStyle w:val="4"/>
      </w:pPr>
      <w:r>
        <w:rPr>
          <w:rFonts w:hint="eastAsia"/>
        </w:rPr>
        <w:t>删除别名</w:t>
      </w:r>
    </w:p>
    <w:p w14:paraId="63F508DE" w14:textId="77777777" w:rsidR="00311361" w:rsidRDefault="00311361" w:rsidP="00311361">
      <w:r>
        <w:rPr>
          <w:rFonts w:hint="eastAsia"/>
        </w:rPr>
        <w:t xml:space="preserve">[root@localhost ~]# unalias </w:t>
      </w:r>
      <w:r>
        <w:rPr>
          <w:rFonts w:hint="eastAsia"/>
        </w:rPr>
        <w:t>别名</w:t>
      </w:r>
    </w:p>
    <w:p w14:paraId="4A621792" w14:textId="77777777" w:rsidR="00311361" w:rsidRDefault="00311361" w:rsidP="00311361">
      <w:pPr>
        <w:pStyle w:val="4"/>
      </w:pPr>
      <w:r w:rsidRPr="000C595B">
        <w:rPr>
          <w:rFonts w:hint="eastAsia"/>
        </w:rPr>
        <w:t>Bash常用快捷键</w:t>
      </w:r>
    </w:p>
    <w:p w14:paraId="302F1D99" w14:textId="77777777" w:rsidR="00311361" w:rsidRPr="000C595B" w:rsidRDefault="00311361" w:rsidP="00311361">
      <w:pPr>
        <w:autoSpaceDE w:val="0"/>
        <w:autoSpaceDN w:val="0"/>
        <w:adjustRightInd w:val="0"/>
        <w:jc w:val="left"/>
        <w:rPr>
          <w:rFonts w:ascii="新宋体" w:eastAsia="新宋体" w:hAnsiTheme="minorHAnsi" w:cs="新宋体"/>
          <w:color w:val="000000"/>
          <w:kern w:val="0"/>
          <w:sz w:val="24"/>
          <w:szCs w:val="24"/>
        </w:rPr>
      </w:pPr>
    </w:p>
    <w:tbl>
      <w:tblPr>
        <w:tblW w:w="831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7364"/>
      </w:tblGrid>
      <w:tr w:rsidR="00311361" w:rsidRPr="00B17C5A" w14:paraId="7857B5E0" w14:textId="77777777" w:rsidTr="008A0874">
        <w:trPr>
          <w:trHeight w:val="157"/>
        </w:trPr>
        <w:tc>
          <w:tcPr>
            <w:tcW w:w="954" w:type="dxa"/>
          </w:tcPr>
          <w:p w14:paraId="1A8F3D18" w14:textId="77777777" w:rsidR="00311361" w:rsidRPr="00B17C5A" w:rsidRDefault="00311361" w:rsidP="0073136E">
            <w:pPr>
              <w:autoSpaceDE w:val="0"/>
              <w:autoSpaceDN w:val="0"/>
              <w:adjustRightInd w:val="0"/>
              <w:jc w:val="left"/>
              <w:rPr>
                <w:b/>
                <w:color w:val="000000"/>
                <w:kern w:val="0"/>
                <w:szCs w:val="21"/>
              </w:rPr>
            </w:pPr>
            <w:r w:rsidRPr="00B17C5A">
              <w:rPr>
                <w:b/>
                <w:color w:val="000000"/>
                <w:kern w:val="0"/>
                <w:szCs w:val="21"/>
              </w:rPr>
              <w:t>快捷键</w:t>
            </w:r>
          </w:p>
        </w:tc>
        <w:tc>
          <w:tcPr>
            <w:tcW w:w="7364" w:type="dxa"/>
          </w:tcPr>
          <w:p w14:paraId="04277247" w14:textId="77777777" w:rsidR="00311361" w:rsidRPr="00B17C5A" w:rsidRDefault="00311361" w:rsidP="0073136E">
            <w:pPr>
              <w:autoSpaceDE w:val="0"/>
              <w:autoSpaceDN w:val="0"/>
              <w:adjustRightInd w:val="0"/>
              <w:jc w:val="left"/>
              <w:rPr>
                <w:b/>
                <w:color w:val="000000"/>
                <w:kern w:val="0"/>
                <w:szCs w:val="21"/>
              </w:rPr>
            </w:pPr>
            <w:r w:rsidRPr="00B17C5A">
              <w:rPr>
                <w:b/>
                <w:color w:val="000000"/>
                <w:kern w:val="0"/>
                <w:szCs w:val="21"/>
              </w:rPr>
              <w:t>作用</w:t>
            </w:r>
          </w:p>
        </w:tc>
      </w:tr>
      <w:tr w:rsidR="00311361" w:rsidRPr="00B17C5A" w14:paraId="51770ADE" w14:textId="77777777" w:rsidTr="008A0874">
        <w:trPr>
          <w:trHeight w:val="347"/>
        </w:trPr>
        <w:tc>
          <w:tcPr>
            <w:tcW w:w="954" w:type="dxa"/>
          </w:tcPr>
          <w:p w14:paraId="57E95965" w14:textId="77777777" w:rsidR="00311361" w:rsidRPr="00B17C5A" w:rsidRDefault="00311361" w:rsidP="0073136E">
            <w:pPr>
              <w:autoSpaceDE w:val="0"/>
              <w:autoSpaceDN w:val="0"/>
              <w:adjustRightInd w:val="0"/>
              <w:jc w:val="left"/>
              <w:rPr>
                <w:color w:val="000000"/>
                <w:kern w:val="0"/>
                <w:szCs w:val="21"/>
              </w:rPr>
            </w:pPr>
            <w:r>
              <w:rPr>
                <w:color w:val="000000"/>
                <w:kern w:val="0"/>
                <w:szCs w:val="21"/>
              </w:rPr>
              <w:t>ctrl+A</w:t>
            </w:r>
          </w:p>
        </w:tc>
        <w:tc>
          <w:tcPr>
            <w:tcW w:w="7364" w:type="dxa"/>
          </w:tcPr>
          <w:p w14:paraId="2E175DD2"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把光标移动到命令行开头。如果我们输入的命令过长，想要把光标移动到命令行开头时使用。</w:t>
            </w:r>
          </w:p>
        </w:tc>
      </w:tr>
      <w:tr w:rsidR="00311361" w:rsidRPr="00B17C5A" w14:paraId="17358F3F" w14:textId="77777777" w:rsidTr="008A0874">
        <w:trPr>
          <w:trHeight w:val="157"/>
        </w:trPr>
        <w:tc>
          <w:tcPr>
            <w:tcW w:w="954" w:type="dxa"/>
          </w:tcPr>
          <w:p w14:paraId="5EE8CEB9"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ctrl+E</w:t>
            </w:r>
          </w:p>
        </w:tc>
        <w:tc>
          <w:tcPr>
            <w:tcW w:w="7364" w:type="dxa"/>
          </w:tcPr>
          <w:p w14:paraId="244F7483"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把光标移动到命令行结尾。</w:t>
            </w:r>
          </w:p>
        </w:tc>
      </w:tr>
      <w:tr w:rsidR="00311361" w:rsidRPr="00B17C5A" w14:paraId="760D9D06" w14:textId="77777777" w:rsidTr="008A0874">
        <w:trPr>
          <w:trHeight w:val="157"/>
        </w:trPr>
        <w:tc>
          <w:tcPr>
            <w:tcW w:w="954" w:type="dxa"/>
          </w:tcPr>
          <w:p w14:paraId="7CC52C90"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ctrl+C</w:t>
            </w:r>
          </w:p>
        </w:tc>
        <w:tc>
          <w:tcPr>
            <w:tcW w:w="7364" w:type="dxa"/>
          </w:tcPr>
          <w:p w14:paraId="334B97DC"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强制终止当前的命令。</w:t>
            </w:r>
          </w:p>
        </w:tc>
      </w:tr>
      <w:tr w:rsidR="00311361" w:rsidRPr="00B17C5A" w14:paraId="278928D5" w14:textId="77777777" w:rsidTr="008A0874">
        <w:trPr>
          <w:trHeight w:val="174"/>
        </w:trPr>
        <w:tc>
          <w:tcPr>
            <w:tcW w:w="954" w:type="dxa"/>
          </w:tcPr>
          <w:p w14:paraId="034DE1AD"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ctrl+L</w:t>
            </w:r>
          </w:p>
        </w:tc>
        <w:tc>
          <w:tcPr>
            <w:tcW w:w="7364" w:type="dxa"/>
          </w:tcPr>
          <w:p w14:paraId="5DD74BF0"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清屏，相当于</w:t>
            </w:r>
            <w:r w:rsidRPr="00B17C5A">
              <w:rPr>
                <w:color w:val="000000"/>
                <w:kern w:val="0"/>
                <w:szCs w:val="21"/>
              </w:rPr>
              <w:t>clear</w:t>
            </w:r>
            <w:r w:rsidRPr="00B17C5A">
              <w:rPr>
                <w:color w:val="000000"/>
                <w:kern w:val="0"/>
                <w:szCs w:val="21"/>
              </w:rPr>
              <w:t>命令。</w:t>
            </w:r>
          </w:p>
        </w:tc>
      </w:tr>
      <w:tr w:rsidR="00311361" w:rsidRPr="00B17C5A" w14:paraId="3C41B349" w14:textId="77777777" w:rsidTr="008A0874">
        <w:trPr>
          <w:trHeight w:val="347"/>
        </w:trPr>
        <w:tc>
          <w:tcPr>
            <w:tcW w:w="954" w:type="dxa"/>
          </w:tcPr>
          <w:p w14:paraId="53F03A69"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ctrl+U</w:t>
            </w:r>
          </w:p>
        </w:tc>
        <w:tc>
          <w:tcPr>
            <w:tcW w:w="7364" w:type="dxa"/>
          </w:tcPr>
          <w:p w14:paraId="41FDAF7A"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删除或剪切光标之前的命令。我输入了一行很长的命令，不用使用退格键一个一个字符的删除，使用这个快捷键会更加方便</w:t>
            </w:r>
          </w:p>
        </w:tc>
      </w:tr>
      <w:tr w:rsidR="00311361" w:rsidRPr="00B17C5A" w14:paraId="4354F855" w14:textId="77777777" w:rsidTr="008A0874">
        <w:trPr>
          <w:trHeight w:val="157"/>
        </w:trPr>
        <w:tc>
          <w:tcPr>
            <w:tcW w:w="954" w:type="dxa"/>
          </w:tcPr>
          <w:p w14:paraId="3F87DACD"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ctrl+K</w:t>
            </w:r>
          </w:p>
        </w:tc>
        <w:tc>
          <w:tcPr>
            <w:tcW w:w="7364" w:type="dxa"/>
          </w:tcPr>
          <w:p w14:paraId="59E1B7CC"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删除或剪切光标之后的内容。</w:t>
            </w:r>
          </w:p>
        </w:tc>
      </w:tr>
      <w:tr w:rsidR="00311361" w:rsidRPr="00B17C5A" w14:paraId="36B54564" w14:textId="77777777" w:rsidTr="008A0874">
        <w:trPr>
          <w:trHeight w:val="174"/>
        </w:trPr>
        <w:tc>
          <w:tcPr>
            <w:tcW w:w="954" w:type="dxa"/>
          </w:tcPr>
          <w:p w14:paraId="2DC7ABF2"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ctrl+Y</w:t>
            </w:r>
          </w:p>
        </w:tc>
        <w:tc>
          <w:tcPr>
            <w:tcW w:w="7364" w:type="dxa"/>
          </w:tcPr>
          <w:p w14:paraId="601C3F4D"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粘贴</w:t>
            </w:r>
            <w:r w:rsidRPr="00B17C5A">
              <w:rPr>
                <w:color w:val="000000"/>
                <w:kern w:val="0"/>
                <w:szCs w:val="21"/>
              </w:rPr>
              <w:t>ctrl+U</w:t>
            </w:r>
            <w:r w:rsidRPr="00B17C5A">
              <w:rPr>
                <w:color w:val="000000"/>
                <w:kern w:val="0"/>
                <w:szCs w:val="21"/>
              </w:rPr>
              <w:t>或</w:t>
            </w:r>
            <w:r w:rsidRPr="00B17C5A">
              <w:rPr>
                <w:color w:val="000000"/>
                <w:kern w:val="0"/>
                <w:szCs w:val="21"/>
              </w:rPr>
              <w:t>ctrl+K</w:t>
            </w:r>
            <w:r w:rsidRPr="00B17C5A">
              <w:rPr>
                <w:color w:val="000000"/>
                <w:kern w:val="0"/>
                <w:szCs w:val="21"/>
              </w:rPr>
              <w:t>剪切的内容。</w:t>
            </w:r>
          </w:p>
        </w:tc>
      </w:tr>
      <w:tr w:rsidR="00311361" w:rsidRPr="00B17C5A" w14:paraId="65D029CF" w14:textId="77777777" w:rsidTr="008A0874">
        <w:trPr>
          <w:trHeight w:val="347"/>
        </w:trPr>
        <w:tc>
          <w:tcPr>
            <w:tcW w:w="954" w:type="dxa"/>
          </w:tcPr>
          <w:p w14:paraId="6333CDB1"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ctrl+R</w:t>
            </w:r>
          </w:p>
        </w:tc>
        <w:tc>
          <w:tcPr>
            <w:tcW w:w="7364" w:type="dxa"/>
          </w:tcPr>
          <w:p w14:paraId="5566DA43"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在历史命令中搜索，按下</w:t>
            </w:r>
            <w:r w:rsidRPr="00B17C5A">
              <w:rPr>
                <w:color w:val="000000"/>
                <w:kern w:val="0"/>
                <w:szCs w:val="21"/>
              </w:rPr>
              <w:t>ctrl+R</w:t>
            </w:r>
            <w:r w:rsidRPr="00B17C5A">
              <w:rPr>
                <w:color w:val="000000"/>
                <w:kern w:val="0"/>
                <w:szCs w:val="21"/>
              </w:rPr>
              <w:t>之后，就会出现搜索界面，只要输入搜索内容，就会从历史命令中搜索。</w:t>
            </w:r>
          </w:p>
        </w:tc>
      </w:tr>
      <w:tr w:rsidR="00311361" w:rsidRPr="00B17C5A" w14:paraId="3495AFB3" w14:textId="77777777" w:rsidTr="008A0874">
        <w:trPr>
          <w:trHeight w:val="157"/>
        </w:trPr>
        <w:tc>
          <w:tcPr>
            <w:tcW w:w="954" w:type="dxa"/>
          </w:tcPr>
          <w:p w14:paraId="7DE0D27F"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ctrl+D</w:t>
            </w:r>
          </w:p>
        </w:tc>
        <w:tc>
          <w:tcPr>
            <w:tcW w:w="7364" w:type="dxa"/>
          </w:tcPr>
          <w:p w14:paraId="34F84C59"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退出当前终端。</w:t>
            </w:r>
          </w:p>
        </w:tc>
      </w:tr>
      <w:tr w:rsidR="00311361" w:rsidRPr="00B17C5A" w14:paraId="57998B7B" w14:textId="77777777" w:rsidTr="008A0874">
        <w:trPr>
          <w:trHeight w:val="347"/>
        </w:trPr>
        <w:tc>
          <w:tcPr>
            <w:tcW w:w="954" w:type="dxa"/>
          </w:tcPr>
          <w:p w14:paraId="6D8236CC"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ctrl+Z</w:t>
            </w:r>
          </w:p>
        </w:tc>
        <w:tc>
          <w:tcPr>
            <w:tcW w:w="7364" w:type="dxa"/>
          </w:tcPr>
          <w:p w14:paraId="377D28F8"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暂停，并放入后台。这个快捷键牵扯工作管理的内容，我们在系统管理章节详细介绍。</w:t>
            </w:r>
          </w:p>
        </w:tc>
      </w:tr>
      <w:tr w:rsidR="00311361" w:rsidRPr="00B17C5A" w14:paraId="77B2CE0C" w14:textId="77777777" w:rsidTr="008A0874">
        <w:trPr>
          <w:trHeight w:val="157"/>
        </w:trPr>
        <w:tc>
          <w:tcPr>
            <w:tcW w:w="954" w:type="dxa"/>
          </w:tcPr>
          <w:p w14:paraId="3888E246"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ctrl+S</w:t>
            </w:r>
          </w:p>
        </w:tc>
        <w:tc>
          <w:tcPr>
            <w:tcW w:w="7364" w:type="dxa"/>
          </w:tcPr>
          <w:p w14:paraId="765D632E"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暂停屏幕输出。</w:t>
            </w:r>
          </w:p>
        </w:tc>
      </w:tr>
      <w:tr w:rsidR="00311361" w:rsidRPr="00B17C5A" w14:paraId="1CC21550" w14:textId="77777777" w:rsidTr="008A0874">
        <w:trPr>
          <w:trHeight w:val="157"/>
        </w:trPr>
        <w:tc>
          <w:tcPr>
            <w:tcW w:w="954" w:type="dxa"/>
          </w:tcPr>
          <w:p w14:paraId="2197A9C2"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ctrl+Q</w:t>
            </w:r>
          </w:p>
        </w:tc>
        <w:tc>
          <w:tcPr>
            <w:tcW w:w="7364" w:type="dxa"/>
          </w:tcPr>
          <w:p w14:paraId="525833A5" w14:textId="77777777" w:rsidR="00311361" w:rsidRPr="00B17C5A" w:rsidRDefault="00311361" w:rsidP="0073136E">
            <w:pPr>
              <w:autoSpaceDE w:val="0"/>
              <w:autoSpaceDN w:val="0"/>
              <w:adjustRightInd w:val="0"/>
              <w:jc w:val="left"/>
              <w:rPr>
                <w:color w:val="000000"/>
                <w:kern w:val="0"/>
                <w:szCs w:val="21"/>
              </w:rPr>
            </w:pPr>
            <w:r w:rsidRPr="00B17C5A">
              <w:rPr>
                <w:color w:val="000000"/>
                <w:kern w:val="0"/>
                <w:szCs w:val="21"/>
              </w:rPr>
              <w:t>恢复屏幕输出。</w:t>
            </w:r>
          </w:p>
        </w:tc>
      </w:tr>
    </w:tbl>
    <w:p w14:paraId="5CB865C4" w14:textId="77777777" w:rsidR="00311361" w:rsidRPr="00A674A0" w:rsidRDefault="00311361" w:rsidP="00311361"/>
    <w:p w14:paraId="292509E3" w14:textId="77777777" w:rsidR="00311361" w:rsidRDefault="00311361" w:rsidP="00311361">
      <w:pPr>
        <w:pStyle w:val="3"/>
      </w:pPr>
      <w:bookmarkStart w:id="88" w:name="_Toc429509688"/>
      <w:r>
        <w:rPr>
          <w:rFonts w:hint="eastAsia"/>
        </w:rPr>
        <w:t>10.3.3 输入输出重定向</w:t>
      </w:r>
      <w:bookmarkEnd w:id="88"/>
    </w:p>
    <w:p w14:paraId="0CF922B5" w14:textId="77777777" w:rsidR="00311361" w:rsidRDefault="00311361" w:rsidP="00311361">
      <w:pPr>
        <w:pStyle w:val="4"/>
      </w:pPr>
      <w:r w:rsidRPr="00956561">
        <w:rPr>
          <w:rFonts w:hint="eastAsia"/>
        </w:rPr>
        <w:t>标准输入输出</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5"/>
        <w:gridCol w:w="1465"/>
        <w:gridCol w:w="1465"/>
        <w:gridCol w:w="1520"/>
      </w:tblGrid>
      <w:tr w:rsidR="00311361" w:rsidRPr="007F1E01" w14:paraId="5FC0D4F6" w14:textId="77777777" w:rsidTr="00B46788">
        <w:trPr>
          <w:trHeight w:val="251"/>
        </w:trPr>
        <w:tc>
          <w:tcPr>
            <w:tcW w:w="1465" w:type="dxa"/>
          </w:tcPr>
          <w:p w14:paraId="4CB53A0B" w14:textId="77777777" w:rsidR="00311361" w:rsidRPr="007F1E01" w:rsidRDefault="00311361" w:rsidP="0073136E">
            <w:pPr>
              <w:autoSpaceDE w:val="0"/>
              <w:autoSpaceDN w:val="0"/>
              <w:adjustRightInd w:val="0"/>
              <w:jc w:val="left"/>
              <w:rPr>
                <w:b/>
                <w:color w:val="000000"/>
                <w:kern w:val="0"/>
                <w:szCs w:val="21"/>
              </w:rPr>
            </w:pPr>
            <w:r w:rsidRPr="007F1E01">
              <w:rPr>
                <w:b/>
                <w:color w:val="000000"/>
                <w:kern w:val="0"/>
                <w:szCs w:val="21"/>
              </w:rPr>
              <w:t>设备</w:t>
            </w:r>
          </w:p>
        </w:tc>
        <w:tc>
          <w:tcPr>
            <w:tcW w:w="1465" w:type="dxa"/>
          </w:tcPr>
          <w:p w14:paraId="5F808BFD" w14:textId="77777777" w:rsidR="00311361" w:rsidRPr="007F1E01" w:rsidRDefault="00311361" w:rsidP="0073136E">
            <w:pPr>
              <w:autoSpaceDE w:val="0"/>
              <w:autoSpaceDN w:val="0"/>
              <w:adjustRightInd w:val="0"/>
              <w:jc w:val="left"/>
              <w:rPr>
                <w:b/>
                <w:color w:val="000000"/>
                <w:kern w:val="0"/>
                <w:szCs w:val="21"/>
              </w:rPr>
            </w:pPr>
            <w:r w:rsidRPr="007F1E01">
              <w:rPr>
                <w:b/>
                <w:color w:val="000000"/>
                <w:kern w:val="0"/>
                <w:szCs w:val="21"/>
              </w:rPr>
              <w:t>设备文件名</w:t>
            </w:r>
          </w:p>
        </w:tc>
        <w:tc>
          <w:tcPr>
            <w:tcW w:w="1465" w:type="dxa"/>
          </w:tcPr>
          <w:p w14:paraId="61875A80" w14:textId="77777777" w:rsidR="00311361" w:rsidRPr="007F1E01" w:rsidRDefault="00311361" w:rsidP="0073136E">
            <w:pPr>
              <w:autoSpaceDE w:val="0"/>
              <w:autoSpaceDN w:val="0"/>
              <w:adjustRightInd w:val="0"/>
              <w:jc w:val="left"/>
              <w:rPr>
                <w:b/>
                <w:color w:val="000000"/>
                <w:kern w:val="0"/>
                <w:szCs w:val="21"/>
              </w:rPr>
            </w:pPr>
            <w:r w:rsidRPr="007F1E01">
              <w:rPr>
                <w:b/>
                <w:color w:val="000000"/>
                <w:kern w:val="0"/>
                <w:szCs w:val="21"/>
              </w:rPr>
              <w:t>文件描述符</w:t>
            </w:r>
          </w:p>
        </w:tc>
        <w:tc>
          <w:tcPr>
            <w:tcW w:w="1520" w:type="dxa"/>
          </w:tcPr>
          <w:p w14:paraId="20A7C86E" w14:textId="77777777" w:rsidR="00311361" w:rsidRPr="007F1E01" w:rsidRDefault="00311361" w:rsidP="0073136E">
            <w:pPr>
              <w:autoSpaceDE w:val="0"/>
              <w:autoSpaceDN w:val="0"/>
              <w:adjustRightInd w:val="0"/>
              <w:jc w:val="left"/>
              <w:rPr>
                <w:b/>
                <w:color w:val="000000"/>
                <w:kern w:val="0"/>
                <w:szCs w:val="21"/>
              </w:rPr>
            </w:pPr>
            <w:r w:rsidRPr="007F1E01">
              <w:rPr>
                <w:b/>
                <w:color w:val="000000"/>
                <w:kern w:val="0"/>
                <w:szCs w:val="21"/>
              </w:rPr>
              <w:t>类型</w:t>
            </w:r>
          </w:p>
        </w:tc>
      </w:tr>
      <w:tr w:rsidR="00311361" w:rsidRPr="007F1E01" w14:paraId="2A0B07C8" w14:textId="77777777" w:rsidTr="00B46788">
        <w:trPr>
          <w:trHeight w:val="251"/>
        </w:trPr>
        <w:tc>
          <w:tcPr>
            <w:tcW w:w="1465" w:type="dxa"/>
          </w:tcPr>
          <w:p w14:paraId="03B6D9A2" w14:textId="77777777" w:rsidR="00311361" w:rsidRPr="007F1E01" w:rsidRDefault="00311361" w:rsidP="0073136E">
            <w:pPr>
              <w:autoSpaceDE w:val="0"/>
              <w:autoSpaceDN w:val="0"/>
              <w:adjustRightInd w:val="0"/>
              <w:jc w:val="left"/>
              <w:rPr>
                <w:color w:val="000000"/>
                <w:kern w:val="0"/>
                <w:szCs w:val="21"/>
              </w:rPr>
            </w:pPr>
            <w:r w:rsidRPr="007F1E01">
              <w:rPr>
                <w:color w:val="000000"/>
                <w:kern w:val="0"/>
                <w:szCs w:val="21"/>
              </w:rPr>
              <w:t>键盘</w:t>
            </w:r>
          </w:p>
        </w:tc>
        <w:tc>
          <w:tcPr>
            <w:tcW w:w="1465" w:type="dxa"/>
          </w:tcPr>
          <w:p w14:paraId="18C7BD6C" w14:textId="77777777" w:rsidR="00311361" w:rsidRPr="007F1E01" w:rsidRDefault="00311361" w:rsidP="0073136E">
            <w:pPr>
              <w:autoSpaceDE w:val="0"/>
              <w:autoSpaceDN w:val="0"/>
              <w:adjustRightInd w:val="0"/>
              <w:jc w:val="left"/>
              <w:rPr>
                <w:color w:val="000000"/>
                <w:kern w:val="0"/>
                <w:szCs w:val="21"/>
              </w:rPr>
            </w:pPr>
            <w:r w:rsidRPr="007F1E01">
              <w:rPr>
                <w:color w:val="000000"/>
                <w:kern w:val="0"/>
                <w:szCs w:val="21"/>
              </w:rPr>
              <w:t>/dev/stdin</w:t>
            </w:r>
          </w:p>
        </w:tc>
        <w:tc>
          <w:tcPr>
            <w:tcW w:w="1465" w:type="dxa"/>
          </w:tcPr>
          <w:p w14:paraId="41BA9A19" w14:textId="77777777" w:rsidR="00311361" w:rsidRPr="007F1E01" w:rsidRDefault="00311361" w:rsidP="0073136E">
            <w:pPr>
              <w:autoSpaceDE w:val="0"/>
              <w:autoSpaceDN w:val="0"/>
              <w:adjustRightInd w:val="0"/>
              <w:jc w:val="left"/>
              <w:rPr>
                <w:color w:val="000000"/>
                <w:kern w:val="0"/>
                <w:szCs w:val="21"/>
              </w:rPr>
            </w:pPr>
            <w:r w:rsidRPr="007F1E01">
              <w:rPr>
                <w:color w:val="000000"/>
                <w:kern w:val="0"/>
                <w:szCs w:val="21"/>
              </w:rPr>
              <w:t>0</w:t>
            </w:r>
          </w:p>
        </w:tc>
        <w:tc>
          <w:tcPr>
            <w:tcW w:w="1520" w:type="dxa"/>
          </w:tcPr>
          <w:p w14:paraId="2EB67DF6" w14:textId="77777777" w:rsidR="00311361" w:rsidRPr="007F1E01" w:rsidRDefault="00311361" w:rsidP="0073136E">
            <w:pPr>
              <w:autoSpaceDE w:val="0"/>
              <w:autoSpaceDN w:val="0"/>
              <w:adjustRightInd w:val="0"/>
              <w:jc w:val="left"/>
              <w:rPr>
                <w:color w:val="000000"/>
                <w:kern w:val="0"/>
                <w:szCs w:val="21"/>
              </w:rPr>
            </w:pPr>
            <w:r w:rsidRPr="007F1E01">
              <w:rPr>
                <w:color w:val="000000"/>
                <w:kern w:val="0"/>
                <w:szCs w:val="21"/>
              </w:rPr>
              <w:t>标准输入</w:t>
            </w:r>
          </w:p>
        </w:tc>
      </w:tr>
      <w:tr w:rsidR="00311361" w:rsidRPr="007F1E01" w14:paraId="1C1C7E93" w14:textId="77777777" w:rsidTr="00B46788">
        <w:trPr>
          <w:trHeight w:val="251"/>
        </w:trPr>
        <w:tc>
          <w:tcPr>
            <w:tcW w:w="1465" w:type="dxa"/>
          </w:tcPr>
          <w:p w14:paraId="04364D17" w14:textId="77777777" w:rsidR="00311361" w:rsidRPr="007F1E01" w:rsidRDefault="00311361" w:rsidP="0073136E">
            <w:pPr>
              <w:autoSpaceDE w:val="0"/>
              <w:autoSpaceDN w:val="0"/>
              <w:adjustRightInd w:val="0"/>
              <w:jc w:val="left"/>
              <w:rPr>
                <w:color w:val="000000"/>
                <w:kern w:val="0"/>
                <w:szCs w:val="21"/>
              </w:rPr>
            </w:pPr>
            <w:r w:rsidRPr="007F1E01">
              <w:rPr>
                <w:color w:val="000000"/>
                <w:kern w:val="0"/>
                <w:szCs w:val="21"/>
              </w:rPr>
              <w:t>显示器</w:t>
            </w:r>
          </w:p>
        </w:tc>
        <w:tc>
          <w:tcPr>
            <w:tcW w:w="1465" w:type="dxa"/>
          </w:tcPr>
          <w:p w14:paraId="32381F22" w14:textId="77777777" w:rsidR="00311361" w:rsidRPr="007F1E01" w:rsidRDefault="00311361" w:rsidP="0073136E">
            <w:pPr>
              <w:autoSpaceDE w:val="0"/>
              <w:autoSpaceDN w:val="0"/>
              <w:adjustRightInd w:val="0"/>
              <w:jc w:val="left"/>
              <w:rPr>
                <w:color w:val="000000"/>
                <w:kern w:val="0"/>
                <w:szCs w:val="21"/>
              </w:rPr>
            </w:pPr>
            <w:r w:rsidRPr="007F1E01">
              <w:rPr>
                <w:color w:val="000000"/>
                <w:kern w:val="0"/>
                <w:szCs w:val="21"/>
              </w:rPr>
              <w:t>/dev/sdtout</w:t>
            </w:r>
          </w:p>
        </w:tc>
        <w:tc>
          <w:tcPr>
            <w:tcW w:w="1465" w:type="dxa"/>
          </w:tcPr>
          <w:p w14:paraId="2E0F2289" w14:textId="77777777" w:rsidR="00311361" w:rsidRPr="007F1E01" w:rsidRDefault="00311361" w:rsidP="0073136E">
            <w:pPr>
              <w:autoSpaceDE w:val="0"/>
              <w:autoSpaceDN w:val="0"/>
              <w:adjustRightInd w:val="0"/>
              <w:jc w:val="left"/>
              <w:rPr>
                <w:color w:val="000000"/>
                <w:kern w:val="0"/>
                <w:szCs w:val="21"/>
              </w:rPr>
            </w:pPr>
            <w:r w:rsidRPr="007F1E01">
              <w:rPr>
                <w:color w:val="000000"/>
                <w:kern w:val="0"/>
                <w:szCs w:val="21"/>
              </w:rPr>
              <w:t>1</w:t>
            </w:r>
          </w:p>
        </w:tc>
        <w:tc>
          <w:tcPr>
            <w:tcW w:w="1520" w:type="dxa"/>
          </w:tcPr>
          <w:p w14:paraId="15ACAAAD" w14:textId="77777777" w:rsidR="00311361" w:rsidRPr="007F1E01" w:rsidRDefault="00311361" w:rsidP="0073136E">
            <w:pPr>
              <w:autoSpaceDE w:val="0"/>
              <w:autoSpaceDN w:val="0"/>
              <w:adjustRightInd w:val="0"/>
              <w:jc w:val="left"/>
              <w:rPr>
                <w:color w:val="000000"/>
                <w:kern w:val="0"/>
                <w:szCs w:val="21"/>
              </w:rPr>
            </w:pPr>
            <w:r w:rsidRPr="007F1E01">
              <w:rPr>
                <w:color w:val="000000"/>
                <w:kern w:val="0"/>
                <w:szCs w:val="21"/>
              </w:rPr>
              <w:t>标准输出</w:t>
            </w:r>
          </w:p>
        </w:tc>
      </w:tr>
      <w:tr w:rsidR="00311361" w:rsidRPr="007F1E01" w14:paraId="41DA7793" w14:textId="77777777" w:rsidTr="00B46788">
        <w:trPr>
          <w:trHeight w:val="381"/>
        </w:trPr>
        <w:tc>
          <w:tcPr>
            <w:tcW w:w="1465" w:type="dxa"/>
          </w:tcPr>
          <w:p w14:paraId="0C308B12" w14:textId="77777777" w:rsidR="00311361" w:rsidRPr="007F1E01" w:rsidRDefault="00311361" w:rsidP="0073136E">
            <w:pPr>
              <w:autoSpaceDE w:val="0"/>
              <w:autoSpaceDN w:val="0"/>
              <w:adjustRightInd w:val="0"/>
              <w:jc w:val="left"/>
              <w:rPr>
                <w:color w:val="000000"/>
                <w:kern w:val="0"/>
                <w:szCs w:val="21"/>
              </w:rPr>
            </w:pPr>
            <w:r w:rsidRPr="007F1E01">
              <w:rPr>
                <w:color w:val="000000"/>
                <w:kern w:val="0"/>
                <w:szCs w:val="21"/>
              </w:rPr>
              <w:t>显示器</w:t>
            </w:r>
          </w:p>
        </w:tc>
        <w:tc>
          <w:tcPr>
            <w:tcW w:w="1465" w:type="dxa"/>
          </w:tcPr>
          <w:p w14:paraId="3D53F7D3" w14:textId="77777777" w:rsidR="00311361" w:rsidRPr="007F1E01" w:rsidRDefault="00311361" w:rsidP="0073136E">
            <w:pPr>
              <w:autoSpaceDE w:val="0"/>
              <w:autoSpaceDN w:val="0"/>
              <w:adjustRightInd w:val="0"/>
              <w:jc w:val="left"/>
              <w:rPr>
                <w:color w:val="000000"/>
                <w:kern w:val="0"/>
                <w:szCs w:val="21"/>
              </w:rPr>
            </w:pPr>
            <w:r w:rsidRPr="007F1E01">
              <w:rPr>
                <w:color w:val="000000"/>
                <w:kern w:val="0"/>
                <w:szCs w:val="21"/>
              </w:rPr>
              <w:t>/dev/sdterr</w:t>
            </w:r>
          </w:p>
        </w:tc>
        <w:tc>
          <w:tcPr>
            <w:tcW w:w="1465" w:type="dxa"/>
          </w:tcPr>
          <w:p w14:paraId="59571BAA" w14:textId="77777777" w:rsidR="00311361" w:rsidRPr="007F1E01" w:rsidRDefault="00311361" w:rsidP="0073136E">
            <w:pPr>
              <w:autoSpaceDE w:val="0"/>
              <w:autoSpaceDN w:val="0"/>
              <w:adjustRightInd w:val="0"/>
              <w:jc w:val="left"/>
              <w:rPr>
                <w:color w:val="000000"/>
                <w:kern w:val="0"/>
                <w:szCs w:val="21"/>
              </w:rPr>
            </w:pPr>
            <w:r w:rsidRPr="007F1E01">
              <w:rPr>
                <w:color w:val="000000"/>
                <w:kern w:val="0"/>
                <w:szCs w:val="21"/>
              </w:rPr>
              <w:t>2</w:t>
            </w:r>
          </w:p>
        </w:tc>
        <w:tc>
          <w:tcPr>
            <w:tcW w:w="1520" w:type="dxa"/>
          </w:tcPr>
          <w:p w14:paraId="7DCD2391" w14:textId="77777777" w:rsidR="00311361" w:rsidRPr="007F1E01" w:rsidRDefault="00311361" w:rsidP="0073136E">
            <w:pPr>
              <w:autoSpaceDE w:val="0"/>
              <w:autoSpaceDN w:val="0"/>
              <w:adjustRightInd w:val="0"/>
              <w:jc w:val="left"/>
              <w:rPr>
                <w:color w:val="000000"/>
                <w:kern w:val="0"/>
                <w:szCs w:val="21"/>
              </w:rPr>
            </w:pPr>
            <w:r w:rsidRPr="007F1E01">
              <w:rPr>
                <w:color w:val="000000"/>
                <w:kern w:val="0"/>
                <w:szCs w:val="21"/>
              </w:rPr>
              <w:t>标准错误输出</w:t>
            </w:r>
          </w:p>
        </w:tc>
      </w:tr>
    </w:tbl>
    <w:p w14:paraId="752A0CA7" w14:textId="77777777" w:rsidR="00311361" w:rsidRDefault="00311361" w:rsidP="00311361"/>
    <w:p w14:paraId="69346318" w14:textId="77777777" w:rsidR="00311361" w:rsidRDefault="00311361" w:rsidP="00311361">
      <w:pPr>
        <w:pStyle w:val="4"/>
      </w:pPr>
      <w:r w:rsidRPr="00D71B78">
        <w:rPr>
          <w:rFonts w:hint="eastAsia"/>
        </w:rPr>
        <w:t>输出重定向</w:t>
      </w:r>
    </w:p>
    <w:p w14:paraId="19CA7673" w14:textId="77777777" w:rsidR="00311361" w:rsidRPr="00A401FA" w:rsidRDefault="00311361" w:rsidP="00311361">
      <w:pPr>
        <w:autoSpaceDE w:val="0"/>
        <w:autoSpaceDN w:val="0"/>
        <w:adjustRightInd w:val="0"/>
        <w:jc w:val="left"/>
        <w:rPr>
          <w:rFonts w:ascii="新宋体" w:eastAsia="新宋体" w:hAnsiTheme="minorHAnsi" w:cs="新宋体"/>
          <w:color w:val="000000"/>
          <w:kern w:val="0"/>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2268"/>
        <w:gridCol w:w="3685"/>
      </w:tblGrid>
      <w:tr w:rsidR="00311361" w:rsidRPr="00A401FA" w14:paraId="747DB8E9" w14:textId="77777777" w:rsidTr="007959A1">
        <w:trPr>
          <w:trHeight w:val="338"/>
        </w:trPr>
        <w:tc>
          <w:tcPr>
            <w:tcW w:w="2088" w:type="dxa"/>
          </w:tcPr>
          <w:p w14:paraId="072ECE61" w14:textId="77777777" w:rsidR="00311361" w:rsidRPr="007959A1" w:rsidRDefault="00311361" w:rsidP="0073136E">
            <w:pPr>
              <w:autoSpaceDE w:val="0"/>
              <w:autoSpaceDN w:val="0"/>
              <w:adjustRightInd w:val="0"/>
              <w:jc w:val="left"/>
              <w:rPr>
                <w:rFonts w:ascii="新宋体" w:eastAsia="新宋体" w:hAnsiTheme="minorHAnsi" w:cs="新宋体"/>
                <w:b/>
                <w:color w:val="000000"/>
                <w:kern w:val="0"/>
                <w:szCs w:val="21"/>
              </w:rPr>
            </w:pPr>
            <w:r w:rsidRPr="007959A1">
              <w:rPr>
                <w:rFonts w:ascii="新宋体" w:eastAsia="新宋体" w:hAnsiTheme="minorHAnsi" w:cs="新宋体" w:hint="eastAsia"/>
                <w:b/>
                <w:color w:val="000000"/>
                <w:kern w:val="0"/>
                <w:szCs w:val="21"/>
              </w:rPr>
              <w:t>类别</w:t>
            </w:r>
          </w:p>
        </w:tc>
        <w:tc>
          <w:tcPr>
            <w:tcW w:w="2268" w:type="dxa"/>
          </w:tcPr>
          <w:p w14:paraId="29B02659" w14:textId="77777777" w:rsidR="00311361" w:rsidRPr="007959A1" w:rsidRDefault="00311361" w:rsidP="0073136E">
            <w:pPr>
              <w:autoSpaceDE w:val="0"/>
              <w:autoSpaceDN w:val="0"/>
              <w:adjustRightInd w:val="0"/>
              <w:jc w:val="left"/>
              <w:rPr>
                <w:rFonts w:ascii="新宋体" w:eastAsia="新宋体" w:hAnsiTheme="minorHAnsi" w:cs="新宋体"/>
                <w:b/>
                <w:color w:val="000000"/>
                <w:kern w:val="0"/>
                <w:szCs w:val="21"/>
              </w:rPr>
            </w:pPr>
            <w:r w:rsidRPr="007959A1">
              <w:rPr>
                <w:rFonts w:ascii="新宋体" w:eastAsia="新宋体" w:hAnsiTheme="minorHAnsi" w:cs="新宋体" w:hint="eastAsia"/>
                <w:b/>
                <w:color w:val="000000"/>
                <w:kern w:val="0"/>
                <w:szCs w:val="21"/>
              </w:rPr>
              <w:t>符号</w:t>
            </w:r>
          </w:p>
        </w:tc>
        <w:tc>
          <w:tcPr>
            <w:tcW w:w="3685" w:type="dxa"/>
          </w:tcPr>
          <w:p w14:paraId="65BBE644" w14:textId="77777777" w:rsidR="00311361" w:rsidRPr="007959A1" w:rsidRDefault="00311361" w:rsidP="0073136E">
            <w:pPr>
              <w:autoSpaceDE w:val="0"/>
              <w:autoSpaceDN w:val="0"/>
              <w:adjustRightInd w:val="0"/>
              <w:jc w:val="left"/>
              <w:rPr>
                <w:rFonts w:ascii="新宋体" w:eastAsia="新宋体" w:hAnsiTheme="minorHAnsi" w:cs="新宋体"/>
                <w:b/>
                <w:color w:val="000000"/>
                <w:kern w:val="0"/>
                <w:szCs w:val="21"/>
              </w:rPr>
            </w:pPr>
            <w:r w:rsidRPr="007959A1">
              <w:rPr>
                <w:rFonts w:ascii="新宋体" w:eastAsia="新宋体" w:hAnsiTheme="minorHAnsi" w:cs="新宋体" w:hint="eastAsia"/>
                <w:b/>
                <w:color w:val="000000"/>
                <w:kern w:val="0"/>
                <w:szCs w:val="21"/>
              </w:rPr>
              <w:t>作用</w:t>
            </w:r>
          </w:p>
        </w:tc>
      </w:tr>
      <w:tr w:rsidR="00311361" w:rsidRPr="00A401FA" w14:paraId="2E16085E" w14:textId="77777777" w:rsidTr="007959A1">
        <w:trPr>
          <w:trHeight w:val="698"/>
        </w:trPr>
        <w:tc>
          <w:tcPr>
            <w:tcW w:w="2088" w:type="dxa"/>
            <w:vMerge w:val="restart"/>
          </w:tcPr>
          <w:p w14:paraId="162BA64D"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r w:rsidRPr="00A401FA">
              <w:rPr>
                <w:rFonts w:ascii="新宋体" w:eastAsia="新宋体" w:hAnsiTheme="minorHAnsi" w:cs="新宋体" w:hint="eastAsia"/>
                <w:color w:val="000000"/>
                <w:kern w:val="0"/>
                <w:szCs w:val="21"/>
              </w:rPr>
              <w:t>标准输出重定向</w:t>
            </w:r>
            <w:r w:rsidRPr="00A401FA">
              <w:rPr>
                <w:rFonts w:ascii="新宋体" w:eastAsia="新宋体" w:hAnsiTheme="minorHAnsi" w:cs="新宋体"/>
                <w:color w:val="000000"/>
                <w:kern w:val="0"/>
                <w:szCs w:val="21"/>
              </w:rPr>
              <w:t xml:space="preserve"> </w:t>
            </w:r>
          </w:p>
        </w:tc>
        <w:tc>
          <w:tcPr>
            <w:tcW w:w="2268" w:type="dxa"/>
          </w:tcPr>
          <w:p w14:paraId="2397A1EE" w14:textId="77777777" w:rsidR="00311361" w:rsidRPr="00A401FA" w:rsidRDefault="00311361" w:rsidP="0073136E">
            <w:pPr>
              <w:autoSpaceDE w:val="0"/>
              <w:autoSpaceDN w:val="0"/>
              <w:adjustRightInd w:val="0"/>
              <w:jc w:val="left"/>
              <w:rPr>
                <w:rFonts w:ascii="新宋体" w:eastAsia="新宋体" w:hAnsi="Calibri" w:cs="新宋体"/>
                <w:color w:val="000000"/>
                <w:kern w:val="0"/>
                <w:szCs w:val="21"/>
              </w:rPr>
            </w:pPr>
            <w:r w:rsidRPr="00A401FA">
              <w:rPr>
                <w:rFonts w:ascii="新宋体" w:eastAsia="新宋体" w:hAnsiTheme="minorHAnsi" w:cs="新宋体" w:hint="eastAsia"/>
                <w:color w:val="000000"/>
                <w:kern w:val="0"/>
                <w:szCs w:val="21"/>
              </w:rPr>
              <w:t>命令</w:t>
            </w:r>
            <w:r w:rsidRPr="00A401FA">
              <w:rPr>
                <w:rFonts w:ascii="新宋体" w:eastAsia="新宋体" w:hAnsiTheme="minorHAnsi" w:cs="新宋体"/>
                <w:color w:val="000000"/>
                <w:kern w:val="0"/>
                <w:szCs w:val="21"/>
              </w:rPr>
              <w:t xml:space="preserve"> </w:t>
            </w:r>
            <w:r w:rsidRPr="00A401FA">
              <w:rPr>
                <w:rFonts w:ascii="Calibri" w:eastAsia="新宋体" w:hAnsi="Calibri" w:cs="Calibri"/>
                <w:color w:val="000000"/>
                <w:kern w:val="0"/>
                <w:szCs w:val="21"/>
              </w:rPr>
              <w:t xml:space="preserve">&gt; </w:t>
            </w:r>
            <w:r w:rsidRPr="00A401FA">
              <w:rPr>
                <w:rFonts w:ascii="新宋体" w:eastAsia="新宋体" w:hAnsi="Calibri" w:cs="新宋体" w:hint="eastAsia"/>
                <w:color w:val="000000"/>
                <w:kern w:val="0"/>
                <w:szCs w:val="21"/>
              </w:rPr>
              <w:t>文件</w:t>
            </w:r>
            <w:r w:rsidRPr="00A401FA">
              <w:rPr>
                <w:rFonts w:ascii="新宋体" w:eastAsia="新宋体" w:hAnsi="Calibri" w:cs="新宋体"/>
                <w:color w:val="000000"/>
                <w:kern w:val="0"/>
                <w:szCs w:val="21"/>
              </w:rPr>
              <w:t xml:space="preserve"> </w:t>
            </w:r>
          </w:p>
        </w:tc>
        <w:tc>
          <w:tcPr>
            <w:tcW w:w="3685" w:type="dxa"/>
          </w:tcPr>
          <w:p w14:paraId="0B2BE5A8"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r w:rsidRPr="00A401FA">
              <w:rPr>
                <w:rFonts w:ascii="新宋体" w:eastAsia="新宋体" w:hAnsiTheme="minorHAnsi" w:cs="新宋体" w:hint="eastAsia"/>
                <w:color w:val="000000"/>
                <w:kern w:val="0"/>
                <w:szCs w:val="21"/>
              </w:rPr>
              <w:t>以覆盖的方式，把命令的正确</w:t>
            </w:r>
            <w:proofErr w:type="gramStart"/>
            <w:r w:rsidRPr="00A401FA">
              <w:rPr>
                <w:rFonts w:ascii="新宋体" w:eastAsia="新宋体" w:hAnsiTheme="minorHAnsi" w:cs="新宋体" w:hint="eastAsia"/>
                <w:color w:val="000000"/>
                <w:kern w:val="0"/>
                <w:szCs w:val="21"/>
              </w:rPr>
              <w:t>输出输出</w:t>
            </w:r>
            <w:proofErr w:type="gramEnd"/>
            <w:r w:rsidRPr="00A401FA">
              <w:rPr>
                <w:rFonts w:ascii="新宋体" w:eastAsia="新宋体" w:hAnsiTheme="minorHAnsi" w:cs="新宋体" w:hint="eastAsia"/>
                <w:color w:val="000000"/>
                <w:kern w:val="0"/>
                <w:szCs w:val="21"/>
              </w:rPr>
              <w:t>到指定的文件或设备当中。</w:t>
            </w:r>
            <w:r w:rsidRPr="00A401FA">
              <w:rPr>
                <w:rFonts w:ascii="新宋体" w:eastAsia="新宋体" w:hAnsiTheme="minorHAnsi" w:cs="新宋体"/>
                <w:color w:val="000000"/>
                <w:kern w:val="0"/>
                <w:szCs w:val="21"/>
              </w:rPr>
              <w:t xml:space="preserve"> </w:t>
            </w:r>
          </w:p>
        </w:tc>
      </w:tr>
      <w:tr w:rsidR="00311361" w:rsidRPr="00A401FA" w14:paraId="19FD44D1" w14:textId="77777777" w:rsidTr="007959A1">
        <w:trPr>
          <w:trHeight w:val="708"/>
        </w:trPr>
        <w:tc>
          <w:tcPr>
            <w:tcW w:w="2088" w:type="dxa"/>
            <w:vMerge/>
          </w:tcPr>
          <w:p w14:paraId="1E4BC9AE"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p>
        </w:tc>
        <w:tc>
          <w:tcPr>
            <w:tcW w:w="2268" w:type="dxa"/>
          </w:tcPr>
          <w:p w14:paraId="5C84CF48"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r w:rsidRPr="00A401FA">
              <w:rPr>
                <w:rFonts w:ascii="新宋体" w:eastAsia="新宋体" w:hAnsiTheme="minorHAnsi" w:cs="新宋体" w:hint="eastAsia"/>
                <w:color w:val="000000"/>
                <w:kern w:val="0"/>
                <w:szCs w:val="21"/>
              </w:rPr>
              <w:t>命令</w:t>
            </w:r>
            <w:r w:rsidRPr="00A401FA">
              <w:rPr>
                <w:rFonts w:ascii="新宋体" w:eastAsia="新宋体" w:hAnsiTheme="minorHAnsi" w:cs="新宋体"/>
                <w:color w:val="000000"/>
                <w:kern w:val="0"/>
                <w:szCs w:val="21"/>
              </w:rPr>
              <w:t xml:space="preserve"> </w:t>
            </w:r>
            <w:r w:rsidRPr="00A401FA">
              <w:rPr>
                <w:rFonts w:ascii="Calibri" w:eastAsia="新宋体" w:hAnsi="Calibri" w:cs="Calibri"/>
                <w:color w:val="000000"/>
                <w:kern w:val="0"/>
                <w:szCs w:val="21"/>
              </w:rPr>
              <w:t xml:space="preserve">&gt;&gt; </w:t>
            </w:r>
            <w:r w:rsidRPr="00A401FA">
              <w:rPr>
                <w:rFonts w:ascii="新宋体" w:eastAsia="新宋体" w:hAnsi="Calibri" w:cs="新宋体" w:hint="eastAsia"/>
                <w:color w:val="000000"/>
                <w:kern w:val="0"/>
                <w:szCs w:val="21"/>
              </w:rPr>
              <w:t>文件</w:t>
            </w:r>
          </w:p>
        </w:tc>
        <w:tc>
          <w:tcPr>
            <w:tcW w:w="3685" w:type="dxa"/>
          </w:tcPr>
          <w:p w14:paraId="6E10EA66"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r w:rsidRPr="00A401FA">
              <w:rPr>
                <w:rFonts w:ascii="新宋体" w:eastAsia="新宋体" w:hAnsiTheme="minorHAnsi" w:cs="新宋体" w:hint="eastAsia"/>
                <w:color w:val="000000"/>
                <w:kern w:val="0"/>
                <w:szCs w:val="21"/>
              </w:rPr>
              <w:t>以追加的方式，把命令的正确</w:t>
            </w:r>
            <w:proofErr w:type="gramStart"/>
            <w:r w:rsidRPr="00A401FA">
              <w:rPr>
                <w:rFonts w:ascii="新宋体" w:eastAsia="新宋体" w:hAnsiTheme="minorHAnsi" w:cs="新宋体" w:hint="eastAsia"/>
                <w:color w:val="000000"/>
                <w:kern w:val="0"/>
                <w:szCs w:val="21"/>
              </w:rPr>
              <w:t>输出输出</w:t>
            </w:r>
            <w:proofErr w:type="gramEnd"/>
            <w:r w:rsidRPr="00A401FA">
              <w:rPr>
                <w:rFonts w:ascii="新宋体" w:eastAsia="新宋体" w:hAnsiTheme="minorHAnsi" w:cs="新宋体" w:hint="eastAsia"/>
                <w:color w:val="000000"/>
                <w:kern w:val="0"/>
                <w:szCs w:val="21"/>
              </w:rPr>
              <w:t>到指定的文件或设备当中。</w:t>
            </w:r>
          </w:p>
        </w:tc>
      </w:tr>
      <w:tr w:rsidR="00311361" w:rsidRPr="00A401FA" w14:paraId="43EA440D" w14:textId="77777777" w:rsidTr="007959A1">
        <w:trPr>
          <w:trHeight w:val="690"/>
        </w:trPr>
        <w:tc>
          <w:tcPr>
            <w:tcW w:w="2088" w:type="dxa"/>
            <w:vMerge w:val="restart"/>
          </w:tcPr>
          <w:p w14:paraId="2445BFD9"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r w:rsidRPr="00A401FA">
              <w:rPr>
                <w:rFonts w:ascii="新宋体" w:eastAsia="新宋体" w:hAnsiTheme="minorHAnsi" w:cs="新宋体" w:hint="eastAsia"/>
                <w:color w:val="000000"/>
                <w:kern w:val="0"/>
                <w:szCs w:val="21"/>
              </w:rPr>
              <w:t>标准错误输出重定向</w:t>
            </w:r>
            <w:r w:rsidRPr="00A401FA">
              <w:rPr>
                <w:rFonts w:ascii="新宋体" w:eastAsia="新宋体" w:hAnsiTheme="minorHAnsi" w:cs="新宋体"/>
                <w:color w:val="000000"/>
                <w:kern w:val="0"/>
                <w:szCs w:val="21"/>
              </w:rPr>
              <w:t xml:space="preserve"> </w:t>
            </w:r>
          </w:p>
        </w:tc>
        <w:tc>
          <w:tcPr>
            <w:tcW w:w="2268" w:type="dxa"/>
          </w:tcPr>
          <w:p w14:paraId="22DDAAF8" w14:textId="77777777" w:rsidR="00311361" w:rsidRPr="00A401FA" w:rsidRDefault="00311361" w:rsidP="0073136E">
            <w:pPr>
              <w:autoSpaceDE w:val="0"/>
              <w:autoSpaceDN w:val="0"/>
              <w:adjustRightInd w:val="0"/>
              <w:jc w:val="left"/>
              <w:rPr>
                <w:rFonts w:ascii="新宋体" w:eastAsia="新宋体" w:hAnsi="Calibri" w:cs="新宋体"/>
                <w:color w:val="000000"/>
                <w:kern w:val="0"/>
                <w:szCs w:val="21"/>
              </w:rPr>
            </w:pPr>
            <w:r w:rsidRPr="00A401FA">
              <w:rPr>
                <w:rFonts w:ascii="新宋体" w:eastAsia="新宋体" w:hAnsiTheme="minorHAnsi" w:cs="新宋体" w:hint="eastAsia"/>
                <w:color w:val="000000"/>
                <w:kern w:val="0"/>
                <w:szCs w:val="21"/>
              </w:rPr>
              <w:t>错误命令</w:t>
            </w:r>
            <w:r w:rsidRPr="00A401FA">
              <w:rPr>
                <w:rFonts w:ascii="新宋体" w:eastAsia="新宋体" w:hAnsiTheme="minorHAnsi" w:cs="新宋体"/>
                <w:color w:val="000000"/>
                <w:kern w:val="0"/>
                <w:szCs w:val="21"/>
              </w:rPr>
              <w:t xml:space="preserve"> </w:t>
            </w:r>
            <w:r w:rsidRPr="00A401FA">
              <w:rPr>
                <w:rFonts w:ascii="Calibri" w:eastAsia="新宋体" w:hAnsi="Calibri" w:cs="Calibri"/>
                <w:color w:val="000000"/>
                <w:kern w:val="0"/>
                <w:szCs w:val="21"/>
              </w:rPr>
              <w:t>2&gt;</w:t>
            </w:r>
            <w:r w:rsidRPr="00A401FA">
              <w:rPr>
                <w:rFonts w:ascii="新宋体" w:eastAsia="新宋体" w:hAnsi="Calibri" w:cs="新宋体" w:hint="eastAsia"/>
                <w:color w:val="000000"/>
                <w:kern w:val="0"/>
                <w:szCs w:val="21"/>
              </w:rPr>
              <w:t>文件</w:t>
            </w:r>
            <w:r w:rsidRPr="00A401FA">
              <w:rPr>
                <w:rFonts w:ascii="新宋体" w:eastAsia="新宋体" w:hAnsi="Calibri" w:cs="新宋体"/>
                <w:color w:val="000000"/>
                <w:kern w:val="0"/>
                <w:szCs w:val="21"/>
              </w:rPr>
              <w:t xml:space="preserve"> </w:t>
            </w:r>
          </w:p>
        </w:tc>
        <w:tc>
          <w:tcPr>
            <w:tcW w:w="3685" w:type="dxa"/>
          </w:tcPr>
          <w:p w14:paraId="2CF4BC58"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r w:rsidRPr="00A401FA">
              <w:rPr>
                <w:rFonts w:ascii="新宋体" w:eastAsia="新宋体" w:hAnsiTheme="minorHAnsi" w:cs="新宋体" w:hint="eastAsia"/>
                <w:color w:val="000000"/>
                <w:kern w:val="0"/>
                <w:szCs w:val="21"/>
              </w:rPr>
              <w:t>以覆盖的方式，把命令的错误</w:t>
            </w:r>
            <w:proofErr w:type="gramStart"/>
            <w:r w:rsidRPr="00A401FA">
              <w:rPr>
                <w:rFonts w:ascii="新宋体" w:eastAsia="新宋体" w:hAnsiTheme="minorHAnsi" w:cs="新宋体" w:hint="eastAsia"/>
                <w:color w:val="000000"/>
                <w:kern w:val="0"/>
                <w:szCs w:val="21"/>
              </w:rPr>
              <w:t>输出输出</w:t>
            </w:r>
            <w:proofErr w:type="gramEnd"/>
            <w:r w:rsidRPr="00A401FA">
              <w:rPr>
                <w:rFonts w:ascii="新宋体" w:eastAsia="新宋体" w:hAnsiTheme="minorHAnsi" w:cs="新宋体" w:hint="eastAsia"/>
                <w:color w:val="000000"/>
                <w:kern w:val="0"/>
                <w:szCs w:val="21"/>
              </w:rPr>
              <w:t>到指定的文件或设备当中。</w:t>
            </w:r>
            <w:r w:rsidRPr="00A401FA">
              <w:rPr>
                <w:rFonts w:ascii="新宋体" w:eastAsia="新宋体" w:hAnsiTheme="minorHAnsi" w:cs="新宋体"/>
                <w:color w:val="000000"/>
                <w:kern w:val="0"/>
                <w:szCs w:val="21"/>
              </w:rPr>
              <w:t xml:space="preserve"> </w:t>
            </w:r>
          </w:p>
        </w:tc>
      </w:tr>
      <w:tr w:rsidR="00311361" w:rsidRPr="00A401FA" w14:paraId="41A3433E" w14:textId="77777777" w:rsidTr="007959A1">
        <w:trPr>
          <w:trHeight w:val="700"/>
        </w:trPr>
        <w:tc>
          <w:tcPr>
            <w:tcW w:w="2088" w:type="dxa"/>
            <w:vMerge/>
          </w:tcPr>
          <w:p w14:paraId="0D417686"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p>
        </w:tc>
        <w:tc>
          <w:tcPr>
            <w:tcW w:w="2268" w:type="dxa"/>
          </w:tcPr>
          <w:p w14:paraId="236CB751"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r w:rsidRPr="00A401FA">
              <w:rPr>
                <w:rFonts w:ascii="新宋体" w:eastAsia="新宋体" w:hAnsiTheme="minorHAnsi" w:cs="新宋体" w:hint="eastAsia"/>
                <w:color w:val="000000"/>
                <w:kern w:val="0"/>
                <w:szCs w:val="21"/>
              </w:rPr>
              <w:t>错误命令</w:t>
            </w:r>
            <w:r w:rsidRPr="00A401FA">
              <w:rPr>
                <w:rFonts w:ascii="新宋体" w:eastAsia="新宋体" w:hAnsiTheme="minorHAnsi" w:cs="新宋体"/>
                <w:color w:val="000000"/>
                <w:kern w:val="0"/>
                <w:szCs w:val="21"/>
              </w:rPr>
              <w:t xml:space="preserve"> </w:t>
            </w:r>
            <w:r w:rsidRPr="00A401FA">
              <w:rPr>
                <w:rFonts w:ascii="Calibri" w:eastAsia="新宋体" w:hAnsi="Calibri" w:cs="Calibri"/>
                <w:color w:val="000000"/>
                <w:kern w:val="0"/>
                <w:szCs w:val="21"/>
              </w:rPr>
              <w:t>2&gt;&gt;</w:t>
            </w:r>
            <w:r w:rsidRPr="00A401FA">
              <w:rPr>
                <w:rFonts w:ascii="新宋体" w:eastAsia="新宋体" w:hAnsi="Calibri" w:cs="新宋体" w:hint="eastAsia"/>
                <w:color w:val="000000"/>
                <w:kern w:val="0"/>
                <w:szCs w:val="21"/>
              </w:rPr>
              <w:t>文件</w:t>
            </w:r>
          </w:p>
        </w:tc>
        <w:tc>
          <w:tcPr>
            <w:tcW w:w="3685" w:type="dxa"/>
          </w:tcPr>
          <w:p w14:paraId="1CC16097"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r w:rsidRPr="00A401FA">
              <w:rPr>
                <w:rFonts w:ascii="新宋体" w:eastAsia="新宋体" w:hAnsiTheme="minorHAnsi" w:cs="新宋体" w:hint="eastAsia"/>
                <w:color w:val="000000"/>
                <w:kern w:val="0"/>
                <w:szCs w:val="21"/>
              </w:rPr>
              <w:t>以追加的方式，把命令的错误</w:t>
            </w:r>
            <w:proofErr w:type="gramStart"/>
            <w:r w:rsidRPr="00A401FA">
              <w:rPr>
                <w:rFonts w:ascii="新宋体" w:eastAsia="新宋体" w:hAnsiTheme="minorHAnsi" w:cs="新宋体" w:hint="eastAsia"/>
                <w:color w:val="000000"/>
                <w:kern w:val="0"/>
                <w:szCs w:val="21"/>
              </w:rPr>
              <w:t>输出输出</w:t>
            </w:r>
            <w:proofErr w:type="gramEnd"/>
            <w:r w:rsidRPr="00A401FA">
              <w:rPr>
                <w:rFonts w:ascii="新宋体" w:eastAsia="新宋体" w:hAnsiTheme="minorHAnsi" w:cs="新宋体" w:hint="eastAsia"/>
                <w:color w:val="000000"/>
                <w:kern w:val="0"/>
                <w:szCs w:val="21"/>
              </w:rPr>
              <w:t>到指定的文件或设备当中。</w:t>
            </w:r>
          </w:p>
        </w:tc>
      </w:tr>
      <w:tr w:rsidR="00311361" w:rsidRPr="00A401FA" w14:paraId="34C7A586" w14:textId="77777777" w:rsidTr="007959A1">
        <w:trPr>
          <w:trHeight w:val="700"/>
        </w:trPr>
        <w:tc>
          <w:tcPr>
            <w:tcW w:w="2088" w:type="dxa"/>
            <w:vMerge w:val="restart"/>
          </w:tcPr>
          <w:p w14:paraId="2F5778D1"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r w:rsidRPr="007F7A92">
              <w:rPr>
                <w:rFonts w:ascii="新宋体" w:eastAsia="新宋体" w:hAnsiTheme="minorHAnsi" w:cs="新宋体" w:hint="eastAsia"/>
                <w:color w:val="000000"/>
                <w:kern w:val="0"/>
                <w:szCs w:val="21"/>
              </w:rPr>
              <w:t>正确输出和错误输出同时保存</w:t>
            </w:r>
          </w:p>
        </w:tc>
        <w:tc>
          <w:tcPr>
            <w:tcW w:w="2268" w:type="dxa"/>
          </w:tcPr>
          <w:p w14:paraId="49C2B4DB"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r w:rsidRPr="007F7A92">
              <w:rPr>
                <w:rFonts w:ascii="新宋体" w:eastAsia="新宋体" w:hAnsiTheme="minorHAnsi" w:cs="新宋体" w:hint="eastAsia"/>
                <w:color w:val="000000"/>
                <w:kern w:val="0"/>
                <w:szCs w:val="21"/>
              </w:rPr>
              <w:t>命令</w:t>
            </w:r>
            <w:r w:rsidRPr="007F7A92">
              <w:rPr>
                <w:rFonts w:ascii="新宋体" w:eastAsia="新宋体" w:hAnsiTheme="minorHAnsi" w:cs="新宋体"/>
                <w:color w:val="000000"/>
                <w:kern w:val="0"/>
                <w:szCs w:val="21"/>
              </w:rPr>
              <w:t xml:space="preserve"> </w:t>
            </w:r>
            <w:r w:rsidRPr="007F7A92">
              <w:rPr>
                <w:rFonts w:ascii="Calibri" w:eastAsia="新宋体" w:hAnsi="Calibri" w:cs="Calibri"/>
                <w:color w:val="000000"/>
                <w:kern w:val="0"/>
                <w:szCs w:val="21"/>
              </w:rPr>
              <w:t xml:space="preserve">&gt; </w:t>
            </w:r>
            <w:r w:rsidRPr="007F7A92">
              <w:rPr>
                <w:rFonts w:ascii="新宋体" w:eastAsia="新宋体" w:hAnsi="Calibri" w:cs="新宋体" w:hint="eastAsia"/>
                <w:color w:val="000000"/>
                <w:kern w:val="0"/>
                <w:szCs w:val="21"/>
              </w:rPr>
              <w:t>文件</w:t>
            </w:r>
            <w:r w:rsidRPr="007F7A92">
              <w:rPr>
                <w:rFonts w:ascii="新宋体" w:eastAsia="新宋体" w:hAnsi="Calibri" w:cs="新宋体"/>
                <w:color w:val="000000"/>
                <w:kern w:val="0"/>
                <w:szCs w:val="21"/>
              </w:rPr>
              <w:t xml:space="preserve"> </w:t>
            </w:r>
            <w:r w:rsidRPr="007F7A92">
              <w:rPr>
                <w:rFonts w:ascii="Calibri" w:eastAsia="新宋体" w:hAnsi="Calibri" w:cs="Calibri"/>
                <w:color w:val="000000"/>
                <w:kern w:val="0"/>
                <w:szCs w:val="21"/>
              </w:rPr>
              <w:t>2&gt;&amp;1</w:t>
            </w:r>
          </w:p>
        </w:tc>
        <w:tc>
          <w:tcPr>
            <w:tcW w:w="3685" w:type="dxa"/>
          </w:tcPr>
          <w:p w14:paraId="4DA1019C"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r w:rsidRPr="007F7A92">
              <w:rPr>
                <w:rFonts w:ascii="新宋体" w:eastAsia="新宋体" w:hAnsiTheme="minorHAnsi" w:cs="新宋体" w:hint="eastAsia"/>
                <w:color w:val="000000"/>
                <w:kern w:val="0"/>
                <w:szCs w:val="21"/>
              </w:rPr>
              <w:t>以覆盖的方式，把正确输出和错误输出都保存到同一个文件当中。</w:t>
            </w:r>
          </w:p>
        </w:tc>
      </w:tr>
      <w:tr w:rsidR="00311361" w:rsidRPr="00A401FA" w14:paraId="569A07A6" w14:textId="77777777" w:rsidTr="007959A1">
        <w:trPr>
          <w:trHeight w:val="700"/>
        </w:trPr>
        <w:tc>
          <w:tcPr>
            <w:tcW w:w="2088" w:type="dxa"/>
            <w:vMerge/>
          </w:tcPr>
          <w:p w14:paraId="6A25D613"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p>
        </w:tc>
        <w:tc>
          <w:tcPr>
            <w:tcW w:w="2268" w:type="dxa"/>
          </w:tcPr>
          <w:p w14:paraId="48929348"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r w:rsidRPr="007F7A92">
              <w:rPr>
                <w:rFonts w:ascii="新宋体" w:eastAsia="新宋体" w:hAnsiTheme="minorHAnsi" w:cs="新宋体" w:hint="eastAsia"/>
                <w:color w:val="000000"/>
                <w:kern w:val="0"/>
                <w:szCs w:val="21"/>
              </w:rPr>
              <w:t>命令</w:t>
            </w:r>
            <w:r w:rsidRPr="007F7A92">
              <w:rPr>
                <w:rFonts w:ascii="新宋体" w:eastAsia="新宋体" w:hAnsiTheme="minorHAnsi" w:cs="新宋体"/>
                <w:color w:val="000000"/>
                <w:kern w:val="0"/>
                <w:szCs w:val="21"/>
              </w:rPr>
              <w:t xml:space="preserve"> </w:t>
            </w:r>
            <w:r w:rsidRPr="007F7A92">
              <w:rPr>
                <w:rFonts w:ascii="Calibri" w:eastAsia="新宋体" w:hAnsi="Calibri" w:cs="Calibri"/>
                <w:color w:val="000000"/>
                <w:kern w:val="0"/>
                <w:szCs w:val="21"/>
              </w:rPr>
              <w:t xml:space="preserve">&gt;&gt; </w:t>
            </w:r>
            <w:r w:rsidRPr="007F7A92">
              <w:rPr>
                <w:rFonts w:ascii="新宋体" w:eastAsia="新宋体" w:hAnsi="Calibri" w:cs="新宋体" w:hint="eastAsia"/>
                <w:color w:val="000000"/>
                <w:kern w:val="0"/>
                <w:szCs w:val="21"/>
              </w:rPr>
              <w:t>文件</w:t>
            </w:r>
            <w:r w:rsidRPr="007F7A92">
              <w:rPr>
                <w:rFonts w:ascii="新宋体" w:eastAsia="新宋体" w:hAnsi="Calibri" w:cs="新宋体"/>
                <w:color w:val="000000"/>
                <w:kern w:val="0"/>
                <w:szCs w:val="21"/>
              </w:rPr>
              <w:t xml:space="preserve"> </w:t>
            </w:r>
            <w:r w:rsidRPr="007F7A92">
              <w:rPr>
                <w:rFonts w:ascii="Calibri" w:eastAsia="新宋体" w:hAnsi="Calibri" w:cs="Calibri"/>
                <w:color w:val="000000"/>
                <w:kern w:val="0"/>
                <w:szCs w:val="21"/>
              </w:rPr>
              <w:t>2&gt;&amp;1</w:t>
            </w:r>
          </w:p>
        </w:tc>
        <w:tc>
          <w:tcPr>
            <w:tcW w:w="3685" w:type="dxa"/>
          </w:tcPr>
          <w:p w14:paraId="3A291F14"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r w:rsidRPr="007F7A92">
              <w:rPr>
                <w:rFonts w:ascii="新宋体" w:eastAsia="新宋体" w:hAnsiTheme="minorHAnsi" w:cs="新宋体" w:hint="eastAsia"/>
                <w:color w:val="000000"/>
                <w:kern w:val="0"/>
                <w:szCs w:val="21"/>
              </w:rPr>
              <w:t>以追加的方式，把正确输出和错误输出都保存到同一个文件当中。</w:t>
            </w:r>
          </w:p>
        </w:tc>
      </w:tr>
      <w:tr w:rsidR="00311361" w:rsidRPr="00A401FA" w14:paraId="5CCE7201" w14:textId="77777777" w:rsidTr="007959A1">
        <w:trPr>
          <w:trHeight w:val="700"/>
        </w:trPr>
        <w:tc>
          <w:tcPr>
            <w:tcW w:w="2088" w:type="dxa"/>
            <w:vMerge/>
          </w:tcPr>
          <w:p w14:paraId="6E244CC9"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p>
        </w:tc>
        <w:tc>
          <w:tcPr>
            <w:tcW w:w="2268" w:type="dxa"/>
          </w:tcPr>
          <w:p w14:paraId="01A2A0ED"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r w:rsidRPr="007F7A92">
              <w:rPr>
                <w:rFonts w:ascii="新宋体" w:eastAsia="新宋体" w:hAnsiTheme="minorHAnsi" w:cs="新宋体" w:hint="eastAsia"/>
                <w:color w:val="000000"/>
                <w:kern w:val="0"/>
                <w:szCs w:val="21"/>
              </w:rPr>
              <w:t>命令</w:t>
            </w:r>
            <w:r w:rsidRPr="007F7A92">
              <w:rPr>
                <w:rFonts w:ascii="新宋体" w:eastAsia="新宋体" w:hAnsiTheme="minorHAnsi" w:cs="新宋体"/>
                <w:color w:val="000000"/>
                <w:kern w:val="0"/>
                <w:szCs w:val="21"/>
              </w:rPr>
              <w:t xml:space="preserve"> </w:t>
            </w:r>
            <w:r w:rsidRPr="007F7A92">
              <w:rPr>
                <w:rFonts w:ascii="Calibri" w:eastAsia="新宋体" w:hAnsi="Calibri" w:cs="Calibri"/>
                <w:color w:val="000000"/>
                <w:kern w:val="0"/>
                <w:szCs w:val="21"/>
              </w:rPr>
              <w:t>&amp;&gt;</w:t>
            </w:r>
            <w:r w:rsidRPr="007F7A92">
              <w:rPr>
                <w:rFonts w:ascii="新宋体" w:eastAsia="新宋体" w:hAnsi="Calibri" w:cs="新宋体" w:hint="eastAsia"/>
                <w:color w:val="000000"/>
                <w:kern w:val="0"/>
                <w:szCs w:val="21"/>
              </w:rPr>
              <w:t>文件</w:t>
            </w:r>
          </w:p>
        </w:tc>
        <w:tc>
          <w:tcPr>
            <w:tcW w:w="3685" w:type="dxa"/>
          </w:tcPr>
          <w:p w14:paraId="570458C5"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r w:rsidRPr="007F7A92">
              <w:rPr>
                <w:rFonts w:ascii="新宋体" w:eastAsia="新宋体" w:hAnsiTheme="minorHAnsi" w:cs="新宋体" w:hint="eastAsia"/>
                <w:color w:val="000000"/>
                <w:kern w:val="0"/>
                <w:szCs w:val="21"/>
              </w:rPr>
              <w:t>以覆盖的方式，把正确输出和错误输出都保存到同一个文件当中。</w:t>
            </w:r>
          </w:p>
        </w:tc>
      </w:tr>
      <w:tr w:rsidR="00311361" w:rsidRPr="00A401FA" w14:paraId="749DF97D" w14:textId="77777777" w:rsidTr="007959A1">
        <w:trPr>
          <w:trHeight w:val="700"/>
        </w:trPr>
        <w:tc>
          <w:tcPr>
            <w:tcW w:w="2088" w:type="dxa"/>
            <w:vMerge/>
          </w:tcPr>
          <w:p w14:paraId="76F88001"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p>
        </w:tc>
        <w:tc>
          <w:tcPr>
            <w:tcW w:w="2268" w:type="dxa"/>
          </w:tcPr>
          <w:p w14:paraId="365398EE"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r w:rsidRPr="007F7A92">
              <w:rPr>
                <w:rFonts w:ascii="新宋体" w:eastAsia="新宋体" w:hAnsiTheme="minorHAnsi" w:cs="新宋体" w:hint="eastAsia"/>
                <w:color w:val="000000"/>
                <w:kern w:val="0"/>
                <w:szCs w:val="21"/>
              </w:rPr>
              <w:t>命令</w:t>
            </w:r>
            <w:r w:rsidRPr="007F7A92">
              <w:rPr>
                <w:rFonts w:ascii="新宋体" w:eastAsia="新宋体" w:hAnsiTheme="minorHAnsi" w:cs="新宋体"/>
                <w:color w:val="000000"/>
                <w:kern w:val="0"/>
                <w:szCs w:val="21"/>
              </w:rPr>
              <w:t xml:space="preserve"> </w:t>
            </w:r>
            <w:r w:rsidRPr="007F7A92">
              <w:rPr>
                <w:rFonts w:ascii="Calibri" w:eastAsia="新宋体" w:hAnsi="Calibri" w:cs="Calibri"/>
                <w:color w:val="000000"/>
                <w:kern w:val="0"/>
                <w:szCs w:val="21"/>
              </w:rPr>
              <w:t>&amp;&gt;&gt;</w:t>
            </w:r>
            <w:r w:rsidRPr="007F7A92">
              <w:rPr>
                <w:rFonts w:ascii="新宋体" w:eastAsia="新宋体" w:hAnsi="Calibri" w:cs="新宋体" w:hint="eastAsia"/>
                <w:color w:val="000000"/>
                <w:kern w:val="0"/>
                <w:szCs w:val="21"/>
              </w:rPr>
              <w:t>文件</w:t>
            </w:r>
          </w:p>
        </w:tc>
        <w:tc>
          <w:tcPr>
            <w:tcW w:w="3685" w:type="dxa"/>
          </w:tcPr>
          <w:p w14:paraId="401EB1F6"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r w:rsidRPr="007F7A92">
              <w:rPr>
                <w:rFonts w:ascii="新宋体" w:eastAsia="新宋体" w:hAnsiTheme="minorHAnsi" w:cs="新宋体" w:hint="eastAsia"/>
                <w:color w:val="000000"/>
                <w:kern w:val="0"/>
                <w:szCs w:val="21"/>
              </w:rPr>
              <w:t>以追加的方式，把正确输出和错误输出都保存到同一个文件当中。</w:t>
            </w:r>
          </w:p>
        </w:tc>
      </w:tr>
      <w:tr w:rsidR="00311361" w:rsidRPr="00A401FA" w14:paraId="3C980CF6" w14:textId="77777777" w:rsidTr="007959A1">
        <w:trPr>
          <w:trHeight w:val="700"/>
        </w:trPr>
        <w:tc>
          <w:tcPr>
            <w:tcW w:w="2088" w:type="dxa"/>
            <w:vMerge/>
          </w:tcPr>
          <w:p w14:paraId="6B79296B"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p>
        </w:tc>
        <w:tc>
          <w:tcPr>
            <w:tcW w:w="2268" w:type="dxa"/>
          </w:tcPr>
          <w:p w14:paraId="2236D533"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r w:rsidRPr="007F7A92">
              <w:rPr>
                <w:rFonts w:ascii="新宋体" w:eastAsia="新宋体" w:hAnsiTheme="minorHAnsi" w:cs="新宋体" w:hint="eastAsia"/>
                <w:color w:val="000000"/>
                <w:kern w:val="0"/>
                <w:szCs w:val="21"/>
              </w:rPr>
              <w:t>命令</w:t>
            </w:r>
            <w:r w:rsidRPr="007F7A92">
              <w:rPr>
                <w:rFonts w:ascii="Calibri" w:eastAsia="新宋体" w:hAnsi="Calibri" w:cs="Calibri"/>
                <w:color w:val="000000"/>
                <w:kern w:val="0"/>
                <w:szCs w:val="21"/>
              </w:rPr>
              <w:t>&gt;&gt;</w:t>
            </w:r>
            <w:r w:rsidRPr="007F7A92">
              <w:rPr>
                <w:rFonts w:ascii="新宋体" w:eastAsia="新宋体" w:hAnsi="Calibri" w:cs="新宋体" w:hint="eastAsia"/>
                <w:color w:val="000000"/>
                <w:kern w:val="0"/>
                <w:szCs w:val="21"/>
              </w:rPr>
              <w:t>文件</w:t>
            </w:r>
            <w:r w:rsidRPr="007F7A92">
              <w:rPr>
                <w:rFonts w:ascii="Calibri" w:eastAsia="新宋体" w:hAnsi="Calibri" w:cs="Calibri"/>
                <w:color w:val="000000"/>
                <w:kern w:val="0"/>
                <w:szCs w:val="21"/>
              </w:rPr>
              <w:t>1 2&gt;&gt;</w:t>
            </w:r>
            <w:r w:rsidRPr="007F7A92">
              <w:rPr>
                <w:rFonts w:ascii="新宋体" w:eastAsia="新宋体" w:hAnsi="Calibri" w:cs="新宋体" w:hint="eastAsia"/>
                <w:color w:val="000000"/>
                <w:kern w:val="0"/>
                <w:szCs w:val="21"/>
              </w:rPr>
              <w:t>文件</w:t>
            </w:r>
            <w:r w:rsidRPr="007F7A92">
              <w:rPr>
                <w:rFonts w:ascii="Calibri" w:eastAsia="新宋体" w:hAnsi="Calibri" w:cs="Calibri"/>
                <w:color w:val="000000"/>
                <w:kern w:val="0"/>
                <w:szCs w:val="21"/>
              </w:rPr>
              <w:t>2</w:t>
            </w:r>
          </w:p>
        </w:tc>
        <w:tc>
          <w:tcPr>
            <w:tcW w:w="3685" w:type="dxa"/>
          </w:tcPr>
          <w:p w14:paraId="2C9DCB96" w14:textId="77777777" w:rsidR="00311361" w:rsidRPr="00A401FA" w:rsidRDefault="00311361" w:rsidP="0073136E">
            <w:pPr>
              <w:autoSpaceDE w:val="0"/>
              <w:autoSpaceDN w:val="0"/>
              <w:adjustRightInd w:val="0"/>
              <w:jc w:val="left"/>
              <w:rPr>
                <w:rFonts w:ascii="新宋体" w:eastAsia="新宋体" w:hAnsiTheme="minorHAnsi" w:cs="新宋体"/>
                <w:color w:val="000000"/>
                <w:kern w:val="0"/>
                <w:szCs w:val="21"/>
              </w:rPr>
            </w:pPr>
            <w:r w:rsidRPr="007F7A92">
              <w:rPr>
                <w:rFonts w:ascii="新宋体" w:eastAsia="新宋体" w:hAnsiTheme="minorHAnsi" w:cs="新宋体" w:hint="eastAsia"/>
                <w:color w:val="000000"/>
                <w:kern w:val="0"/>
                <w:szCs w:val="21"/>
              </w:rPr>
              <w:t>把正确的输出追加到文件</w:t>
            </w:r>
            <w:r w:rsidRPr="007F7A92">
              <w:rPr>
                <w:rFonts w:ascii="Calibri" w:eastAsia="新宋体" w:hAnsi="Calibri" w:cs="Calibri"/>
                <w:color w:val="000000"/>
                <w:kern w:val="0"/>
                <w:szCs w:val="21"/>
              </w:rPr>
              <w:t>1</w:t>
            </w:r>
            <w:r w:rsidRPr="007F7A92">
              <w:rPr>
                <w:rFonts w:ascii="新宋体" w:eastAsia="新宋体" w:hAnsi="Calibri" w:cs="新宋体" w:hint="eastAsia"/>
                <w:color w:val="000000"/>
                <w:kern w:val="0"/>
                <w:szCs w:val="21"/>
              </w:rPr>
              <w:t>中，把错误的输出追加到文件</w:t>
            </w:r>
            <w:r w:rsidRPr="007F7A92">
              <w:rPr>
                <w:rFonts w:ascii="Calibri" w:eastAsia="新宋体" w:hAnsi="Calibri" w:cs="Calibri"/>
                <w:color w:val="000000"/>
                <w:kern w:val="0"/>
                <w:szCs w:val="21"/>
              </w:rPr>
              <w:t>2</w:t>
            </w:r>
            <w:r w:rsidRPr="007F7A92">
              <w:rPr>
                <w:rFonts w:ascii="新宋体" w:eastAsia="新宋体" w:hAnsi="Calibri" w:cs="新宋体" w:hint="eastAsia"/>
                <w:color w:val="000000"/>
                <w:kern w:val="0"/>
                <w:szCs w:val="21"/>
              </w:rPr>
              <w:t>中。</w:t>
            </w:r>
          </w:p>
        </w:tc>
      </w:tr>
    </w:tbl>
    <w:p w14:paraId="3036208B" w14:textId="77777777" w:rsidR="00311361" w:rsidRPr="00A401FA" w:rsidRDefault="00311361" w:rsidP="00311361"/>
    <w:p w14:paraId="278B52E8" w14:textId="77777777" w:rsidR="00311361" w:rsidRDefault="00311361" w:rsidP="00311361">
      <w:pPr>
        <w:pStyle w:val="4"/>
      </w:pPr>
      <w:r>
        <w:rPr>
          <w:rFonts w:hint="eastAsia"/>
        </w:rPr>
        <w:t>输入重定向</w:t>
      </w:r>
    </w:p>
    <w:p w14:paraId="26F86307" w14:textId="77777777" w:rsidR="00311361" w:rsidRDefault="00311361" w:rsidP="00311361">
      <w:r>
        <w:rPr>
          <w:rFonts w:hint="eastAsia"/>
        </w:rPr>
        <w:t>[root@localhost ~]# wc [</w:t>
      </w:r>
      <w:r>
        <w:rPr>
          <w:rFonts w:hint="eastAsia"/>
        </w:rPr>
        <w:t>选项</w:t>
      </w:r>
      <w:r>
        <w:rPr>
          <w:rFonts w:hint="eastAsia"/>
        </w:rPr>
        <w:t>] [</w:t>
      </w:r>
      <w:r>
        <w:rPr>
          <w:rFonts w:hint="eastAsia"/>
        </w:rPr>
        <w:t>文件名</w:t>
      </w:r>
      <w:r>
        <w:rPr>
          <w:rFonts w:hint="eastAsia"/>
        </w:rPr>
        <w:t>]</w:t>
      </w:r>
    </w:p>
    <w:p w14:paraId="21FBC7BB" w14:textId="77777777" w:rsidR="00311361" w:rsidRDefault="00311361" w:rsidP="00311361">
      <w:r>
        <w:rPr>
          <w:rFonts w:hint="eastAsia"/>
        </w:rPr>
        <w:t>选项：</w:t>
      </w:r>
    </w:p>
    <w:p w14:paraId="532A0FA6" w14:textId="77777777" w:rsidR="00311361" w:rsidRDefault="00311361" w:rsidP="00311361">
      <w:r>
        <w:rPr>
          <w:rFonts w:hint="eastAsia"/>
        </w:rPr>
        <w:t xml:space="preserve">-c </w:t>
      </w:r>
      <w:r>
        <w:rPr>
          <w:rFonts w:hint="eastAsia"/>
        </w:rPr>
        <w:t>统计字节数</w:t>
      </w:r>
    </w:p>
    <w:p w14:paraId="0FA72E6C" w14:textId="77777777" w:rsidR="00311361" w:rsidRDefault="00311361" w:rsidP="00311361">
      <w:r>
        <w:rPr>
          <w:rFonts w:hint="eastAsia"/>
        </w:rPr>
        <w:t xml:space="preserve">-w </w:t>
      </w:r>
      <w:r>
        <w:rPr>
          <w:rFonts w:hint="eastAsia"/>
        </w:rPr>
        <w:t>统计单词数</w:t>
      </w:r>
    </w:p>
    <w:p w14:paraId="1BAC93EB" w14:textId="77777777" w:rsidR="00311361" w:rsidRPr="007F7A92" w:rsidRDefault="00311361" w:rsidP="00311361">
      <w:r>
        <w:rPr>
          <w:rFonts w:hint="eastAsia"/>
        </w:rPr>
        <w:t xml:space="preserve">-l </w:t>
      </w:r>
      <w:r>
        <w:rPr>
          <w:rFonts w:hint="eastAsia"/>
        </w:rPr>
        <w:t>统计行数</w:t>
      </w:r>
    </w:p>
    <w:p w14:paraId="46B35811" w14:textId="77777777" w:rsidR="00311361" w:rsidRDefault="00311361" w:rsidP="00311361">
      <w:r>
        <w:rPr>
          <w:rFonts w:hint="eastAsia"/>
        </w:rPr>
        <w:t>命令</w:t>
      </w:r>
      <w:r>
        <w:t>&lt;</w:t>
      </w:r>
      <w:r>
        <w:rPr>
          <w:rFonts w:hint="eastAsia"/>
        </w:rPr>
        <w:t>文件</w:t>
      </w:r>
      <w:r>
        <w:t xml:space="preserve"> </w:t>
      </w:r>
      <w:r>
        <w:rPr>
          <w:rFonts w:hint="eastAsia"/>
        </w:rPr>
        <w:t>把文件作为命令的输入</w:t>
      </w:r>
    </w:p>
    <w:p w14:paraId="694658C5" w14:textId="77777777" w:rsidR="00311361" w:rsidRPr="00C9643F" w:rsidRDefault="00311361" w:rsidP="00311361">
      <w:r>
        <w:rPr>
          <w:rFonts w:hint="eastAsia"/>
        </w:rPr>
        <w:t>命令</w:t>
      </w:r>
      <w:r>
        <w:t xml:space="preserve">&lt;&lt; </w:t>
      </w:r>
      <w:r>
        <w:rPr>
          <w:rFonts w:hint="eastAsia"/>
        </w:rPr>
        <w:t>标识符</w:t>
      </w:r>
      <w:r>
        <w:t xml:space="preserve"> … </w:t>
      </w:r>
      <w:r>
        <w:rPr>
          <w:rFonts w:hint="eastAsia"/>
        </w:rPr>
        <w:t>标识符</w:t>
      </w:r>
      <w:r>
        <w:t xml:space="preserve"> </w:t>
      </w:r>
      <w:r>
        <w:rPr>
          <w:rFonts w:hint="eastAsia"/>
        </w:rPr>
        <w:t>把标识符之间内容作为</w:t>
      </w:r>
      <w:r>
        <w:t xml:space="preserve"> </w:t>
      </w:r>
      <w:r>
        <w:rPr>
          <w:rFonts w:hint="eastAsia"/>
        </w:rPr>
        <w:t>命令的输入</w:t>
      </w:r>
    </w:p>
    <w:p w14:paraId="4AC85A2D" w14:textId="77777777" w:rsidR="00311361" w:rsidRDefault="00311361" w:rsidP="00311361"/>
    <w:p w14:paraId="03385DAC" w14:textId="77777777" w:rsidR="00311361" w:rsidRDefault="00311361" w:rsidP="00311361">
      <w:pPr>
        <w:pStyle w:val="3"/>
      </w:pPr>
      <w:bookmarkStart w:id="89" w:name="_Toc429509689"/>
      <w:r>
        <w:rPr>
          <w:rFonts w:hint="eastAsia"/>
        </w:rPr>
        <w:t>10.3.4 多命令顺序执行与管道符</w:t>
      </w:r>
      <w:bookmarkEnd w:id="89"/>
    </w:p>
    <w:p w14:paraId="246E437D" w14:textId="77777777" w:rsidR="00311361" w:rsidRDefault="00311361" w:rsidP="00311361">
      <w:pPr>
        <w:pStyle w:val="4"/>
      </w:pPr>
      <w:r w:rsidRPr="00B27A4C">
        <w:rPr>
          <w:rFonts w:hint="eastAsia"/>
        </w:rPr>
        <w:t>多命令顺序执行</w:t>
      </w:r>
    </w:p>
    <w:p w14:paraId="351FC823" w14:textId="77777777" w:rsidR="00311361" w:rsidRPr="00406F1E" w:rsidRDefault="00311361" w:rsidP="00311361">
      <w:pPr>
        <w:autoSpaceDE w:val="0"/>
        <w:autoSpaceDN w:val="0"/>
        <w:adjustRightInd w:val="0"/>
        <w:jc w:val="left"/>
        <w:rPr>
          <w:rFonts w:ascii="新宋体" w:eastAsia="新宋体" w:hAnsiTheme="minorHAnsi" w:cs="新宋体"/>
          <w:color w:val="000000"/>
          <w:kern w:val="0"/>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3"/>
        <w:gridCol w:w="1842"/>
        <w:gridCol w:w="4535"/>
      </w:tblGrid>
      <w:tr w:rsidR="00311361" w:rsidRPr="00406F1E" w14:paraId="79209D57" w14:textId="77777777" w:rsidTr="00703F68">
        <w:trPr>
          <w:trHeight w:val="398"/>
        </w:trPr>
        <w:tc>
          <w:tcPr>
            <w:tcW w:w="1663" w:type="dxa"/>
          </w:tcPr>
          <w:p w14:paraId="1F4DBA43" w14:textId="77777777" w:rsidR="00311361" w:rsidRPr="00406F1E" w:rsidRDefault="00311361" w:rsidP="0073136E">
            <w:pPr>
              <w:autoSpaceDE w:val="0"/>
              <w:autoSpaceDN w:val="0"/>
              <w:adjustRightInd w:val="0"/>
              <w:jc w:val="left"/>
              <w:rPr>
                <w:b/>
                <w:color w:val="000000"/>
                <w:kern w:val="0"/>
                <w:szCs w:val="21"/>
              </w:rPr>
            </w:pPr>
            <w:r w:rsidRPr="00406F1E">
              <w:rPr>
                <w:b/>
                <w:color w:val="000000"/>
                <w:kern w:val="0"/>
                <w:szCs w:val="21"/>
              </w:rPr>
              <w:t>多命令执行符</w:t>
            </w:r>
          </w:p>
        </w:tc>
        <w:tc>
          <w:tcPr>
            <w:tcW w:w="1842" w:type="dxa"/>
          </w:tcPr>
          <w:p w14:paraId="03EF6420" w14:textId="77777777" w:rsidR="00311361" w:rsidRPr="00406F1E" w:rsidRDefault="00311361" w:rsidP="0073136E">
            <w:pPr>
              <w:autoSpaceDE w:val="0"/>
              <w:autoSpaceDN w:val="0"/>
              <w:adjustRightInd w:val="0"/>
              <w:jc w:val="left"/>
              <w:rPr>
                <w:b/>
                <w:color w:val="000000"/>
                <w:kern w:val="0"/>
                <w:szCs w:val="21"/>
              </w:rPr>
            </w:pPr>
            <w:r w:rsidRPr="00406F1E">
              <w:rPr>
                <w:b/>
                <w:color w:val="000000"/>
                <w:kern w:val="0"/>
                <w:szCs w:val="21"/>
              </w:rPr>
              <w:t>格式</w:t>
            </w:r>
          </w:p>
        </w:tc>
        <w:tc>
          <w:tcPr>
            <w:tcW w:w="4535" w:type="dxa"/>
          </w:tcPr>
          <w:p w14:paraId="11E0D38E" w14:textId="77777777" w:rsidR="00311361" w:rsidRPr="00406F1E" w:rsidRDefault="00311361" w:rsidP="0073136E">
            <w:pPr>
              <w:autoSpaceDE w:val="0"/>
              <w:autoSpaceDN w:val="0"/>
              <w:adjustRightInd w:val="0"/>
              <w:jc w:val="left"/>
              <w:rPr>
                <w:b/>
                <w:color w:val="000000"/>
                <w:kern w:val="0"/>
                <w:szCs w:val="21"/>
              </w:rPr>
            </w:pPr>
            <w:r w:rsidRPr="00406F1E">
              <w:rPr>
                <w:b/>
                <w:color w:val="000000"/>
                <w:kern w:val="0"/>
                <w:szCs w:val="21"/>
              </w:rPr>
              <w:t>作用</w:t>
            </w:r>
          </w:p>
        </w:tc>
      </w:tr>
      <w:tr w:rsidR="00311361" w:rsidRPr="00406F1E" w14:paraId="3BE15747" w14:textId="77777777" w:rsidTr="00703F68">
        <w:trPr>
          <w:trHeight w:val="357"/>
        </w:trPr>
        <w:tc>
          <w:tcPr>
            <w:tcW w:w="1663" w:type="dxa"/>
          </w:tcPr>
          <w:p w14:paraId="7340F9A1" w14:textId="77777777" w:rsidR="00311361" w:rsidRPr="00406F1E" w:rsidRDefault="00311361" w:rsidP="0073136E">
            <w:pPr>
              <w:autoSpaceDE w:val="0"/>
              <w:autoSpaceDN w:val="0"/>
              <w:adjustRightInd w:val="0"/>
              <w:jc w:val="left"/>
              <w:rPr>
                <w:color w:val="000000"/>
                <w:kern w:val="0"/>
                <w:szCs w:val="21"/>
              </w:rPr>
            </w:pPr>
            <w:r w:rsidRPr="001654E2">
              <w:rPr>
                <w:color w:val="000000"/>
                <w:kern w:val="0"/>
                <w:szCs w:val="21"/>
              </w:rPr>
              <w:t>;</w:t>
            </w:r>
          </w:p>
        </w:tc>
        <w:tc>
          <w:tcPr>
            <w:tcW w:w="1842" w:type="dxa"/>
          </w:tcPr>
          <w:p w14:paraId="1EB58C67" w14:textId="77777777" w:rsidR="00311361" w:rsidRPr="00406F1E" w:rsidRDefault="00311361" w:rsidP="0073136E">
            <w:pPr>
              <w:autoSpaceDE w:val="0"/>
              <w:autoSpaceDN w:val="0"/>
              <w:adjustRightInd w:val="0"/>
              <w:jc w:val="left"/>
              <w:rPr>
                <w:color w:val="000000"/>
                <w:kern w:val="0"/>
                <w:szCs w:val="21"/>
              </w:rPr>
            </w:pPr>
            <w:r w:rsidRPr="00406F1E">
              <w:rPr>
                <w:color w:val="000000"/>
                <w:kern w:val="0"/>
                <w:szCs w:val="21"/>
              </w:rPr>
              <w:t>命令</w:t>
            </w:r>
            <w:r w:rsidRPr="00406F1E">
              <w:rPr>
                <w:color w:val="000000"/>
                <w:kern w:val="0"/>
                <w:szCs w:val="21"/>
              </w:rPr>
              <w:t>1</w:t>
            </w:r>
            <w:r w:rsidRPr="001654E2">
              <w:rPr>
                <w:color w:val="000000"/>
                <w:kern w:val="0"/>
                <w:szCs w:val="21"/>
              </w:rPr>
              <w:t>;</w:t>
            </w:r>
            <w:r w:rsidRPr="00406F1E">
              <w:rPr>
                <w:color w:val="000000"/>
                <w:kern w:val="0"/>
                <w:szCs w:val="21"/>
              </w:rPr>
              <w:t>命令</w:t>
            </w:r>
            <w:r w:rsidRPr="00406F1E">
              <w:rPr>
                <w:color w:val="000000"/>
                <w:kern w:val="0"/>
                <w:szCs w:val="21"/>
              </w:rPr>
              <w:t>2</w:t>
            </w:r>
          </w:p>
        </w:tc>
        <w:tc>
          <w:tcPr>
            <w:tcW w:w="4535" w:type="dxa"/>
          </w:tcPr>
          <w:p w14:paraId="35D80916" w14:textId="77777777" w:rsidR="00311361" w:rsidRPr="00406F1E" w:rsidRDefault="00311361" w:rsidP="0073136E">
            <w:pPr>
              <w:autoSpaceDE w:val="0"/>
              <w:autoSpaceDN w:val="0"/>
              <w:adjustRightInd w:val="0"/>
              <w:jc w:val="left"/>
              <w:rPr>
                <w:color w:val="000000"/>
                <w:kern w:val="0"/>
                <w:szCs w:val="21"/>
              </w:rPr>
            </w:pPr>
            <w:r w:rsidRPr="00406F1E">
              <w:rPr>
                <w:color w:val="000000"/>
                <w:kern w:val="0"/>
                <w:szCs w:val="21"/>
              </w:rPr>
              <w:t>多个命令顺序执行，命令之间没有任何逻辑联系</w:t>
            </w:r>
          </w:p>
        </w:tc>
      </w:tr>
      <w:tr w:rsidR="00311361" w:rsidRPr="00406F1E" w14:paraId="6C249EBB" w14:textId="77777777" w:rsidTr="00703F68">
        <w:trPr>
          <w:trHeight w:val="591"/>
        </w:trPr>
        <w:tc>
          <w:tcPr>
            <w:tcW w:w="1663" w:type="dxa"/>
          </w:tcPr>
          <w:p w14:paraId="4EDE00CE" w14:textId="77777777" w:rsidR="00311361" w:rsidRPr="00406F1E" w:rsidRDefault="00311361" w:rsidP="0073136E">
            <w:pPr>
              <w:autoSpaceDE w:val="0"/>
              <w:autoSpaceDN w:val="0"/>
              <w:adjustRightInd w:val="0"/>
              <w:jc w:val="left"/>
              <w:rPr>
                <w:color w:val="000000"/>
                <w:kern w:val="0"/>
                <w:szCs w:val="21"/>
              </w:rPr>
            </w:pPr>
            <w:r w:rsidRPr="00406F1E">
              <w:rPr>
                <w:color w:val="000000"/>
                <w:kern w:val="0"/>
                <w:szCs w:val="21"/>
              </w:rPr>
              <w:t>&amp;&amp;</w:t>
            </w:r>
          </w:p>
        </w:tc>
        <w:tc>
          <w:tcPr>
            <w:tcW w:w="1842" w:type="dxa"/>
          </w:tcPr>
          <w:p w14:paraId="35D1B9A6" w14:textId="77777777" w:rsidR="00311361" w:rsidRPr="00406F1E" w:rsidRDefault="00311361" w:rsidP="0073136E">
            <w:pPr>
              <w:autoSpaceDE w:val="0"/>
              <w:autoSpaceDN w:val="0"/>
              <w:adjustRightInd w:val="0"/>
              <w:jc w:val="left"/>
              <w:rPr>
                <w:color w:val="000000"/>
                <w:kern w:val="0"/>
                <w:szCs w:val="21"/>
              </w:rPr>
            </w:pPr>
            <w:r w:rsidRPr="00406F1E">
              <w:rPr>
                <w:color w:val="000000"/>
                <w:kern w:val="0"/>
                <w:szCs w:val="21"/>
              </w:rPr>
              <w:t>命令</w:t>
            </w:r>
            <w:r w:rsidRPr="00406F1E">
              <w:rPr>
                <w:color w:val="000000"/>
                <w:kern w:val="0"/>
                <w:szCs w:val="21"/>
              </w:rPr>
              <w:t>1&amp;&amp;</w:t>
            </w:r>
            <w:r w:rsidRPr="00406F1E">
              <w:rPr>
                <w:color w:val="000000"/>
                <w:kern w:val="0"/>
                <w:szCs w:val="21"/>
              </w:rPr>
              <w:t>命令</w:t>
            </w:r>
            <w:r w:rsidRPr="00406F1E">
              <w:rPr>
                <w:color w:val="000000"/>
                <w:kern w:val="0"/>
                <w:szCs w:val="21"/>
              </w:rPr>
              <w:t>2</w:t>
            </w:r>
          </w:p>
        </w:tc>
        <w:tc>
          <w:tcPr>
            <w:tcW w:w="4535" w:type="dxa"/>
          </w:tcPr>
          <w:p w14:paraId="49CBF4D7" w14:textId="77777777" w:rsidR="00311361" w:rsidRPr="00406F1E" w:rsidRDefault="00311361" w:rsidP="0073136E">
            <w:pPr>
              <w:autoSpaceDE w:val="0"/>
              <w:autoSpaceDN w:val="0"/>
              <w:adjustRightInd w:val="0"/>
              <w:jc w:val="left"/>
              <w:rPr>
                <w:color w:val="000000"/>
                <w:kern w:val="0"/>
                <w:szCs w:val="21"/>
              </w:rPr>
            </w:pPr>
            <w:r w:rsidRPr="00406F1E">
              <w:rPr>
                <w:color w:val="000000"/>
                <w:kern w:val="0"/>
                <w:szCs w:val="21"/>
              </w:rPr>
              <w:t>逻辑与</w:t>
            </w:r>
          </w:p>
          <w:p w14:paraId="307CA649" w14:textId="77777777" w:rsidR="00311361" w:rsidRPr="00406F1E" w:rsidRDefault="00311361" w:rsidP="0073136E">
            <w:pPr>
              <w:autoSpaceDE w:val="0"/>
              <w:autoSpaceDN w:val="0"/>
              <w:adjustRightInd w:val="0"/>
              <w:jc w:val="left"/>
              <w:rPr>
                <w:color w:val="000000"/>
                <w:kern w:val="0"/>
                <w:szCs w:val="21"/>
              </w:rPr>
            </w:pPr>
            <w:r w:rsidRPr="00406F1E">
              <w:rPr>
                <w:color w:val="000000"/>
                <w:kern w:val="0"/>
                <w:szCs w:val="21"/>
              </w:rPr>
              <w:t>当命令</w:t>
            </w:r>
            <w:r w:rsidRPr="00406F1E">
              <w:rPr>
                <w:color w:val="000000"/>
                <w:kern w:val="0"/>
                <w:szCs w:val="21"/>
              </w:rPr>
              <w:t>1</w:t>
            </w:r>
            <w:r w:rsidRPr="00406F1E">
              <w:rPr>
                <w:color w:val="000000"/>
                <w:kern w:val="0"/>
                <w:szCs w:val="21"/>
              </w:rPr>
              <w:t>正确执行，</w:t>
            </w:r>
            <w:proofErr w:type="gramStart"/>
            <w:r w:rsidRPr="00406F1E">
              <w:rPr>
                <w:color w:val="000000"/>
                <w:kern w:val="0"/>
                <w:szCs w:val="21"/>
              </w:rPr>
              <w:t>则命令</w:t>
            </w:r>
            <w:proofErr w:type="gramEnd"/>
            <w:r w:rsidRPr="00406F1E">
              <w:rPr>
                <w:color w:val="000000"/>
                <w:kern w:val="0"/>
                <w:szCs w:val="21"/>
              </w:rPr>
              <w:t>2</w:t>
            </w:r>
            <w:r w:rsidRPr="00406F1E">
              <w:rPr>
                <w:color w:val="000000"/>
                <w:kern w:val="0"/>
                <w:szCs w:val="21"/>
              </w:rPr>
              <w:t>才会执行</w:t>
            </w:r>
          </w:p>
          <w:p w14:paraId="3904119E" w14:textId="77777777" w:rsidR="00311361" w:rsidRPr="00406F1E" w:rsidRDefault="00311361" w:rsidP="0073136E">
            <w:pPr>
              <w:autoSpaceDE w:val="0"/>
              <w:autoSpaceDN w:val="0"/>
              <w:adjustRightInd w:val="0"/>
              <w:jc w:val="left"/>
              <w:rPr>
                <w:color w:val="000000"/>
                <w:kern w:val="0"/>
                <w:szCs w:val="21"/>
              </w:rPr>
            </w:pPr>
            <w:r w:rsidRPr="00406F1E">
              <w:rPr>
                <w:color w:val="000000"/>
                <w:kern w:val="0"/>
                <w:szCs w:val="21"/>
              </w:rPr>
              <w:t>当命令</w:t>
            </w:r>
            <w:r w:rsidRPr="00406F1E">
              <w:rPr>
                <w:color w:val="000000"/>
                <w:kern w:val="0"/>
                <w:szCs w:val="21"/>
              </w:rPr>
              <w:t>1</w:t>
            </w:r>
            <w:r w:rsidRPr="00406F1E">
              <w:rPr>
                <w:color w:val="000000"/>
                <w:kern w:val="0"/>
                <w:szCs w:val="21"/>
              </w:rPr>
              <w:t>执行不正确，</w:t>
            </w:r>
            <w:proofErr w:type="gramStart"/>
            <w:r w:rsidRPr="00406F1E">
              <w:rPr>
                <w:color w:val="000000"/>
                <w:kern w:val="0"/>
                <w:szCs w:val="21"/>
              </w:rPr>
              <w:t>则命令</w:t>
            </w:r>
            <w:proofErr w:type="gramEnd"/>
            <w:r w:rsidRPr="00406F1E">
              <w:rPr>
                <w:color w:val="000000"/>
                <w:kern w:val="0"/>
                <w:szCs w:val="21"/>
              </w:rPr>
              <w:t>2</w:t>
            </w:r>
            <w:r w:rsidRPr="00406F1E">
              <w:rPr>
                <w:color w:val="000000"/>
                <w:kern w:val="0"/>
                <w:szCs w:val="21"/>
              </w:rPr>
              <w:t>不会执行</w:t>
            </w:r>
          </w:p>
        </w:tc>
      </w:tr>
      <w:tr w:rsidR="00311361" w:rsidRPr="00406F1E" w14:paraId="57E89D3E" w14:textId="77777777" w:rsidTr="00703F68">
        <w:trPr>
          <w:trHeight w:val="591"/>
        </w:trPr>
        <w:tc>
          <w:tcPr>
            <w:tcW w:w="1663" w:type="dxa"/>
          </w:tcPr>
          <w:p w14:paraId="53EA5EF3" w14:textId="77777777" w:rsidR="00311361" w:rsidRPr="00406F1E" w:rsidRDefault="00311361" w:rsidP="0073136E">
            <w:pPr>
              <w:autoSpaceDE w:val="0"/>
              <w:autoSpaceDN w:val="0"/>
              <w:adjustRightInd w:val="0"/>
              <w:jc w:val="left"/>
              <w:rPr>
                <w:color w:val="000000"/>
                <w:kern w:val="0"/>
                <w:szCs w:val="21"/>
              </w:rPr>
            </w:pPr>
            <w:r w:rsidRPr="00406F1E">
              <w:rPr>
                <w:color w:val="000000"/>
                <w:kern w:val="0"/>
                <w:szCs w:val="21"/>
              </w:rPr>
              <w:t>||</w:t>
            </w:r>
          </w:p>
        </w:tc>
        <w:tc>
          <w:tcPr>
            <w:tcW w:w="1842" w:type="dxa"/>
          </w:tcPr>
          <w:p w14:paraId="61496339" w14:textId="77777777" w:rsidR="00311361" w:rsidRPr="00406F1E" w:rsidRDefault="00311361" w:rsidP="0073136E">
            <w:pPr>
              <w:autoSpaceDE w:val="0"/>
              <w:autoSpaceDN w:val="0"/>
              <w:adjustRightInd w:val="0"/>
              <w:jc w:val="left"/>
              <w:rPr>
                <w:color w:val="000000"/>
                <w:kern w:val="0"/>
                <w:szCs w:val="21"/>
              </w:rPr>
            </w:pPr>
            <w:r w:rsidRPr="00406F1E">
              <w:rPr>
                <w:color w:val="000000"/>
                <w:kern w:val="0"/>
                <w:szCs w:val="21"/>
              </w:rPr>
              <w:t>命令</w:t>
            </w:r>
            <w:r w:rsidRPr="00406F1E">
              <w:rPr>
                <w:color w:val="000000"/>
                <w:kern w:val="0"/>
                <w:szCs w:val="21"/>
              </w:rPr>
              <w:t>1||</w:t>
            </w:r>
            <w:r w:rsidRPr="00406F1E">
              <w:rPr>
                <w:color w:val="000000"/>
                <w:kern w:val="0"/>
                <w:szCs w:val="21"/>
              </w:rPr>
              <w:t>命令</w:t>
            </w:r>
            <w:r w:rsidRPr="00406F1E">
              <w:rPr>
                <w:color w:val="000000"/>
                <w:kern w:val="0"/>
                <w:szCs w:val="21"/>
              </w:rPr>
              <w:t>2</w:t>
            </w:r>
          </w:p>
        </w:tc>
        <w:tc>
          <w:tcPr>
            <w:tcW w:w="4535" w:type="dxa"/>
          </w:tcPr>
          <w:p w14:paraId="57705E78" w14:textId="77777777" w:rsidR="00311361" w:rsidRPr="00406F1E" w:rsidRDefault="00311361" w:rsidP="0073136E">
            <w:pPr>
              <w:autoSpaceDE w:val="0"/>
              <w:autoSpaceDN w:val="0"/>
              <w:adjustRightInd w:val="0"/>
              <w:jc w:val="left"/>
              <w:rPr>
                <w:color w:val="000000"/>
                <w:kern w:val="0"/>
                <w:szCs w:val="21"/>
              </w:rPr>
            </w:pPr>
            <w:r w:rsidRPr="00406F1E">
              <w:rPr>
                <w:color w:val="000000"/>
                <w:kern w:val="0"/>
                <w:szCs w:val="21"/>
              </w:rPr>
              <w:t>逻辑或</w:t>
            </w:r>
          </w:p>
          <w:p w14:paraId="0CE4F67E" w14:textId="77777777" w:rsidR="00311361" w:rsidRPr="00406F1E" w:rsidRDefault="00311361" w:rsidP="0073136E">
            <w:pPr>
              <w:autoSpaceDE w:val="0"/>
              <w:autoSpaceDN w:val="0"/>
              <w:adjustRightInd w:val="0"/>
              <w:jc w:val="left"/>
              <w:rPr>
                <w:color w:val="000000"/>
                <w:kern w:val="0"/>
                <w:szCs w:val="21"/>
              </w:rPr>
            </w:pPr>
            <w:r w:rsidRPr="00406F1E">
              <w:rPr>
                <w:color w:val="000000"/>
                <w:kern w:val="0"/>
                <w:szCs w:val="21"/>
              </w:rPr>
              <w:t>当命令</w:t>
            </w:r>
            <w:r w:rsidRPr="00406F1E">
              <w:rPr>
                <w:color w:val="000000"/>
                <w:kern w:val="0"/>
                <w:szCs w:val="21"/>
              </w:rPr>
              <w:t>1</w:t>
            </w:r>
            <w:r w:rsidRPr="00406F1E">
              <w:rPr>
                <w:color w:val="000000"/>
                <w:kern w:val="0"/>
                <w:szCs w:val="21"/>
              </w:rPr>
              <w:t>执行不正确，</w:t>
            </w:r>
            <w:proofErr w:type="gramStart"/>
            <w:r w:rsidRPr="00406F1E">
              <w:rPr>
                <w:color w:val="000000"/>
                <w:kern w:val="0"/>
                <w:szCs w:val="21"/>
              </w:rPr>
              <w:t>则命令</w:t>
            </w:r>
            <w:proofErr w:type="gramEnd"/>
            <w:r w:rsidRPr="00406F1E">
              <w:rPr>
                <w:color w:val="000000"/>
                <w:kern w:val="0"/>
                <w:szCs w:val="21"/>
              </w:rPr>
              <w:t>2</w:t>
            </w:r>
            <w:r w:rsidRPr="00406F1E">
              <w:rPr>
                <w:color w:val="000000"/>
                <w:kern w:val="0"/>
                <w:szCs w:val="21"/>
              </w:rPr>
              <w:t>才会执行</w:t>
            </w:r>
          </w:p>
          <w:p w14:paraId="46D0EB88" w14:textId="77777777" w:rsidR="00311361" w:rsidRPr="00406F1E" w:rsidRDefault="00311361" w:rsidP="0073136E">
            <w:pPr>
              <w:autoSpaceDE w:val="0"/>
              <w:autoSpaceDN w:val="0"/>
              <w:adjustRightInd w:val="0"/>
              <w:jc w:val="left"/>
              <w:rPr>
                <w:color w:val="000000"/>
                <w:kern w:val="0"/>
                <w:szCs w:val="21"/>
              </w:rPr>
            </w:pPr>
            <w:r w:rsidRPr="00406F1E">
              <w:rPr>
                <w:color w:val="000000"/>
                <w:kern w:val="0"/>
                <w:szCs w:val="21"/>
              </w:rPr>
              <w:t>当命令</w:t>
            </w:r>
            <w:r w:rsidRPr="00406F1E">
              <w:rPr>
                <w:color w:val="000000"/>
                <w:kern w:val="0"/>
                <w:szCs w:val="21"/>
              </w:rPr>
              <w:t>1</w:t>
            </w:r>
            <w:r w:rsidRPr="00406F1E">
              <w:rPr>
                <w:color w:val="000000"/>
                <w:kern w:val="0"/>
                <w:szCs w:val="21"/>
              </w:rPr>
              <w:t>正确执行，</w:t>
            </w:r>
            <w:proofErr w:type="gramStart"/>
            <w:r w:rsidRPr="00406F1E">
              <w:rPr>
                <w:color w:val="000000"/>
                <w:kern w:val="0"/>
                <w:szCs w:val="21"/>
              </w:rPr>
              <w:t>则命令</w:t>
            </w:r>
            <w:proofErr w:type="gramEnd"/>
            <w:r w:rsidRPr="00406F1E">
              <w:rPr>
                <w:color w:val="000000"/>
                <w:kern w:val="0"/>
                <w:szCs w:val="21"/>
              </w:rPr>
              <w:t>2</w:t>
            </w:r>
            <w:r w:rsidRPr="00406F1E">
              <w:rPr>
                <w:color w:val="000000"/>
                <w:kern w:val="0"/>
                <w:szCs w:val="21"/>
              </w:rPr>
              <w:t>不会执行</w:t>
            </w:r>
          </w:p>
        </w:tc>
      </w:tr>
    </w:tbl>
    <w:p w14:paraId="11E52F63" w14:textId="77777777" w:rsidR="00311361" w:rsidRPr="00406F1E" w:rsidRDefault="00311361" w:rsidP="00311361"/>
    <w:p w14:paraId="2057B6F8" w14:textId="77777777" w:rsidR="00311361" w:rsidRDefault="00311361" w:rsidP="00311361">
      <w:r>
        <w:rPr>
          <w:rFonts w:hint="eastAsia"/>
        </w:rPr>
        <w:lastRenderedPageBreak/>
        <w:t>例子：</w:t>
      </w:r>
    </w:p>
    <w:p w14:paraId="6012FEF1" w14:textId="77777777" w:rsidR="00311361" w:rsidRDefault="00311361" w:rsidP="00311361">
      <w:r>
        <w:t xml:space="preserve">[root@localhost ~]# </w:t>
      </w:r>
      <w:proofErr w:type="gramStart"/>
      <w:r>
        <w:t>ls ;</w:t>
      </w:r>
      <w:proofErr w:type="gramEnd"/>
      <w:r>
        <w:t xml:space="preserve"> date ; cd /user ; pwd</w:t>
      </w:r>
    </w:p>
    <w:p w14:paraId="53CB3BE4" w14:textId="77777777" w:rsidR="00311361" w:rsidRDefault="00311361" w:rsidP="00311361">
      <w:r>
        <w:rPr>
          <w:rFonts w:hint="eastAsia"/>
        </w:rPr>
        <w:t>[root@localhost ~]# dd if=</w:t>
      </w:r>
      <w:r>
        <w:rPr>
          <w:rFonts w:hint="eastAsia"/>
        </w:rPr>
        <w:t>输入文件</w:t>
      </w:r>
      <w:r>
        <w:rPr>
          <w:rFonts w:hint="eastAsia"/>
        </w:rPr>
        <w:t xml:space="preserve"> of=</w:t>
      </w:r>
      <w:r>
        <w:rPr>
          <w:rFonts w:hint="eastAsia"/>
        </w:rPr>
        <w:t>输出文件</w:t>
      </w:r>
      <w:r>
        <w:rPr>
          <w:rFonts w:hint="eastAsia"/>
        </w:rPr>
        <w:t xml:space="preserve"> bs=</w:t>
      </w:r>
      <w:r>
        <w:rPr>
          <w:rFonts w:hint="eastAsia"/>
        </w:rPr>
        <w:t>字节数</w:t>
      </w:r>
      <w:r>
        <w:rPr>
          <w:rFonts w:hint="eastAsia"/>
        </w:rPr>
        <w:t xml:space="preserve"> count=</w:t>
      </w:r>
      <w:r>
        <w:rPr>
          <w:rFonts w:hint="eastAsia"/>
        </w:rPr>
        <w:t>个数</w:t>
      </w:r>
    </w:p>
    <w:p w14:paraId="36C57996" w14:textId="77777777" w:rsidR="00311361" w:rsidRDefault="00311361" w:rsidP="00311361">
      <w:r>
        <w:rPr>
          <w:rFonts w:hint="eastAsia"/>
        </w:rPr>
        <w:t>选项：</w:t>
      </w:r>
    </w:p>
    <w:p w14:paraId="50D64E93" w14:textId="77777777" w:rsidR="00311361" w:rsidRDefault="00311361" w:rsidP="00311361">
      <w:r>
        <w:rPr>
          <w:rFonts w:hint="eastAsia"/>
        </w:rPr>
        <w:t>if=</w:t>
      </w:r>
      <w:r>
        <w:rPr>
          <w:rFonts w:hint="eastAsia"/>
        </w:rPr>
        <w:t>输入文件</w:t>
      </w:r>
      <w:r>
        <w:rPr>
          <w:rFonts w:hint="eastAsia"/>
        </w:rPr>
        <w:t xml:space="preserve"> </w:t>
      </w:r>
      <w:r>
        <w:rPr>
          <w:rFonts w:hint="eastAsia"/>
        </w:rPr>
        <w:t>指定</w:t>
      </w:r>
      <w:proofErr w:type="gramStart"/>
      <w:r>
        <w:rPr>
          <w:rFonts w:hint="eastAsia"/>
        </w:rPr>
        <w:t>源文件或源设备</w:t>
      </w:r>
      <w:proofErr w:type="gramEnd"/>
    </w:p>
    <w:p w14:paraId="48914A7F" w14:textId="77777777" w:rsidR="00311361" w:rsidRDefault="00311361" w:rsidP="00311361">
      <w:r>
        <w:rPr>
          <w:rFonts w:hint="eastAsia"/>
        </w:rPr>
        <w:t>of=</w:t>
      </w:r>
      <w:r>
        <w:rPr>
          <w:rFonts w:hint="eastAsia"/>
        </w:rPr>
        <w:t>输出文件</w:t>
      </w:r>
      <w:r>
        <w:rPr>
          <w:rFonts w:hint="eastAsia"/>
        </w:rPr>
        <w:t xml:space="preserve"> </w:t>
      </w:r>
      <w:r>
        <w:rPr>
          <w:rFonts w:hint="eastAsia"/>
        </w:rPr>
        <w:t>指定目标文件或目标设备</w:t>
      </w:r>
    </w:p>
    <w:p w14:paraId="08E3D5F6" w14:textId="77777777" w:rsidR="00311361" w:rsidRDefault="00311361" w:rsidP="00311361">
      <w:r>
        <w:rPr>
          <w:rFonts w:hint="eastAsia"/>
        </w:rPr>
        <w:t>bs=</w:t>
      </w:r>
      <w:r>
        <w:rPr>
          <w:rFonts w:hint="eastAsia"/>
        </w:rPr>
        <w:t>字节数</w:t>
      </w:r>
      <w:r>
        <w:rPr>
          <w:rFonts w:hint="eastAsia"/>
        </w:rPr>
        <w:t xml:space="preserve"> </w:t>
      </w:r>
      <w:r>
        <w:rPr>
          <w:rFonts w:hint="eastAsia"/>
        </w:rPr>
        <w:t>指定一次输入</w:t>
      </w:r>
      <w:r>
        <w:rPr>
          <w:rFonts w:hint="eastAsia"/>
        </w:rPr>
        <w:t>/</w:t>
      </w:r>
      <w:r>
        <w:rPr>
          <w:rFonts w:hint="eastAsia"/>
        </w:rPr>
        <w:t>输出多少字节，即把这些字节</w:t>
      </w:r>
      <w:proofErr w:type="gramStart"/>
      <w:r>
        <w:rPr>
          <w:rFonts w:hint="eastAsia"/>
        </w:rPr>
        <w:t>看做</w:t>
      </w:r>
      <w:proofErr w:type="gramEnd"/>
      <w:r>
        <w:rPr>
          <w:rFonts w:hint="eastAsia"/>
        </w:rPr>
        <w:t xml:space="preserve"> </w:t>
      </w:r>
      <w:r>
        <w:rPr>
          <w:rFonts w:hint="eastAsia"/>
        </w:rPr>
        <w:t>一个数据块</w:t>
      </w:r>
    </w:p>
    <w:p w14:paraId="27940075" w14:textId="77777777" w:rsidR="00311361" w:rsidRDefault="00311361" w:rsidP="00311361">
      <w:r>
        <w:rPr>
          <w:rFonts w:hint="eastAsia"/>
        </w:rPr>
        <w:t>count=</w:t>
      </w:r>
      <w:r>
        <w:rPr>
          <w:rFonts w:hint="eastAsia"/>
        </w:rPr>
        <w:t>个数</w:t>
      </w:r>
      <w:r>
        <w:rPr>
          <w:rFonts w:hint="eastAsia"/>
        </w:rPr>
        <w:t xml:space="preserve"> </w:t>
      </w:r>
      <w:r>
        <w:rPr>
          <w:rFonts w:hint="eastAsia"/>
        </w:rPr>
        <w:t>指定输入</w:t>
      </w:r>
      <w:r>
        <w:rPr>
          <w:rFonts w:hint="eastAsia"/>
        </w:rPr>
        <w:t>/</w:t>
      </w:r>
      <w:r>
        <w:rPr>
          <w:rFonts w:hint="eastAsia"/>
        </w:rPr>
        <w:t>输出多少个数据块</w:t>
      </w:r>
    </w:p>
    <w:p w14:paraId="73E243EB" w14:textId="77777777" w:rsidR="00311361" w:rsidRDefault="00311361" w:rsidP="00311361">
      <w:r>
        <w:rPr>
          <w:rFonts w:hint="eastAsia"/>
        </w:rPr>
        <w:t>例子：</w:t>
      </w:r>
    </w:p>
    <w:p w14:paraId="4A549026" w14:textId="77777777" w:rsidR="00311361" w:rsidRDefault="00311361" w:rsidP="00311361">
      <w:r>
        <w:t xml:space="preserve">[root@localhost ~]# </w:t>
      </w:r>
      <w:proofErr w:type="gramStart"/>
      <w:r>
        <w:t>date ;</w:t>
      </w:r>
      <w:proofErr w:type="gramEnd"/>
      <w:r>
        <w:t xml:space="preserve"> dd if=/dev/zero of=/root/testfile bs=1k count=100000 ; date</w:t>
      </w:r>
    </w:p>
    <w:p w14:paraId="292ACC5C" w14:textId="77777777" w:rsidR="00311361" w:rsidRDefault="00311361" w:rsidP="00311361">
      <w:r>
        <w:t xml:space="preserve">[root@localhost ~]# </w:t>
      </w:r>
      <w:proofErr w:type="gramStart"/>
      <w:r>
        <w:t>ls</w:t>
      </w:r>
      <w:proofErr w:type="gramEnd"/>
      <w:r>
        <w:t xml:space="preserve"> anaconda-ks.cfg &amp;&amp; echo yes</w:t>
      </w:r>
    </w:p>
    <w:p w14:paraId="69EEB4FE" w14:textId="77777777" w:rsidR="00311361" w:rsidRDefault="00311361" w:rsidP="00311361">
      <w:r>
        <w:t xml:space="preserve">[root@localhost ~]# </w:t>
      </w:r>
      <w:proofErr w:type="gramStart"/>
      <w:r>
        <w:t>ls</w:t>
      </w:r>
      <w:proofErr w:type="gramEnd"/>
      <w:r>
        <w:t xml:space="preserve"> /root/test || echo "no</w:t>
      </w:r>
    </w:p>
    <w:p w14:paraId="05A270BC" w14:textId="77777777" w:rsidR="00311361" w:rsidRDefault="00311361" w:rsidP="00311361">
      <w:r>
        <w:rPr>
          <w:rFonts w:hint="eastAsia"/>
        </w:rPr>
        <w:t xml:space="preserve">[root@localhost ~]# </w:t>
      </w:r>
      <w:r>
        <w:rPr>
          <w:rFonts w:hint="eastAsia"/>
        </w:rPr>
        <w:t>命令</w:t>
      </w:r>
      <w:r>
        <w:rPr>
          <w:rFonts w:hint="eastAsia"/>
        </w:rPr>
        <w:t xml:space="preserve"> &amp;&amp; echo yes || echo no</w:t>
      </w:r>
    </w:p>
    <w:p w14:paraId="43CB8475" w14:textId="77777777" w:rsidR="00311361" w:rsidRDefault="00311361" w:rsidP="00311361">
      <w:pPr>
        <w:pStyle w:val="4"/>
      </w:pPr>
      <w:r>
        <w:rPr>
          <w:rFonts w:hint="eastAsia"/>
        </w:rPr>
        <w:t>管道符</w:t>
      </w:r>
    </w:p>
    <w:p w14:paraId="71A56421" w14:textId="77777777" w:rsidR="00311361" w:rsidRDefault="00311361" w:rsidP="00311361">
      <w:r>
        <w:rPr>
          <w:rFonts w:hint="eastAsia"/>
        </w:rPr>
        <w:t>命令格式：</w:t>
      </w:r>
    </w:p>
    <w:p w14:paraId="70FF27D8" w14:textId="77777777" w:rsidR="00311361" w:rsidRDefault="00311361" w:rsidP="00311361">
      <w:r>
        <w:rPr>
          <w:rFonts w:hint="eastAsia"/>
        </w:rPr>
        <w:t xml:space="preserve">[root@localhost ~]# </w:t>
      </w:r>
      <w:r>
        <w:rPr>
          <w:rFonts w:hint="eastAsia"/>
        </w:rPr>
        <w:t>命令</w:t>
      </w:r>
      <w:r>
        <w:rPr>
          <w:rFonts w:hint="eastAsia"/>
        </w:rPr>
        <w:t xml:space="preserve">1 | </w:t>
      </w:r>
      <w:r>
        <w:rPr>
          <w:rFonts w:hint="eastAsia"/>
        </w:rPr>
        <w:t>命令</w:t>
      </w:r>
      <w:r>
        <w:rPr>
          <w:rFonts w:hint="eastAsia"/>
        </w:rPr>
        <w:t>2</w:t>
      </w:r>
    </w:p>
    <w:p w14:paraId="07A86C01" w14:textId="77777777" w:rsidR="00311361" w:rsidRDefault="00311361" w:rsidP="00311361">
      <w:r>
        <w:rPr>
          <w:rFonts w:hint="eastAsia"/>
        </w:rPr>
        <w:t>#</w:t>
      </w:r>
      <w:r>
        <w:rPr>
          <w:rFonts w:hint="eastAsia"/>
        </w:rPr>
        <w:t>命令</w:t>
      </w:r>
      <w:r>
        <w:rPr>
          <w:rFonts w:hint="eastAsia"/>
        </w:rPr>
        <w:t>1</w:t>
      </w:r>
      <w:r>
        <w:rPr>
          <w:rFonts w:hint="eastAsia"/>
        </w:rPr>
        <w:t>的正确输出作为命令</w:t>
      </w:r>
      <w:r>
        <w:rPr>
          <w:rFonts w:hint="eastAsia"/>
        </w:rPr>
        <w:t>2</w:t>
      </w:r>
      <w:r>
        <w:rPr>
          <w:rFonts w:hint="eastAsia"/>
        </w:rPr>
        <w:t>的操作对象</w:t>
      </w:r>
    </w:p>
    <w:p w14:paraId="63441071" w14:textId="77777777" w:rsidR="00311361" w:rsidRDefault="00311361" w:rsidP="00311361">
      <w:r>
        <w:rPr>
          <w:rFonts w:hint="eastAsia"/>
        </w:rPr>
        <w:t>颜色显示</w:t>
      </w:r>
    </w:p>
    <w:p w14:paraId="4537B417" w14:textId="77777777" w:rsidR="00311361" w:rsidRDefault="00311361" w:rsidP="00311361">
      <w:r>
        <w:rPr>
          <w:rFonts w:hint="eastAsia"/>
        </w:rPr>
        <w:t>例子：</w:t>
      </w:r>
    </w:p>
    <w:p w14:paraId="0504A58F" w14:textId="77777777" w:rsidR="00311361" w:rsidRDefault="00311361" w:rsidP="00311361">
      <w:r>
        <w:t xml:space="preserve">[root@localhost ~]# </w:t>
      </w:r>
      <w:proofErr w:type="gramStart"/>
      <w:r>
        <w:t>ll</w:t>
      </w:r>
      <w:proofErr w:type="gramEnd"/>
      <w:r>
        <w:t xml:space="preserve"> -a /etc/ | more</w:t>
      </w:r>
    </w:p>
    <w:p w14:paraId="1E501234" w14:textId="77777777" w:rsidR="00311361" w:rsidRDefault="00311361" w:rsidP="00311361">
      <w:r>
        <w:t xml:space="preserve">[root@localhost ~]# </w:t>
      </w:r>
      <w:proofErr w:type="gramStart"/>
      <w:r>
        <w:t>netstat</w:t>
      </w:r>
      <w:proofErr w:type="gramEnd"/>
      <w:r>
        <w:t xml:space="preserve"> -an | grep "ESTABLISHED"</w:t>
      </w:r>
    </w:p>
    <w:p w14:paraId="00D711A9" w14:textId="77777777" w:rsidR="00311361" w:rsidRDefault="00311361" w:rsidP="00311361">
      <w:r>
        <w:rPr>
          <w:rFonts w:hint="eastAsia"/>
        </w:rPr>
        <w:t>[root@localhost ~]# grep [</w:t>
      </w:r>
      <w:r>
        <w:rPr>
          <w:rFonts w:hint="eastAsia"/>
        </w:rPr>
        <w:t>选项</w:t>
      </w:r>
      <w:r>
        <w:rPr>
          <w:rFonts w:hint="eastAsia"/>
        </w:rPr>
        <w:t>] "</w:t>
      </w:r>
      <w:r>
        <w:rPr>
          <w:rFonts w:hint="eastAsia"/>
        </w:rPr>
        <w:t>搜索内容</w:t>
      </w:r>
      <w:r>
        <w:rPr>
          <w:rFonts w:hint="eastAsia"/>
        </w:rPr>
        <w:t xml:space="preserve">" </w:t>
      </w:r>
      <w:r>
        <w:rPr>
          <w:rFonts w:hint="eastAsia"/>
        </w:rPr>
        <w:t>文件名</w:t>
      </w:r>
    </w:p>
    <w:p w14:paraId="55CD3FC8" w14:textId="77777777" w:rsidR="00311361" w:rsidRDefault="00311361" w:rsidP="00311361">
      <w:r>
        <w:rPr>
          <w:rFonts w:hint="eastAsia"/>
        </w:rPr>
        <w:t>选项：</w:t>
      </w:r>
    </w:p>
    <w:p w14:paraId="3E14CF1F" w14:textId="77777777" w:rsidR="00311361" w:rsidRDefault="00311361" w:rsidP="00311361">
      <w:r>
        <w:rPr>
          <w:rFonts w:hint="eastAsia"/>
        </w:rPr>
        <w:t>-i</w:t>
      </w:r>
      <w:r>
        <w:rPr>
          <w:rFonts w:hint="eastAsia"/>
        </w:rPr>
        <w:t>：</w:t>
      </w:r>
      <w:r>
        <w:rPr>
          <w:rFonts w:hint="eastAsia"/>
        </w:rPr>
        <w:t xml:space="preserve"> </w:t>
      </w:r>
      <w:r>
        <w:rPr>
          <w:rFonts w:hint="eastAsia"/>
        </w:rPr>
        <w:t>忽略大小写</w:t>
      </w:r>
    </w:p>
    <w:p w14:paraId="3F5ABA0B" w14:textId="77777777" w:rsidR="00311361" w:rsidRDefault="00311361" w:rsidP="00311361">
      <w:r>
        <w:rPr>
          <w:rFonts w:hint="eastAsia"/>
        </w:rPr>
        <w:t>-n</w:t>
      </w:r>
      <w:r>
        <w:rPr>
          <w:rFonts w:hint="eastAsia"/>
        </w:rPr>
        <w:t>：</w:t>
      </w:r>
      <w:r>
        <w:rPr>
          <w:rFonts w:hint="eastAsia"/>
        </w:rPr>
        <w:t xml:space="preserve"> </w:t>
      </w:r>
      <w:r>
        <w:rPr>
          <w:rFonts w:hint="eastAsia"/>
        </w:rPr>
        <w:t>输出行号</w:t>
      </w:r>
    </w:p>
    <w:p w14:paraId="16A01369" w14:textId="77777777" w:rsidR="00311361" w:rsidRDefault="00311361" w:rsidP="00311361">
      <w:r>
        <w:rPr>
          <w:rFonts w:hint="eastAsia"/>
        </w:rPr>
        <w:t>-v</w:t>
      </w:r>
      <w:r>
        <w:rPr>
          <w:rFonts w:hint="eastAsia"/>
        </w:rPr>
        <w:t>：</w:t>
      </w:r>
      <w:r>
        <w:rPr>
          <w:rFonts w:hint="eastAsia"/>
        </w:rPr>
        <w:t xml:space="preserve"> </w:t>
      </w:r>
      <w:r>
        <w:rPr>
          <w:rFonts w:hint="eastAsia"/>
        </w:rPr>
        <w:t>反向查找</w:t>
      </w:r>
    </w:p>
    <w:p w14:paraId="16156DB3" w14:textId="77777777" w:rsidR="00311361" w:rsidRDefault="00311361" w:rsidP="00311361">
      <w:r>
        <w:rPr>
          <w:rFonts w:hint="eastAsia"/>
        </w:rPr>
        <w:t xml:space="preserve">--color=auto </w:t>
      </w:r>
      <w:r>
        <w:rPr>
          <w:rFonts w:hint="eastAsia"/>
        </w:rPr>
        <w:t>搜索出的关键字用颜色显示</w:t>
      </w:r>
    </w:p>
    <w:p w14:paraId="4F1E3B9A" w14:textId="77777777" w:rsidR="00311361" w:rsidRPr="00A674A0" w:rsidRDefault="00311361" w:rsidP="00311361"/>
    <w:p w14:paraId="55E15909" w14:textId="77777777" w:rsidR="00311361" w:rsidRDefault="00311361" w:rsidP="00311361">
      <w:pPr>
        <w:pStyle w:val="3"/>
      </w:pPr>
      <w:bookmarkStart w:id="90" w:name="_Toc429509690"/>
      <w:r>
        <w:rPr>
          <w:rFonts w:hint="eastAsia"/>
        </w:rPr>
        <w:t>10.3.5 通配符与其他特殊符号</w:t>
      </w:r>
      <w:bookmarkEnd w:id="90"/>
    </w:p>
    <w:p w14:paraId="4121A328" w14:textId="77777777" w:rsidR="00311361" w:rsidRPr="00A674A0" w:rsidRDefault="00311361" w:rsidP="00311361">
      <w:pPr>
        <w:pStyle w:val="4"/>
      </w:pPr>
      <w:r w:rsidRPr="00137D05">
        <w:rPr>
          <w:rFonts w:hint="eastAsia"/>
        </w:rPr>
        <w:t>通配符</w:t>
      </w:r>
    </w:p>
    <w:p w14:paraId="427D1D28" w14:textId="77777777" w:rsidR="00311361" w:rsidRPr="0068471E" w:rsidRDefault="00311361" w:rsidP="00311361">
      <w:pPr>
        <w:autoSpaceDE w:val="0"/>
        <w:autoSpaceDN w:val="0"/>
        <w:adjustRightInd w:val="0"/>
        <w:jc w:val="left"/>
        <w:rPr>
          <w:rFonts w:ascii="新宋体" w:eastAsia="新宋体" w:hAnsiTheme="minorHAnsi" w:cs="新宋体"/>
          <w:color w:val="000000"/>
          <w:kern w:val="0"/>
          <w:sz w:val="24"/>
          <w:szCs w:val="24"/>
        </w:rPr>
      </w:pPr>
    </w:p>
    <w:tbl>
      <w:tblPr>
        <w:tblW w:w="84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7"/>
        <w:gridCol w:w="7225"/>
      </w:tblGrid>
      <w:tr w:rsidR="00311361" w:rsidRPr="0068471E" w14:paraId="54C765C4" w14:textId="77777777" w:rsidTr="0068471E">
        <w:trPr>
          <w:trHeight w:val="240"/>
        </w:trPr>
        <w:tc>
          <w:tcPr>
            <w:tcW w:w="1237" w:type="dxa"/>
          </w:tcPr>
          <w:p w14:paraId="54D46963" w14:textId="77777777" w:rsidR="00311361" w:rsidRPr="0068471E" w:rsidRDefault="00311361" w:rsidP="0073136E">
            <w:pPr>
              <w:autoSpaceDE w:val="0"/>
              <w:autoSpaceDN w:val="0"/>
              <w:adjustRightInd w:val="0"/>
              <w:jc w:val="left"/>
              <w:rPr>
                <w:b/>
                <w:color w:val="000000"/>
                <w:kern w:val="0"/>
                <w:szCs w:val="21"/>
              </w:rPr>
            </w:pPr>
            <w:r w:rsidRPr="0068471E">
              <w:rPr>
                <w:b/>
                <w:color w:val="000000"/>
                <w:kern w:val="0"/>
                <w:szCs w:val="21"/>
              </w:rPr>
              <w:t>通配符</w:t>
            </w:r>
          </w:p>
        </w:tc>
        <w:tc>
          <w:tcPr>
            <w:tcW w:w="7225" w:type="dxa"/>
          </w:tcPr>
          <w:p w14:paraId="73DBDD58" w14:textId="77777777" w:rsidR="00311361" w:rsidRPr="0068471E" w:rsidRDefault="00311361" w:rsidP="0073136E">
            <w:pPr>
              <w:autoSpaceDE w:val="0"/>
              <w:autoSpaceDN w:val="0"/>
              <w:adjustRightInd w:val="0"/>
              <w:jc w:val="left"/>
              <w:rPr>
                <w:b/>
                <w:color w:val="000000"/>
                <w:kern w:val="0"/>
                <w:szCs w:val="21"/>
              </w:rPr>
            </w:pPr>
            <w:r w:rsidRPr="0068471E">
              <w:rPr>
                <w:b/>
                <w:color w:val="000000"/>
                <w:kern w:val="0"/>
                <w:szCs w:val="21"/>
              </w:rPr>
              <w:t>作用</w:t>
            </w:r>
          </w:p>
        </w:tc>
      </w:tr>
      <w:tr w:rsidR="00311361" w:rsidRPr="0068471E" w14:paraId="6DCBD4F1" w14:textId="77777777" w:rsidTr="0068471E">
        <w:trPr>
          <w:trHeight w:val="240"/>
        </w:trPr>
        <w:tc>
          <w:tcPr>
            <w:tcW w:w="1237" w:type="dxa"/>
          </w:tcPr>
          <w:p w14:paraId="0097E028" w14:textId="77777777" w:rsidR="00311361" w:rsidRPr="0068471E" w:rsidRDefault="00311361" w:rsidP="0073136E">
            <w:pPr>
              <w:autoSpaceDE w:val="0"/>
              <w:autoSpaceDN w:val="0"/>
              <w:adjustRightInd w:val="0"/>
              <w:jc w:val="left"/>
              <w:rPr>
                <w:color w:val="000000"/>
                <w:kern w:val="0"/>
                <w:szCs w:val="21"/>
              </w:rPr>
            </w:pPr>
            <w:r w:rsidRPr="0068471E">
              <w:rPr>
                <w:color w:val="000000"/>
                <w:kern w:val="0"/>
                <w:szCs w:val="21"/>
              </w:rPr>
              <w:t>?</w:t>
            </w:r>
          </w:p>
        </w:tc>
        <w:tc>
          <w:tcPr>
            <w:tcW w:w="7225" w:type="dxa"/>
          </w:tcPr>
          <w:p w14:paraId="5D7F0ABD" w14:textId="77777777" w:rsidR="00311361" w:rsidRPr="0068471E" w:rsidRDefault="00311361" w:rsidP="0073136E">
            <w:pPr>
              <w:autoSpaceDE w:val="0"/>
              <w:autoSpaceDN w:val="0"/>
              <w:adjustRightInd w:val="0"/>
              <w:jc w:val="left"/>
              <w:rPr>
                <w:color w:val="000000"/>
                <w:kern w:val="0"/>
                <w:szCs w:val="21"/>
              </w:rPr>
            </w:pPr>
            <w:r w:rsidRPr="0068471E">
              <w:rPr>
                <w:color w:val="000000"/>
                <w:kern w:val="0"/>
                <w:szCs w:val="21"/>
              </w:rPr>
              <w:t>匹配一个任意字符</w:t>
            </w:r>
          </w:p>
        </w:tc>
      </w:tr>
      <w:tr w:rsidR="00311361" w:rsidRPr="0068471E" w14:paraId="6BB75EAE" w14:textId="77777777" w:rsidTr="0068471E">
        <w:trPr>
          <w:trHeight w:val="240"/>
        </w:trPr>
        <w:tc>
          <w:tcPr>
            <w:tcW w:w="1237" w:type="dxa"/>
          </w:tcPr>
          <w:p w14:paraId="3FB51684" w14:textId="77777777" w:rsidR="00311361" w:rsidRPr="0068471E" w:rsidRDefault="00311361" w:rsidP="0073136E">
            <w:pPr>
              <w:autoSpaceDE w:val="0"/>
              <w:autoSpaceDN w:val="0"/>
              <w:adjustRightInd w:val="0"/>
              <w:jc w:val="left"/>
              <w:rPr>
                <w:color w:val="000000"/>
                <w:kern w:val="0"/>
                <w:szCs w:val="21"/>
              </w:rPr>
            </w:pPr>
            <w:r w:rsidRPr="0068471E">
              <w:rPr>
                <w:color w:val="000000"/>
                <w:kern w:val="0"/>
                <w:szCs w:val="21"/>
              </w:rPr>
              <w:t>*</w:t>
            </w:r>
          </w:p>
        </w:tc>
        <w:tc>
          <w:tcPr>
            <w:tcW w:w="7225" w:type="dxa"/>
          </w:tcPr>
          <w:p w14:paraId="212D8E43" w14:textId="77777777" w:rsidR="00311361" w:rsidRPr="0068471E" w:rsidRDefault="00311361" w:rsidP="0073136E">
            <w:pPr>
              <w:autoSpaceDE w:val="0"/>
              <w:autoSpaceDN w:val="0"/>
              <w:adjustRightInd w:val="0"/>
              <w:jc w:val="left"/>
              <w:rPr>
                <w:color w:val="000000"/>
                <w:kern w:val="0"/>
                <w:szCs w:val="21"/>
              </w:rPr>
            </w:pPr>
            <w:r w:rsidRPr="0068471E">
              <w:rPr>
                <w:color w:val="000000"/>
                <w:kern w:val="0"/>
                <w:szCs w:val="21"/>
              </w:rPr>
              <w:t>匹配</w:t>
            </w:r>
            <w:r w:rsidRPr="0068471E">
              <w:rPr>
                <w:color w:val="000000"/>
                <w:kern w:val="0"/>
                <w:szCs w:val="21"/>
              </w:rPr>
              <w:t>0</w:t>
            </w:r>
            <w:r w:rsidRPr="0068471E">
              <w:rPr>
                <w:color w:val="000000"/>
                <w:kern w:val="0"/>
                <w:szCs w:val="21"/>
              </w:rPr>
              <w:t>个或任意多个任意字符，也就是可以匹配任何内容</w:t>
            </w:r>
          </w:p>
        </w:tc>
      </w:tr>
      <w:tr w:rsidR="00311361" w:rsidRPr="0068471E" w14:paraId="69BC7407" w14:textId="77777777" w:rsidTr="0068471E">
        <w:trPr>
          <w:trHeight w:val="423"/>
        </w:trPr>
        <w:tc>
          <w:tcPr>
            <w:tcW w:w="1237" w:type="dxa"/>
          </w:tcPr>
          <w:p w14:paraId="74B817D8" w14:textId="77777777" w:rsidR="00311361" w:rsidRPr="0068471E" w:rsidRDefault="00311361" w:rsidP="0073136E">
            <w:pPr>
              <w:autoSpaceDE w:val="0"/>
              <w:autoSpaceDN w:val="0"/>
              <w:adjustRightInd w:val="0"/>
              <w:jc w:val="left"/>
              <w:rPr>
                <w:color w:val="000000"/>
                <w:kern w:val="0"/>
                <w:szCs w:val="21"/>
              </w:rPr>
            </w:pPr>
            <w:r w:rsidRPr="0068471E">
              <w:rPr>
                <w:color w:val="000000"/>
                <w:kern w:val="0"/>
                <w:szCs w:val="21"/>
              </w:rPr>
              <w:t>[]</w:t>
            </w:r>
          </w:p>
        </w:tc>
        <w:tc>
          <w:tcPr>
            <w:tcW w:w="7225" w:type="dxa"/>
          </w:tcPr>
          <w:p w14:paraId="5577A331" w14:textId="77777777" w:rsidR="00311361" w:rsidRPr="0068471E" w:rsidRDefault="00311361" w:rsidP="0073136E">
            <w:pPr>
              <w:autoSpaceDE w:val="0"/>
              <w:autoSpaceDN w:val="0"/>
              <w:adjustRightInd w:val="0"/>
              <w:jc w:val="left"/>
              <w:rPr>
                <w:color w:val="000000"/>
                <w:kern w:val="0"/>
                <w:szCs w:val="21"/>
              </w:rPr>
            </w:pPr>
            <w:r w:rsidRPr="0068471E">
              <w:rPr>
                <w:color w:val="000000"/>
                <w:kern w:val="0"/>
                <w:szCs w:val="21"/>
              </w:rPr>
              <w:t>匹配中括号中任意一个字符。例如：</w:t>
            </w:r>
            <w:r w:rsidRPr="0068471E">
              <w:rPr>
                <w:color w:val="000000"/>
                <w:kern w:val="0"/>
                <w:szCs w:val="21"/>
              </w:rPr>
              <w:t>[abc]</w:t>
            </w:r>
            <w:r w:rsidRPr="0068471E">
              <w:rPr>
                <w:color w:val="000000"/>
                <w:kern w:val="0"/>
                <w:szCs w:val="21"/>
              </w:rPr>
              <w:t>代表一定匹配一个字符，或者是</w:t>
            </w:r>
            <w:r w:rsidRPr="0068471E">
              <w:rPr>
                <w:color w:val="000000"/>
                <w:kern w:val="0"/>
                <w:szCs w:val="21"/>
              </w:rPr>
              <w:t>a</w:t>
            </w:r>
            <w:r w:rsidRPr="0068471E">
              <w:rPr>
                <w:color w:val="000000"/>
                <w:kern w:val="0"/>
                <w:szCs w:val="21"/>
              </w:rPr>
              <w:t>，或者是</w:t>
            </w:r>
            <w:r w:rsidRPr="0068471E">
              <w:rPr>
                <w:color w:val="000000"/>
                <w:kern w:val="0"/>
                <w:szCs w:val="21"/>
              </w:rPr>
              <w:t>b</w:t>
            </w:r>
            <w:r w:rsidRPr="0068471E">
              <w:rPr>
                <w:color w:val="000000"/>
                <w:kern w:val="0"/>
                <w:szCs w:val="21"/>
              </w:rPr>
              <w:t>，或者是</w:t>
            </w:r>
            <w:r w:rsidRPr="0068471E">
              <w:rPr>
                <w:color w:val="000000"/>
                <w:kern w:val="0"/>
                <w:szCs w:val="21"/>
              </w:rPr>
              <w:t>c</w:t>
            </w:r>
            <w:r w:rsidRPr="0068471E">
              <w:rPr>
                <w:color w:val="000000"/>
                <w:kern w:val="0"/>
                <w:szCs w:val="21"/>
              </w:rPr>
              <w:t>。</w:t>
            </w:r>
          </w:p>
        </w:tc>
      </w:tr>
      <w:tr w:rsidR="00311361" w:rsidRPr="0068471E" w14:paraId="7D1705B2" w14:textId="77777777" w:rsidTr="0068471E">
        <w:trPr>
          <w:trHeight w:val="408"/>
        </w:trPr>
        <w:tc>
          <w:tcPr>
            <w:tcW w:w="1237" w:type="dxa"/>
          </w:tcPr>
          <w:p w14:paraId="7DBC1997" w14:textId="77777777" w:rsidR="00311361" w:rsidRPr="0068471E" w:rsidRDefault="00311361" w:rsidP="0073136E">
            <w:pPr>
              <w:autoSpaceDE w:val="0"/>
              <w:autoSpaceDN w:val="0"/>
              <w:adjustRightInd w:val="0"/>
              <w:jc w:val="left"/>
              <w:rPr>
                <w:color w:val="000000"/>
                <w:kern w:val="0"/>
                <w:szCs w:val="21"/>
              </w:rPr>
            </w:pPr>
            <w:r w:rsidRPr="0068471E">
              <w:rPr>
                <w:color w:val="000000"/>
                <w:kern w:val="0"/>
                <w:szCs w:val="21"/>
              </w:rPr>
              <w:t>[-]</w:t>
            </w:r>
          </w:p>
        </w:tc>
        <w:tc>
          <w:tcPr>
            <w:tcW w:w="7225" w:type="dxa"/>
          </w:tcPr>
          <w:p w14:paraId="342EA905" w14:textId="77777777" w:rsidR="00311361" w:rsidRPr="0068471E" w:rsidRDefault="00311361" w:rsidP="0073136E">
            <w:pPr>
              <w:autoSpaceDE w:val="0"/>
              <w:autoSpaceDN w:val="0"/>
              <w:adjustRightInd w:val="0"/>
              <w:jc w:val="left"/>
              <w:rPr>
                <w:color w:val="000000"/>
                <w:kern w:val="0"/>
                <w:szCs w:val="21"/>
              </w:rPr>
            </w:pPr>
            <w:r w:rsidRPr="0068471E">
              <w:rPr>
                <w:color w:val="000000"/>
                <w:kern w:val="0"/>
                <w:szCs w:val="21"/>
              </w:rPr>
              <w:t>匹配中括号中任意一个字符，</w:t>
            </w:r>
            <w:r w:rsidRPr="0068471E">
              <w:rPr>
                <w:color w:val="000000"/>
                <w:kern w:val="0"/>
                <w:szCs w:val="21"/>
              </w:rPr>
              <w:t>-</w:t>
            </w:r>
            <w:r w:rsidRPr="0068471E">
              <w:rPr>
                <w:color w:val="000000"/>
                <w:kern w:val="0"/>
                <w:szCs w:val="21"/>
              </w:rPr>
              <w:t>代表一个范围。例如：</w:t>
            </w:r>
            <w:r w:rsidRPr="0068471E">
              <w:rPr>
                <w:color w:val="000000"/>
                <w:kern w:val="0"/>
                <w:szCs w:val="21"/>
              </w:rPr>
              <w:t>[a-z]</w:t>
            </w:r>
            <w:r w:rsidRPr="0068471E">
              <w:rPr>
                <w:color w:val="000000"/>
                <w:kern w:val="0"/>
                <w:szCs w:val="21"/>
              </w:rPr>
              <w:t>代表匹配一个小写字母。</w:t>
            </w:r>
          </w:p>
        </w:tc>
      </w:tr>
      <w:tr w:rsidR="00311361" w:rsidRPr="0068471E" w14:paraId="3910E804" w14:textId="77777777" w:rsidTr="0068471E">
        <w:trPr>
          <w:trHeight w:val="423"/>
        </w:trPr>
        <w:tc>
          <w:tcPr>
            <w:tcW w:w="1237" w:type="dxa"/>
          </w:tcPr>
          <w:p w14:paraId="7742788B" w14:textId="77777777" w:rsidR="00311361" w:rsidRPr="0068471E" w:rsidRDefault="00311361" w:rsidP="0073136E">
            <w:pPr>
              <w:autoSpaceDE w:val="0"/>
              <w:autoSpaceDN w:val="0"/>
              <w:adjustRightInd w:val="0"/>
              <w:jc w:val="left"/>
              <w:rPr>
                <w:color w:val="000000"/>
                <w:kern w:val="0"/>
                <w:szCs w:val="21"/>
              </w:rPr>
            </w:pPr>
            <w:r w:rsidRPr="0068471E">
              <w:rPr>
                <w:color w:val="000000"/>
                <w:kern w:val="0"/>
                <w:szCs w:val="21"/>
              </w:rPr>
              <w:t>[^]</w:t>
            </w:r>
          </w:p>
        </w:tc>
        <w:tc>
          <w:tcPr>
            <w:tcW w:w="7225" w:type="dxa"/>
          </w:tcPr>
          <w:p w14:paraId="4C176881" w14:textId="77777777" w:rsidR="00311361" w:rsidRPr="0068471E" w:rsidRDefault="00311361" w:rsidP="0073136E">
            <w:pPr>
              <w:autoSpaceDE w:val="0"/>
              <w:autoSpaceDN w:val="0"/>
              <w:adjustRightInd w:val="0"/>
              <w:jc w:val="left"/>
              <w:rPr>
                <w:color w:val="000000"/>
                <w:kern w:val="0"/>
                <w:szCs w:val="21"/>
              </w:rPr>
            </w:pPr>
            <w:r w:rsidRPr="0068471E">
              <w:rPr>
                <w:color w:val="000000"/>
                <w:kern w:val="0"/>
                <w:szCs w:val="21"/>
              </w:rPr>
              <w:t>逻辑非，表示匹配不是中括号内的一个字符。例如：</w:t>
            </w:r>
            <w:r w:rsidRPr="0068471E">
              <w:rPr>
                <w:color w:val="000000"/>
                <w:kern w:val="0"/>
                <w:szCs w:val="21"/>
              </w:rPr>
              <w:t>[^0-9]</w:t>
            </w:r>
            <w:r w:rsidRPr="0068471E">
              <w:rPr>
                <w:color w:val="000000"/>
                <w:kern w:val="0"/>
                <w:szCs w:val="21"/>
              </w:rPr>
              <w:t>代表匹配一个不是数字的字符。</w:t>
            </w:r>
          </w:p>
        </w:tc>
      </w:tr>
    </w:tbl>
    <w:p w14:paraId="58A1C269" w14:textId="77777777" w:rsidR="00311361" w:rsidRDefault="00311361" w:rsidP="00311361">
      <w:r>
        <w:t xml:space="preserve">[root@localhost ~]# </w:t>
      </w:r>
      <w:proofErr w:type="gramStart"/>
      <w:r>
        <w:t>cd</w:t>
      </w:r>
      <w:proofErr w:type="gramEnd"/>
      <w:r>
        <w:t xml:space="preserve"> /tmp/</w:t>
      </w:r>
    </w:p>
    <w:p w14:paraId="50AC11A2" w14:textId="77777777" w:rsidR="00311361" w:rsidRDefault="00311361" w:rsidP="00311361">
      <w:r>
        <w:lastRenderedPageBreak/>
        <w:t xml:space="preserve">[root@localhost tmp]# </w:t>
      </w:r>
      <w:proofErr w:type="gramStart"/>
      <w:r>
        <w:t>rm</w:t>
      </w:r>
      <w:proofErr w:type="gramEnd"/>
      <w:r>
        <w:t xml:space="preserve"> -rf *</w:t>
      </w:r>
    </w:p>
    <w:p w14:paraId="742D455F" w14:textId="77777777" w:rsidR="00311361" w:rsidRDefault="00311361" w:rsidP="00311361">
      <w:r>
        <w:t xml:space="preserve">[root@localhost tmp]# touch </w:t>
      </w:r>
      <w:proofErr w:type="gramStart"/>
      <w:r>
        <w:t>abc</w:t>
      </w:r>
      <w:proofErr w:type="gramEnd"/>
    </w:p>
    <w:p w14:paraId="07CB3F55" w14:textId="77777777" w:rsidR="00311361" w:rsidRDefault="00311361" w:rsidP="00311361">
      <w:r>
        <w:t xml:space="preserve">[root@localhost tmp]# </w:t>
      </w:r>
      <w:proofErr w:type="gramStart"/>
      <w:r>
        <w:t>touch</w:t>
      </w:r>
      <w:proofErr w:type="gramEnd"/>
      <w:r>
        <w:t xml:space="preserve"> abcd</w:t>
      </w:r>
    </w:p>
    <w:p w14:paraId="1B49500F" w14:textId="77777777" w:rsidR="00311361" w:rsidRDefault="00311361" w:rsidP="00311361">
      <w:r>
        <w:t>[root@localhost tmp]# touch 012</w:t>
      </w:r>
    </w:p>
    <w:p w14:paraId="6691216B" w14:textId="77777777" w:rsidR="00311361" w:rsidRDefault="00311361" w:rsidP="00311361">
      <w:r>
        <w:t xml:space="preserve">[root@localhost tmp]# </w:t>
      </w:r>
      <w:proofErr w:type="gramStart"/>
      <w:r>
        <w:t>touch</w:t>
      </w:r>
      <w:proofErr w:type="gramEnd"/>
      <w:r>
        <w:t xml:space="preserve"> 0abc</w:t>
      </w:r>
    </w:p>
    <w:p w14:paraId="68BBFB22" w14:textId="77777777" w:rsidR="00311361" w:rsidRDefault="00311361" w:rsidP="00311361">
      <w:r>
        <w:t xml:space="preserve">[root@localhost tmp]# </w:t>
      </w:r>
      <w:proofErr w:type="gramStart"/>
      <w:r>
        <w:t>ls ?</w:t>
      </w:r>
      <w:proofErr w:type="gramEnd"/>
      <w:r>
        <w:t>abc</w:t>
      </w:r>
    </w:p>
    <w:p w14:paraId="0E9E2B76" w14:textId="77777777" w:rsidR="00311361" w:rsidRDefault="00311361" w:rsidP="00311361">
      <w:r>
        <w:t xml:space="preserve">[root@localhost tmp]# </w:t>
      </w:r>
      <w:proofErr w:type="gramStart"/>
      <w:r>
        <w:t>ls</w:t>
      </w:r>
      <w:proofErr w:type="gramEnd"/>
      <w:r>
        <w:t xml:space="preserve"> [0-9]*</w:t>
      </w:r>
    </w:p>
    <w:p w14:paraId="64F5F4C1" w14:textId="77777777" w:rsidR="00311361" w:rsidRPr="0068471E" w:rsidRDefault="00311361" w:rsidP="00311361">
      <w:r>
        <w:t xml:space="preserve">[root@localhost tmp]# </w:t>
      </w:r>
      <w:proofErr w:type="gramStart"/>
      <w:r>
        <w:t>ls</w:t>
      </w:r>
      <w:proofErr w:type="gramEnd"/>
      <w:r>
        <w:t xml:space="preserve"> [^0-9]*</w:t>
      </w:r>
    </w:p>
    <w:p w14:paraId="4ABB745E" w14:textId="77777777" w:rsidR="00311361" w:rsidRDefault="00311361" w:rsidP="00311361">
      <w:pPr>
        <w:pStyle w:val="4"/>
      </w:pPr>
      <w:r w:rsidRPr="005D325A">
        <w:rPr>
          <w:rFonts w:hint="eastAsia"/>
        </w:rPr>
        <w:t>Bash中其他特殊符号</w:t>
      </w:r>
    </w:p>
    <w:p w14:paraId="146C1557" w14:textId="77777777" w:rsidR="00311361" w:rsidRPr="005D325A" w:rsidRDefault="00311361" w:rsidP="00311361">
      <w:pPr>
        <w:autoSpaceDE w:val="0"/>
        <w:autoSpaceDN w:val="0"/>
        <w:adjustRightInd w:val="0"/>
        <w:jc w:val="left"/>
        <w:rPr>
          <w:rFonts w:ascii="新宋体" w:eastAsia="新宋体" w:hAnsiTheme="minorHAnsi" w:cs="新宋体"/>
          <w:color w:val="000000"/>
          <w:kern w:val="0"/>
          <w:sz w:val="24"/>
          <w:szCs w:val="24"/>
        </w:rPr>
      </w:pPr>
    </w:p>
    <w:tbl>
      <w:tblPr>
        <w:tblW w:w="84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7476"/>
      </w:tblGrid>
      <w:tr w:rsidR="00311361" w:rsidRPr="005D325A" w14:paraId="3CCBEB31" w14:textId="77777777" w:rsidTr="005D325A">
        <w:trPr>
          <w:trHeight w:val="188"/>
        </w:trPr>
        <w:tc>
          <w:tcPr>
            <w:tcW w:w="954" w:type="dxa"/>
          </w:tcPr>
          <w:p w14:paraId="117B6042" w14:textId="77777777" w:rsidR="00311361" w:rsidRPr="005D325A" w:rsidRDefault="00311361" w:rsidP="0073136E">
            <w:pPr>
              <w:autoSpaceDE w:val="0"/>
              <w:autoSpaceDN w:val="0"/>
              <w:adjustRightInd w:val="0"/>
              <w:jc w:val="left"/>
              <w:rPr>
                <w:b/>
                <w:color w:val="000000"/>
                <w:kern w:val="0"/>
                <w:szCs w:val="21"/>
              </w:rPr>
            </w:pPr>
            <w:r w:rsidRPr="005D325A">
              <w:rPr>
                <w:b/>
                <w:color w:val="000000"/>
                <w:kern w:val="0"/>
                <w:szCs w:val="21"/>
              </w:rPr>
              <w:t>符号</w:t>
            </w:r>
          </w:p>
        </w:tc>
        <w:tc>
          <w:tcPr>
            <w:tcW w:w="7476" w:type="dxa"/>
          </w:tcPr>
          <w:p w14:paraId="4528798D" w14:textId="77777777" w:rsidR="00311361" w:rsidRPr="005D325A" w:rsidRDefault="00311361" w:rsidP="0073136E">
            <w:pPr>
              <w:autoSpaceDE w:val="0"/>
              <w:autoSpaceDN w:val="0"/>
              <w:adjustRightInd w:val="0"/>
              <w:jc w:val="left"/>
              <w:rPr>
                <w:b/>
                <w:color w:val="000000"/>
                <w:kern w:val="0"/>
                <w:szCs w:val="21"/>
              </w:rPr>
            </w:pPr>
            <w:r w:rsidRPr="005D325A">
              <w:rPr>
                <w:b/>
                <w:color w:val="000000"/>
                <w:kern w:val="0"/>
                <w:szCs w:val="21"/>
              </w:rPr>
              <w:t>作用</w:t>
            </w:r>
          </w:p>
        </w:tc>
      </w:tr>
      <w:tr w:rsidR="00311361" w:rsidRPr="005D325A" w14:paraId="20850EBC" w14:textId="77777777" w:rsidTr="005D325A">
        <w:trPr>
          <w:trHeight w:val="386"/>
        </w:trPr>
        <w:tc>
          <w:tcPr>
            <w:tcW w:w="954" w:type="dxa"/>
          </w:tcPr>
          <w:p w14:paraId="760A8FE3" w14:textId="77777777" w:rsidR="00311361" w:rsidRPr="005D325A" w:rsidRDefault="00311361" w:rsidP="0073136E">
            <w:pPr>
              <w:autoSpaceDE w:val="0"/>
              <w:autoSpaceDN w:val="0"/>
              <w:adjustRightInd w:val="0"/>
              <w:jc w:val="left"/>
              <w:rPr>
                <w:color w:val="000000"/>
                <w:kern w:val="0"/>
                <w:szCs w:val="21"/>
              </w:rPr>
            </w:pPr>
            <w:r w:rsidRPr="005D325A">
              <w:rPr>
                <w:color w:val="000000"/>
                <w:kern w:val="0"/>
                <w:szCs w:val="21"/>
              </w:rPr>
              <w:t>''</w:t>
            </w:r>
          </w:p>
        </w:tc>
        <w:tc>
          <w:tcPr>
            <w:tcW w:w="7476" w:type="dxa"/>
          </w:tcPr>
          <w:p w14:paraId="0E3EF68C" w14:textId="77777777" w:rsidR="00311361" w:rsidRPr="005D325A" w:rsidRDefault="00311361" w:rsidP="0073136E">
            <w:pPr>
              <w:autoSpaceDE w:val="0"/>
              <w:autoSpaceDN w:val="0"/>
              <w:adjustRightInd w:val="0"/>
              <w:jc w:val="left"/>
              <w:rPr>
                <w:color w:val="000000"/>
                <w:kern w:val="0"/>
                <w:szCs w:val="21"/>
              </w:rPr>
            </w:pPr>
            <w:r w:rsidRPr="005D325A">
              <w:rPr>
                <w:color w:val="000000"/>
                <w:kern w:val="0"/>
                <w:szCs w:val="21"/>
              </w:rPr>
              <w:t>单引号。在单引号中所有的特殊符号，如</w:t>
            </w:r>
            <w:r w:rsidRPr="005D325A">
              <w:rPr>
                <w:color w:val="000000"/>
                <w:kern w:val="0"/>
                <w:szCs w:val="21"/>
              </w:rPr>
              <w:t>“$”</w:t>
            </w:r>
            <w:r w:rsidRPr="005D325A">
              <w:rPr>
                <w:color w:val="000000"/>
                <w:kern w:val="0"/>
                <w:szCs w:val="21"/>
              </w:rPr>
              <w:t>和</w:t>
            </w:r>
            <w:r w:rsidRPr="005D325A">
              <w:rPr>
                <w:color w:val="000000"/>
                <w:kern w:val="0"/>
                <w:szCs w:val="21"/>
              </w:rPr>
              <w:t>“`”(</w:t>
            </w:r>
            <w:r w:rsidRPr="005D325A">
              <w:rPr>
                <w:color w:val="000000"/>
                <w:kern w:val="0"/>
                <w:szCs w:val="21"/>
              </w:rPr>
              <w:t>反引号</w:t>
            </w:r>
            <w:r w:rsidRPr="005D325A">
              <w:rPr>
                <w:color w:val="000000"/>
                <w:kern w:val="0"/>
                <w:szCs w:val="21"/>
              </w:rPr>
              <w:t>)</w:t>
            </w:r>
            <w:r w:rsidRPr="005D325A">
              <w:rPr>
                <w:color w:val="000000"/>
                <w:kern w:val="0"/>
                <w:szCs w:val="21"/>
              </w:rPr>
              <w:t>都没有特殊含义。</w:t>
            </w:r>
          </w:p>
        </w:tc>
      </w:tr>
      <w:tr w:rsidR="00311361" w:rsidRPr="005D325A" w14:paraId="06D5AFC6" w14:textId="77777777" w:rsidTr="005D325A">
        <w:trPr>
          <w:trHeight w:val="592"/>
        </w:trPr>
        <w:tc>
          <w:tcPr>
            <w:tcW w:w="954" w:type="dxa"/>
          </w:tcPr>
          <w:p w14:paraId="2B930CC7" w14:textId="77777777" w:rsidR="00311361" w:rsidRPr="005D325A" w:rsidRDefault="00311361" w:rsidP="0073136E">
            <w:pPr>
              <w:autoSpaceDE w:val="0"/>
              <w:autoSpaceDN w:val="0"/>
              <w:adjustRightInd w:val="0"/>
              <w:jc w:val="left"/>
              <w:rPr>
                <w:color w:val="000000"/>
                <w:kern w:val="0"/>
                <w:szCs w:val="21"/>
              </w:rPr>
            </w:pPr>
            <w:r w:rsidRPr="005D325A">
              <w:rPr>
                <w:color w:val="000000"/>
                <w:kern w:val="0"/>
                <w:szCs w:val="21"/>
              </w:rPr>
              <w:t>""</w:t>
            </w:r>
          </w:p>
        </w:tc>
        <w:tc>
          <w:tcPr>
            <w:tcW w:w="7476" w:type="dxa"/>
          </w:tcPr>
          <w:p w14:paraId="435DF6E6" w14:textId="77777777" w:rsidR="00311361" w:rsidRPr="005D325A" w:rsidRDefault="00311361" w:rsidP="0073136E">
            <w:pPr>
              <w:autoSpaceDE w:val="0"/>
              <w:autoSpaceDN w:val="0"/>
              <w:adjustRightInd w:val="0"/>
              <w:jc w:val="left"/>
              <w:rPr>
                <w:color w:val="000000"/>
                <w:kern w:val="0"/>
                <w:szCs w:val="21"/>
              </w:rPr>
            </w:pPr>
            <w:r w:rsidRPr="005D325A">
              <w:rPr>
                <w:color w:val="000000"/>
                <w:kern w:val="0"/>
                <w:szCs w:val="21"/>
              </w:rPr>
              <w:t>双引号。在双引号中特殊符号都没有特殊含义，但是</w:t>
            </w:r>
            <w:r w:rsidRPr="005D325A">
              <w:rPr>
                <w:color w:val="000000"/>
                <w:kern w:val="0"/>
                <w:szCs w:val="21"/>
              </w:rPr>
              <w:t>“$”</w:t>
            </w:r>
            <w:r w:rsidRPr="005D325A">
              <w:rPr>
                <w:color w:val="000000"/>
                <w:kern w:val="0"/>
                <w:szCs w:val="21"/>
              </w:rPr>
              <w:t>、</w:t>
            </w:r>
            <w:r w:rsidRPr="005D325A">
              <w:rPr>
                <w:color w:val="000000"/>
                <w:kern w:val="0"/>
                <w:szCs w:val="21"/>
              </w:rPr>
              <w:t>“`”</w:t>
            </w:r>
            <w:r w:rsidRPr="005D325A">
              <w:rPr>
                <w:color w:val="000000"/>
                <w:kern w:val="0"/>
                <w:szCs w:val="21"/>
              </w:rPr>
              <w:t>和</w:t>
            </w:r>
            <w:r w:rsidRPr="005D325A">
              <w:rPr>
                <w:color w:val="000000"/>
                <w:kern w:val="0"/>
                <w:szCs w:val="21"/>
              </w:rPr>
              <w:t>“\”</w:t>
            </w:r>
            <w:r w:rsidRPr="005D325A">
              <w:rPr>
                <w:color w:val="000000"/>
                <w:kern w:val="0"/>
                <w:szCs w:val="21"/>
              </w:rPr>
              <w:t>是例外，拥有</w:t>
            </w:r>
            <w:r w:rsidRPr="005D325A">
              <w:rPr>
                <w:color w:val="000000"/>
                <w:kern w:val="0"/>
                <w:szCs w:val="21"/>
              </w:rPr>
              <w:t>“</w:t>
            </w:r>
            <w:r w:rsidRPr="005D325A">
              <w:rPr>
                <w:color w:val="000000"/>
                <w:kern w:val="0"/>
                <w:szCs w:val="21"/>
              </w:rPr>
              <w:t>调用变量的值</w:t>
            </w:r>
            <w:r w:rsidRPr="005D325A">
              <w:rPr>
                <w:color w:val="000000"/>
                <w:kern w:val="0"/>
                <w:szCs w:val="21"/>
              </w:rPr>
              <w:t>”</w:t>
            </w:r>
            <w:r w:rsidRPr="005D325A">
              <w:rPr>
                <w:color w:val="000000"/>
                <w:kern w:val="0"/>
                <w:szCs w:val="21"/>
              </w:rPr>
              <w:t>、</w:t>
            </w:r>
            <w:r w:rsidRPr="005D325A">
              <w:rPr>
                <w:color w:val="000000"/>
                <w:kern w:val="0"/>
                <w:szCs w:val="21"/>
              </w:rPr>
              <w:t>“</w:t>
            </w:r>
            <w:r w:rsidRPr="005D325A">
              <w:rPr>
                <w:color w:val="000000"/>
                <w:kern w:val="0"/>
                <w:szCs w:val="21"/>
              </w:rPr>
              <w:t>引用命令</w:t>
            </w:r>
            <w:r w:rsidRPr="005D325A">
              <w:rPr>
                <w:color w:val="000000"/>
                <w:kern w:val="0"/>
                <w:szCs w:val="21"/>
              </w:rPr>
              <w:t>”</w:t>
            </w:r>
            <w:r w:rsidRPr="005D325A">
              <w:rPr>
                <w:color w:val="000000"/>
                <w:kern w:val="0"/>
                <w:szCs w:val="21"/>
              </w:rPr>
              <w:t>和</w:t>
            </w:r>
            <w:r w:rsidRPr="005D325A">
              <w:rPr>
                <w:color w:val="000000"/>
                <w:kern w:val="0"/>
                <w:szCs w:val="21"/>
              </w:rPr>
              <w:t>“</w:t>
            </w:r>
            <w:r w:rsidRPr="005D325A">
              <w:rPr>
                <w:color w:val="000000"/>
                <w:kern w:val="0"/>
                <w:szCs w:val="21"/>
              </w:rPr>
              <w:t>转义符</w:t>
            </w:r>
            <w:r w:rsidRPr="005D325A">
              <w:rPr>
                <w:color w:val="000000"/>
                <w:kern w:val="0"/>
                <w:szCs w:val="21"/>
              </w:rPr>
              <w:t>”</w:t>
            </w:r>
            <w:r w:rsidRPr="005D325A">
              <w:rPr>
                <w:color w:val="000000"/>
                <w:kern w:val="0"/>
                <w:szCs w:val="21"/>
              </w:rPr>
              <w:t>的特殊含义。</w:t>
            </w:r>
          </w:p>
        </w:tc>
      </w:tr>
      <w:tr w:rsidR="00311361" w:rsidRPr="005D325A" w14:paraId="461D2196" w14:textId="77777777" w:rsidTr="005D325A">
        <w:trPr>
          <w:trHeight w:val="404"/>
        </w:trPr>
        <w:tc>
          <w:tcPr>
            <w:tcW w:w="954" w:type="dxa"/>
          </w:tcPr>
          <w:p w14:paraId="4EC4E6B7" w14:textId="77777777" w:rsidR="00311361" w:rsidRPr="005D325A" w:rsidRDefault="00311361" w:rsidP="0073136E">
            <w:pPr>
              <w:autoSpaceDE w:val="0"/>
              <w:autoSpaceDN w:val="0"/>
              <w:adjustRightInd w:val="0"/>
              <w:jc w:val="left"/>
              <w:rPr>
                <w:color w:val="000000"/>
                <w:kern w:val="0"/>
                <w:szCs w:val="21"/>
              </w:rPr>
            </w:pPr>
            <w:r w:rsidRPr="005D325A">
              <w:rPr>
                <w:color w:val="000000"/>
                <w:kern w:val="0"/>
                <w:szCs w:val="21"/>
              </w:rPr>
              <w:t>``</w:t>
            </w:r>
          </w:p>
        </w:tc>
        <w:tc>
          <w:tcPr>
            <w:tcW w:w="7476" w:type="dxa"/>
          </w:tcPr>
          <w:p w14:paraId="72D3E5A0" w14:textId="77777777" w:rsidR="00311361" w:rsidRPr="005D325A" w:rsidRDefault="00311361" w:rsidP="0073136E">
            <w:pPr>
              <w:autoSpaceDE w:val="0"/>
              <w:autoSpaceDN w:val="0"/>
              <w:adjustRightInd w:val="0"/>
              <w:jc w:val="left"/>
              <w:rPr>
                <w:color w:val="000000"/>
                <w:kern w:val="0"/>
                <w:szCs w:val="21"/>
              </w:rPr>
            </w:pPr>
            <w:r w:rsidRPr="005D325A">
              <w:rPr>
                <w:color w:val="000000"/>
                <w:kern w:val="0"/>
                <w:szCs w:val="21"/>
              </w:rPr>
              <w:t>反引号。反引号</w:t>
            </w:r>
            <w:proofErr w:type="gramStart"/>
            <w:r w:rsidRPr="005D325A">
              <w:rPr>
                <w:color w:val="000000"/>
                <w:kern w:val="0"/>
                <w:szCs w:val="21"/>
              </w:rPr>
              <w:t>括</w:t>
            </w:r>
            <w:proofErr w:type="gramEnd"/>
            <w:r w:rsidRPr="005D325A">
              <w:rPr>
                <w:color w:val="000000"/>
                <w:kern w:val="0"/>
                <w:szCs w:val="21"/>
              </w:rPr>
              <w:t>起来的内容是系统命令，在</w:t>
            </w:r>
            <w:r w:rsidRPr="005D325A">
              <w:rPr>
                <w:color w:val="000000"/>
                <w:kern w:val="0"/>
                <w:szCs w:val="21"/>
              </w:rPr>
              <w:t>Bash</w:t>
            </w:r>
            <w:r w:rsidRPr="005D325A">
              <w:rPr>
                <w:color w:val="000000"/>
                <w:kern w:val="0"/>
                <w:szCs w:val="21"/>
              </w:rPr>
              <w:t>中会先执行它。和</w:t>
            </w:r>
            <w:r w:rsidRPr="005D325A">
              <w:rPr>
                <w:color w:val="000000"/>
                <w:kern w:val="0"/>
                <w:szCs w:val="21"/>
              </w:rPr>
              <w:t>$()</w:t>
            </w:r>
            <w:r w:rsidRPr="005D325A">
              <w:rPr>
                <w:color w:val="000000"/>
                <w:kern w:val="0"/>
                <w:szCs w:val="21"/>
              </w:rPr>
              <w:t>作用一样，不过推荐使用</w:t>
            </w:r>
            <w:r w:rsidRPr="005D325A">
              <w:rPr>
                <w:color w:val="000000"/>
                <w:kern w:val="0"/>
                <w:szCs w:val="21"/>
              </w:rPr>
              <w:t>$()</w:t>
            </w:r>
            <w:r w:rsidRPr="005D325A">
              <w:rPr>
                <w:color w:val="000000"/>
                <w:kern w:val="0"/>
                <w:szCs w:val="21"/>
              </w:rPr>
              <w:t>，因为反引号非常容易看错。</w:t>
            </w:r>
          </w:p>
        </w:tc>
      </w:tr>
      <w:tr w:rsidR="00311361" w:rsidRPr="005D325A" w14:paraId="665A63C5" w14:textId="77777777" w:rsidTr="005D325A">
        <w:trPr>
          <w:trHeight w:val="188"/>
        </w:trPr>
        <w:tc>
          <w:tcPr>
            <w:tcW w:w="954" w:type="dxa"/>
          </w:tcPr>
          <w:p w14:paraId="669E5813" w14:textId="77777777" w:rsidR="00311361" w:rsidRPr="005D325A" w:rsidRDefault="00311361" w:rsidP="0073136E">
            <w:pPr>
              <w:autoSpaceDE w:val="0"/>
              <w:autoSpaceDN w:val="0"/>
              <w:adjustRightInd w:val="0"/>
              <w:jc w:val="left"/>
              <w:rPr>
                <w:color w:val="000000"/>
                <w:kern w:val="0"/>
                <w:szCs w:val="21"/>
              </w:rPr>
            </w:pPr>
            <w:r w:rsidRPr="005D325A">
              <w:rPr>
                <w:color w:val="000000"/>
                <w:kern w:val="0"/>
                <w:szCs w:val="21"/>
              </w:rPr>
              <w:t>$()</w:t>
            </w:r>
          </w:p>
        </w:tc>
        <w:tc>
          <w:tcPr>
            <w:tcW w:w="7476" w:type="dxa"/>
          </w:tcPr>
          <w:p w14:paraId="63A5AFE9" w14:textId="77777777" w:rsidR="00311361" w:rsidRPr="005D325A" w:rsidRDefault="00311361" w:rsidP="0073136E">
            <w:pPr>
              <w:autoSpaceDE w:val="0"/>
              <w:autoSpaceDN w:val="0"/>
              <w:adjustRightInd w:val="0"/>
              <w:jc w:val="left"/>
              <w:rPr>
                <w:color w:val="000000"/>
                <w:kern w:val="0"/>
                <w:szCs w:val="21"/>
              </w:rPr>
            </w:pPr>
            <w:r w:rsidRPr="005D325A">
              <w:rPr>
                <w:color w:val="000000"/>
                <w:kern w:val="0"/>
                <w:szCs w:val="21"/>
              </w:rPr>
              <w:t>和反引号作用一样，用来引用系统命令。</w:t>
            </w:r>
          </w:p>
        </w:tc>
      </w:tr>
      <w:tr w:rsidR="00311361" w:rsidRPr="005D325A" w14:paraId="72613246" w14:textId="77777777" w:rsidTr="005D325A">
        <w:trPr>
          <w:trHeight w:val="194"/>
        </w:trPr>
        <w:tc>
          <w:tcPr>
            <w:tcW w:w="954" w:type="dxa"/>
          </w:tcPr>
          <w:p w14:paraId="34B26C83" w14:textId="77777777" w:rsidR="00311361" w:rsidRPr="005D325A" w:rsidRDefault="00311361" w:rsidP="0073136E">
            <w:pPr>
              <w:autoSpaceDE w:val="0"/>
              <w:autoSpaceDN w:val="0"/>
              <w:adjustRightInd w:val="0"/>
              <w:jc w:val="left"/>
              <w:rPr>
                <w:color w:val="000000"/>
                <w:kern w:val="0"/>
                <w:szCs w:val="21"/>
              </w:rPr>
            </w:pPr>
            <w:r w:rsidRPr="005D325A">
              <w:rPr>
                <w:color w:val="000000"/>
                <w:kern w:val="0"/>
                <w:szCs w:val="21"/>
              </w:rPr>
              <w:t>#</w:t>
            </w:r>
          </w:p>
        </w:tc>
        <w:tc>
          <w:tcPr>
            <w:tcW w:w="7476" w:type="dxa"/>
          </w:tcPr>
          <w:p w14:paraId="3BF99F4D" w14:textId="77777777" w:rsidR="00311361" w:rsidRPr="005D325A" w:rsidRDefault="00311361" w:rsidP="0073136E">
            <w:pPr>
              <w:autoSpaceDE w:val="0"/>
              <w:autoSpaceDN w:val="0"/>
              <w:adjustRightInd w:val="0"/>
              <w:jc w:val="left"/>
              <w:rPr>
                <w:color w:val="000000"/>
                <w:kern w:val="0"/>
                <w:szCs w:val="21"/>
              </w:rPr>
            </w:pPr>
            <w:r w:rsidRPr="005D325A">
              <w:rPr>
                <w:color w:val="000000"/>
                <w:kern w:val="0"/>
                <w:szCs w:val="21"/>
              </w:rPr>
              <w:t>在</w:t>
            </w:r>
            <w:r w:rsidRPr="005D325A">
              <w:rPr>
                <w:color w:val="000000"/>
                <w:kern w:val="0"/>
                <w:szCs w:val="21"/>
              </w:rPr>
              <w:t>Shell</w:t>
            </w:r>
            <w:r w:rsidRPr="005D325A">
              <w:rPr>
                <w:color w:val="000000"/>
                <w:kern w:val="0"/>
                <w:szCs w:val="21"/>
              </w:rPr>
              <w:t>脚本中，</w:t>
            </w:r>
            <w:r w:rsidRPr="005D325A">
              <w:rPr>
                <w:color w:val="000000"/>
                <w:kern w:val="0"/>
                <w:szCs w:val="21"/>
              </w:rPr>
              <w:t>#</w:t>
            </w:r>
            <w:r w:rsidRPr="005D325A">
              <w:rPr>
                <w:color w:val="000000"/>
                <w:kern w:val="0"/>
                <w:szCs w:val="21"/>
              </w:rPr>
              <w:t>开头的行代表注释。</w:t>
            </w:r>
          </w:p>
        </w:tc>
      </w:tr>
      <w:tr w:rsidR="00311361" w:rsidRPr="005D325A" w14:paraId="2E744C8F" w14:textId="77777777" w:rsidTr="005D325A">
        <w:trPr>
          <w:trHeight w:val="385"/>
        </w:trPr>
        <w:tc>
          <w:tcPr>
            <w:tcW w:w="954" w:type="dxa"/>
          </w:tcPr>
          <w:p w14:paraId="15D29773" w14:textId="77777777" w:rsidR="00311361" w:rsidRPr="005D325A" w:rsidRDefault="00311361" w:rsidP="0073136E">
            <w:pPr>
              <w:autoSpaceDE w:val="0"/>
              <w:autoSpaceDN w:val="0"/>
              <w:adjustRightInd w:val="0"/>
              <w:jc w:val="left"/>
              <w:rPr>
                <w:color w:val="000000"/>
                <w:kern w:val="0"/>
                <w:szCs w:val="21"/>
              </w:rPr>
            </w:pPr>
            <w:r w:rsidRPr="005D325A">
              <w:rPr>
                <w:color w:val="000000"/>
                <w:kern w:val="0"/>
                <w:szCs w:val="21"/>
              </w:rPr>
              <w:t>$</w:t>
            </w:r>
          </w:p>
        </w:tc>
        <w:tc>
          <w:tcPr>
            <w:tcW w:w="7476" w:type="dxa"/>
          </w:tcPr>
          <w:p w14:paraId="4B08DF88" w14:textId="77777777" w:rsidR="00311361" w:rsidRPr="005D325A" w:rsidRDefault="00311361" w:rsidP="0073136E">
            <w:pPr>
              <w:autoSpaceDE w:val="0"/>
              <w:autoSpaceDN w:val="0"/>
              <w:adjustRightInd w:val="0"/>
              <w:jc w:val="left"/>
              <w:rPr>
                <w:color w:val="000000"/>
                <w:kern w:val="0"/>
                <w:szCs w:val="21"/>
              </w:rPr>
            </w:pPr>
            <w:r w:rsidRPr="005D325A">
              <w:rPr>
                <w:color w:val="000000"/>
                <w:kern w:val="0"/>
                <w:szCs w:val="21"/>
              </w:rPr>
              <w:t>用于调用变量的值，如需要调用变量</w:t>
            </w:r>
            <w:r w:rsidRPr="005D325A">
              <w:rPr>
                <w:color w:val="000000"/>
                <w:kern w:val="0"/>
                <w:szCs w:val="21"/>
              </w:rPr>
              <w:t>name</w:t>
            </w:r>
            <w:r w:rsidRPr="005D325A">
              <w:rPr>
                <w:color w:val="000000"/>
                <w:kern w:val="0"/>
                <w:szCs w:val="21"/>
              </w:rPr>
              <w:t>的值时，需要用</w:t>
            </w:r>
            <w:r w:rsidRPr="005D325A">
              <w:rPr>
                <w:color w:val="000000"/>
                <w:kern w:val="0"/>
                <w:szCs w:val="21"/>
              </w:rPr>
              <w:t>$name</w:t>
            </w:r>
            <w:r w:rsidRPr="005D325A">
              <w:rPr>
                <w:color w:val="000000"/>
                <w:kern w:val="0"/>
                <w:szCs w:val="21"/>
              </w:rPr>
              <w:t>的方式得到变量的值。</w:t>
            </w:r>
          </w:p>
        </w:tc>
      </w:tr>
      <w:tr w:rsidR="00311361" w:rsidRPr="005D325A" w14:paraId="46F0818F" w14:textId="77777777" w:rsidTr="005D325A">
        <w:trPr>
          <w:trHeight w:val="404"/>
        </w:trPr>
        <w:tc>
          <w:tcPr>
            <w:tcW w:w="954" w:type="dxa"/>
          </w:tcPr>
          <w:p w14:paraId="3EA9CFDC" w14:textId="77777777" w:rsidR="00311361" w:rsidRPr="005D325A" w:rsidRDefault="00311361" w:rsidP="0073136E">
            <w:pPr>
              <w:autoSpaceDE w:val="0"/>
              <w:autoSpaceDN w:val="0"/>
              <w:adjustRightInd w:val="0"/>
              <w:jc w:val="left"/>
              <w:rPr>
                <w:color w:val="000000"/>
                <w:kern w:val="0"/>
                <w:szCs w:val="21"/>
              </w:rPr>
            </w:pPr>
            <w:r w:rsidRPr="005D325A">
              <w:rPr>
                <w:color w:val="000000"/>
                <w:kern w:val="0"/>
                <w:szCs w:val="21"/>
              </w:rPr>
              <w:t>\</w:t>
            </w:r>
          </w:p>
        </w:tc>
        <w:tc>
          <w:tcPr>
            <w:tcW w:w="7476" w:type="dxa"/>
          </w:tcPr>
          <w:p w14:paraId="1397F075" w14:textId="77777777" w:rsidR="00311361" w:rsidRPr="005D325A" w:rsidRDefault="00311361" w:rsidP="0073136E">
            <w:pPr>
              <w:autoSpaceDE w:val="0"/>
              <w:autoSpaceDN w:val="0"/>
              <w:adjustRightInd w:val="0"/>
              <w:jc w:val="left"/>
              <w:rPr>
                <w:color w:val="000000"/>
                <w:kern w:val="0"/>
                <w:szCs w:val="21"/>
              </w:rPr>
            </w:pPr>
            <w:r w:rsidRPr="005D325A">
              <w:rPr>
                <w:color w:val="000000"/>
                <w:kern w:val="0"/>
                <w:szCs w:val="21"/>
              </w:rPr>
              <w:t>转义符，跟在</w:t>
            </w:r>
            <w:r w:rsidRPr="005D325A">
              <w:rPr>
                <w:color w:val="000000"/>
                <w:kern w:val="0"/>
                <w:szCs w:val="21"/>
              </w:rPr>
              <w:t>\</w:t>
            </w:r>
            <w:r w:rsidRPr="005D325A">
              <w:rPr>
                <w:color w:val="000000"/>
                <w:kern w:val="0"/>
                <w:szCs w:val="21"/>
              </w:rPr>
              <w:t>之后的特殊符号将失去特殊含义，变为普通字符。如</w:t>
            </w:r>
            <w:r w:rsidRPr="005D325A">
              <w:rPr>
                <w:color w:val="000000"/>
                <w:kern w:val="0"/>
                <w:szCs w:val="21"/>
              </w:rPr>
              <w:t>\$</w:t>
            </w:r>
            <w:r w:rsidRPr="005D325A">
              <w:rPr>
                <w:color w:val="000000"/>
                <w:kern w:val="0"/>
                <w:szCs w:val="21"/>
              </w:rPr>
              <w:t>将输出</w:t>
            </w:r>
            <w:r w:rsidRPr="005D325A">
              <w:rPr>
                <w:color w:val="000000"/>
                <w:kern w:val="0"/>
                <w:szCs w:val="21"/>
              </w:rPr>
              <w:t>“$”</w:t>
            </w:r>
            <w:r w:rsidRPr="005D325A">
              <w:rPr>
                <w:color w:val="000000"/>
                <w:kern w:val="0"/>
                <w:szCs w:val="21"/>
              </w:rPr>
              <w:t>符号，而不</w:t>
            </w:r>
            <w:proofErr w:type="gramStart"/>
            <w:r w:rsidRPr="005D325A">
              <w:rPr>
                <w:color w:val="000000"/>
                <w:kern w:val="0"/>
                <w:szCs w:val="21"/>
              </w:rPr>
              <w:t>当做</w:t>
            </w:r>
            <w:proofErr w:type="gramEnd"/>
            <w:r w:rsidRPr="005D325A">
              <w:rPr>
                <w:color w:val="000000"/>
                <w:kern w:val="0"/>
                <w:szCs w:val="21"/>
              </w:rPr>
              <w:t>是变量引用。</w:t>
            </w:r>
          </w:p>
        </w:tc>
      </w:tr>
    </w:tbl>
    <w:p w14:paraId="13A7289D" w14:textId="77777777" w:rsidR="00311361" w:rsidRDefault="00311361" w:rsidP="00311361">
      <w:pPr>
        <w:pStyle w:val="4"/>
      </w:pPr>
      <w:r>
        <w:rPr>
          <w:rFonts w:hint="eastAsia"/>
        </w:rPr>
        <w:t>反引号与$()</w:t>
      </w:r>
    </w:p>
    <w:p w14:paraId="0ECDC476" w14:textId="77777777" w:rsidR="00311361" w:rsidRDefault="00311361" w:rsidP="00311361">
      <w:r>
        <w:t xml:space="preserve">[root@localhost ~]# </w:t>
      </w:r>
      <w:proofErr w:type="gramStart"/>
      <w:r>
        <w:t>echo</w:t>
      </w:r>
      <w:proofErr w:type="gramEnd"/>
      <w:r>
        <w:t xml:space="preserve"> `ls`</w:t>
      </w:r>
    </w:p>
    <w:p w14:paraId="06F6A9E7" w14:textId="77777777" w:rsidR="00311361" w:rsidRPr="005D325A" w:rsidRDefault="00311361" w:rsidP="00311361">
      <w:r>
        <w:t xml:space="preserve">[root@localhost ~]# </w:t>
      </w:r>
      <w:proofErr w:type="gramStart"/>
      <w:r>
        <w:t>echo</w:t>
      </w:r>
      <w:proofErr w:type="gramEnd"/>
      <w:r>
        <w:t xml:space="preserve"> $(date)</w:t>
      </w:r>
    </w:p>
    <w:p w14:paraId="3FE0BDE3" w14:textId="77777777" w:rsidR="00311361" w:rsidRDefault="00311361" w:rsidP="00311361">
      <w:pPr>
        <w:pStyle w:val="4"/>
      </w:pPr>
      <w:r>
        <w:rPr>
          <w:rFonts w:hint="eastAsia"/>
        </w:rPr>
        <w:t>单引号与双引号</w:t>
      </w:r>
    </w:p>
    <w:p w14:paraId="2BE1856F" w14:textId="77777777" w:rsidR="00311361" w:rsidRDefault="00311361" w:rsidP="00311361">
      <w:r>
        <w:t xml:space="preserve">[root@localhost ~]# </w:t>
      </w:r>
      <w:proofErr w:type="gramStart"/>
      <w:r>
        <w:t>name=</w:t>
      </w:r>
      <w:proofErr w:type="gramEnd"/>
      <w:r>
        <w:t>xzk</w:t>
      </w:r>
    </w:p>
    <w:p w14:paraId="05C8B03F" w14:textId="77777777" w:rsidR="00311361" w:rsidRDefault="00311361" w:rsidP="00311361">
      <w:r>
        <w:t xml:space="preserve">[root@localhost ~]# </w:t>
      </w:r>
      <w:proofErr w:type="gramStart"/>
      <w:r>
        <w:t>echo</w:t>
      </w:r>
      <w:proofErr w:type="gramEnd"/>
      <w:r>
        <w:t xml:space="preserve"> '$name'</w:t>
      </w:r>
    </w:p>
    <w:p w14:paraId="7F1E07D9" w14:textId="77777777" w:rsidR="00311361" w:rsidRDefault="00311361" w:rsidP="00311361">
      <w:r>
        <w:t xml:space="preserve">[root@localhost ~]# </w:t>
      </w:r>
      <w:proofErr w:type="gramStart"/>
      <w:r>
        <w:t>echo</w:t>
      </w:r>
      <w:proofErr w:type="gramEnd"/>
      <w:r>
        <w:t xml:space="preserve"> "$name"</w:t>
      </w:r>
    </w:p>
    <w:p w14:paraId="3E1FFB0E" w14:textId="77777777" w:rsidR="00311361" w:rsidRDefault="00311361" w:rsidP="00311361">
      <w:r>
        <w:t xml:space="preserve">[root@localhost ~]# </w:t>
      </w:r>
      <w:proofErr w:type="gramStart"/>
      <w:r>
        <w:t>echo</w:t>
      </w:r>
      <w:proofErr w:type="gramEnd"/>
      <w:r>
        <w:t xml:space="preserve"> ‘$(date)'</w:t>
      </w:r>
    </w:p>
    <w:p w14:paraId="6BEF1F3A" w14:textId="77777777" w:rsidR="00311361" w:rsidRDefault="00311361" w:rsidP="00311361">
      <w:r>
        <w:t xml:space="preserve">[root@localhost ~]# </w:t>
      </w:r>
      <w:proofErr w:type="gramStart"/>
      <w:r>
        <w:t>echo</w:t>
      </w:r>
      <w:proofErr w:type="gramEnd"/>
      <w:r>
        <w:t xml:space="preserve"> “$(date)"</w:t>
      </w:r>
    </w:p>
    <w:p w14:paraId="4F8DD76D" w14:textId="77777777" w:rsidR="00AF59B4" w:rsidRDefault="00AF59B4" w:rsidP="00107C7E"/>
    <w:p w14:paraId="0F8E450C" w14:textId="77777777" w:rsidR="00AF59B4" w:rsidRDefault="00AF59B4" w:rsidP="00107C7E"/>
    <w:p w14:paraId="5FFB85AB" w14:textId="77777777" w:rsidR="00AF59B4" w:rsidRDefault="00AF59B4" w:rsidP="00AF59B4">
      <w:pPr>
        <w:pStyle w:val="2"/>
      </w:pPr>
      <w:bookmarkStart w:id="91" w:name="_Toc429509691"/>
      <w:r w:rsidRPr="00AF59B4">
        <w:rPr>
          <w:rFonts w:hint="eastAsia"/>
        </w:rPr>
        <w:t>10.4 Bash的变量</w:t>
      </w:r>
      <w:bookmarkEnd w:id="91"/>
    </w:p>
    <w:p w14:paraId="4F43E6AF" w14:textId="77777777" w:rsidR="00996052" w:rsidRDefault="00996052" w:rsidP="00772E3F">
      <w:pPr>
        <w:pStyle w:val="3"/>
      </w:pPr>
      <w:bookmarkStart w:id="92" w:name="_Toc429509692"/>
      <w:r>
        <w:rPr>
          <w:rFonts w:hint="eastAsia"/>
        </w:rPr>
        <w:t>10.4.1 用户自定义变量</w:t>
      </w:r>
      <w:bookmarkEnd w:id="92"/>
    </w:p>
    <w:p w14:paraId="7AF5A12F" w14:textId="77777777" w:rsidR="003C2C34" w:rsidRDefault="003C2C34" w:rsidP="003C2C34">
      <w:pPr>
        <w:pStyle w:val="4"/>
      </w:pPr>
      <w:r>
        <w:rPr>
          <w:rFonts w:hint="eastAsia"/>
        </w:rPr>
        <w:t>什么是变量</w:t>
      </w:r>
    </w:p>
    <w:p w14:paraId="3C359191" w14:textId="77777777" w:rsidR="001769D8" w:rsidRDefault="003C2C34" w:rsidP="003C2C34">
      <w:r>
        <w:rPr>
          <w:rFonts w:hint="eastAsia"/>
        </w:rPr>
        <w:t>变量是计算机内存的单元，其中存放的值可以改变。当</w:t>
      </w:r>
      <w:r>
        <w:t>Shell</w:t>
      </w:r>
      <w:r>
        <w:rPr>
          <w:rFonts w:hint="eastAsia"/>
        </w:rPr>
        <w:t>脚本需要保存一些信息时，如一个文件名或是一个数字，就把它存放在一个变量中。每个变量有一个名字，所以很容易引用它。使用变量可以保存有用信息，使系统获知用户相关设置，变量也可以用于保存暂时信</w:t>
      </w:r>
      <w:r>
        <w:rPr>
          <w:rFonts w:hint="eastAsia"/>
        </w:rPr>
        <w:lastRenderedPageBreak/>
        <w:t>息。</w:t>
      </w:r>
    </w:p>
    <w:p w14:paraId="6E1E4D80" w14:textId="77777777" w:rsidR="00EA3D69" w:rsidRDefault="00EA3D69" w:rsidP="00EA3D69">
      <w:pPr>
        <w:pStyle w:val="4"/>
      </w:pPr>
      <w:r>
        <w:rPr>
          <w:rFonts w:hint="eastAsia"/>
        </w:rPr>
        <w:t>变量设置规则</w:t>
      </w:r>
    </w:p>
    <w:p w14:paraId="1B9021EF" w14:textId="77777777" w:rsidR="00EA3D69" w:rsidRDefault="00EA3D69" w:rsidP="00EA3D69">
      <w:r>
        <w:rPr>
          <w:rFonts w:hint="eastAsia"/>
        </w:rPr>
        <w:t>（</w:t>
      </w:r>
      <w:r>
        <w:rPr>
          <w:rFonts w:hint="eastAsia"/>
        </w:rPr>
        <w:t>1</w:t>
      </w:r>
      <w:r>
        <w:t>）</w:t>
      </w:r>
      <w:r>
        <w:rPr>
          <w:rFonts w:hint="eastAsia"/>
        </w:rPr>
        <w:t>变量名称可以由字母、数字和下划线组成，但是不能以数字开头。如果变量名是“</w:t>
      </w:r>
      <w:r>
        <w:t>2name”</w:t>
      </w:r>
      <w:r>
        <w:rPr>
          <w:rFonts w:hint="eastAsia"/>
        </w:rPr>
        <w:t>则是错误的。</w:t>
      </w:r>
    </w:p>
    <w:p w14:paraId="0372A02D" w14:textId="77777777" w:rsidR="007847DE" w:rsidRPr="00EA3D69" w:rsidRDefault="00EA3D69" w:rsidP="00EA3D69">
      <w:r>
        <w:rPr>
          <w:rFonts w:hint="eastAsia"/>
        </w:rPr>
        <w:t>（</w:t>
      </w:r>
      <w:r>
        <w:rPr>
          <w:rFonts w:hint="eastAsia"/>
        </w:rPr>
        <w:t>2</w:t>
      </w:r>
      <w:r>
        <w:t>）</w:t>
      </w:r>
      <w:r>
        <w:rPr>
          <w:rFonts w:hint="eastAsia"/>
        </w:rPr>
        <w:t>在</w:t>
      </w:r>
      <w:r>
        <w:t>Bash</w:t>
      </w:r>
      <w:r>
        <w:rPr>
          <w:rFonts w:hint="eastAsia"/>
        </w:rPr>
        <w:t>中，变量的默认类型都是字符串型，如果要进行数值运算，则必修指定变量类型为数值型。</w:t>
      </w:r>
    </w:p>
    <w:p w14:paraId="5F77835C" w14:textId="77777777" w:rsidR="00E03109" w:rsidRDefault="00FF5145" w:rsidP="00E03109">
      <w:r>
        <w:t>（</w:t>
      </w:r>
      <w:r>
        <w:rPr>
          <w:rFonts w:hint="eastAsia"/>
        </w:rPr>
        <w:t>3</w:t>
      </w:r>
      <w:r>
        <w:t>）</w:t>
      </w:r>
      <w:r w:rsidR="00E03109">
        <w:rPr>
          <w:rFonts w:hint="eastAsia"/>
        </w:rPr>
        <w:t>变量用等号连接值，等号左右两侧不能有空格。</w:t>
      </w:r>
    </w:p>
    <w:p w14:paraId="06F7564A" w14:textId="77777777" w:rsidR="00E03109" w:rsidRDefault="00FF5145" w:rsidP="00E03109">
      <w:r>
        <w:t>（</w:t>
      </w:r>
      <w:r>
        <w:rPr>
          <w:rFonts w:hint="eastAsia"/>
        </w:rPr>
        <w:t>4</w:t>
      </w:r>
      <w:r>
        <w:t>）</w:t>
      </w:r>
      <w:r w:rsidR="00E03109">
        <w:rPr>
          <w:rFonts w:hint="eastAsia"/>
        </w:rPr>
        <w:t>变量的</w:t>
      </w:r>
      <w:proofErr w:type="gramStart"/>
      <w:r w:rsidR="00E03109">
        <w:rPr>
          <w:rFonts w:hint="eastAsia"/>
        </w:rPr>
        <w:t>值如果</w:t>
      </w:r>
      <w:proofErr w:type="gramEnd"/>
      <w:r w:rsidR="00E03109">
        <w:rPr>
          <w:rFonts w:hint="eastAsia"/>
        </w:rPr>
        <w:t>有空格，需要使用单引号或双引号包括。</w:t>
      </w:r>
    </w:p>
    <w:p w14:paraId="59B5FDA4" w14:textId="77777777" w:rsidR="00E03109" w:rsidRDefault="00FF5145" w:rsidP="00E03109">
      <w:r>
        <w:t>（</w:t>
      </w:r>
      <w:r>
        <w:rPr>
          <w:rFonts w:hint="eastAsia"/>
        </w:rPr>
        <w:t>5</w:t>
      </w:r>
      <w:r>
        <w:t>）</w:t>
      </w:r>
      <w:r w:rsidR="00E03109">
        <w:rPr>
          <w:rFonts w:hint="eastAsia"/>
        </w:rPr>
        <w:t>在变量的值中，可以使用“</w:t>
      </w:r>
      <w:r w:rsidR="00E03109">
        <w:t>\”</w:t>
      </w:r>
      <w:r w:rsidR="00E03109">
        <w:rPr>
          <w:rFonts w:hint="eastAsia"/>
        </w:rPr>
        <w:t>转义符。</w:t>
      </w:r>
    </w:p>
    <w:p w14:paraId="35D07597" w14:textId="77777777" w:rsidR="007847DE" w:rsidRPr="00E03109" w:rsidRDefault="00FF5145" w:rsidP="00E03109">
      <w:r>
        <w:t>（</w:t>
      </w:r>
      <w:r>
        <w:rPr>
          <w:rFonts w:hint="eastAsia"/>
        </w:rPr>
        <w:t>6</w:t>
      </w:r>
      <w:r>
        <w:t>）</w:t>
      </w:r>
      <w:r w:rsidR="00E03109">
        <w:rPr>
          <w:rFonts w:hint="eastAsia"/>
        </w:rPr>
        <w:t>如果需要增加变量的值，那么可以进行变量值的叠加。不过变量需要用双引号包含“</w:t>
      </w:r>
      <w:r w:rsidR="00E03109">
        <w:t>$</w:t>
      </w:r>
      <w:r w:rsidR="00E03109">
        <w:rPr>
          <w:rFonts w:hint="eastAsia"/>
        </w:rPr>
        <w:t>变量名”或用</w:t>
      </w:r>
      <w:r w:rsidR="00E03109">
        <w:t>${</w:t>
      </w:r>
      <w:r w:rsidR="00E03109">
        <w:rPr>
          <w:rFonts w:hint="eastAsia"/>
        </w:rPr>
        <w:t>变量名</w:t>
      </w:r>
      <w:r w:rsidR="00E03109">
        <w:t>}</w:t>
      </w:r>
      <w:r w:rsidR="00E03109">
        <w:rPr>
          <w:rFonts w:hint="eastAsia"/>
        </w:rPr>
        <w:t>包含。</w:t>
      </w:r>
    </w:p>
    <w:p w14:paraId="193BE2BF" w14:textId="77777777" w:rsidR="00ED7E41" w:rsidRDefault="00ED7E41" w:rsidP="00ED7E41">
      <w:r>
        <w:t>（</w:t>
      </w:r>
      <w:r>
        <w:rPr>
          <w:rFonts w:hint="eastAsia"/>
        </w:rPr>
        <w:t>7</w:t>
      </w:r>
      <w:r>
        <w:t>）</w:t>
      </w:r>
      <w:r>
        <w:rPr>
          <w:rFonts w:hint="eastAsia"/>
        </w:rPr>
        <w:t>如果是把命令的结果作为变量值赋予变量，则需要使用反引号或</w:t>
      </w:r>
      <w:r>
        <w:t>$()</w:t>
      </w:r>
      <w:r>
        <w:rPr>
          <w:rFonts w:hint="eastAsia"/>
        </w:rPr>
        <w:t>包含命令。</w:t>
      </w:r>
    </w:p>
    <w:p w14:paraId="29767867" w14:textId="77777777" w:rsidR="007847DE" w:rsidRPr="00ED7E41" w:rsidRDefault="00ED7E41" w:rsidP="00ED7E41">
      <w:r>
        <w:t>（</w:t>
      </w:r>
      <w:r>
        <w:rPr>
          <w:rFonts w:hint="eastAsia"/>
        </w:rPr>
        <w:t>8</w:t>
      </w:r>
      <w:r>
        <w:t>）</w:t>
      </w:r>
      <w:r>
        <w:rPr>
          <w:rFonts w:hint="eastAsia"/>
        </w:rPr>
        <w:t>环境变量</w:t>
      </w:r>
      <w:proofErr w:type="gramStart"/>
      <w:r>
        <w:rPr>
          <w:rFonts w:hint="eastAsia"/>
        </w:rPr>
        <w:t>名建议</w:t>
      </w:r>
      <w:proofErr w:type="gramEnd"/>
      <w:r>
        <w:rPr>
          <w:rFonts w:hint="eastAsia"/>
        </w:rPr>
        <w:t>大写，便于区分。</w:t>
      </w:r>
    </w:p>
    <w:p w14:paraId="40F5D80B" w14:textId="77777777" w:rsidR="00891750" w:rsidRDefault="00891750" w:rsidP="00891750">
      <w:pPr>
        <w:pStyle w:val="4"/>
      </w:pPr>
      <w:r>
        <w:rPr>
          <w:rFonts w:hint="eastAsia"/>
        </w:rPr>
        <w:t>变量分类</w:t>
      </w:r>
    </w:p>
    <w:p w14:paraId="326DE28E" w14:textId="77777777" w:rsidR="00891750" w:rsidRDefault="00891750" w:rsidP="00891750">
      <w:r>
        <w:t>（</w:t>
      </w:r>
      <w:r>
        <w:rPr>
          <w:rFonts w:hint="eastAsia"/>
        </w:rPr>
        <w:t>1</w:t>
      </w:r>
      <w:r>
        <w:t>）</w:t>
      </w:r>
      <w:r>
        <w:rPr>
          <w:rFonts w:hint="eastAsia"/>
        </w:rPr>
        <w:t>用户自定义变量</w:t>
      </w:r>
    </w:p>
    <w:p w14:paraId="3C994325" w14:textId="77777777" w:rsidR="00891750" w:rsidRDefault="00891750" w:rsidP="00891750">
      <w:r>
        <w:t>（</w:t>
      </w:r>
      <w:r>
        <w:rPr>
          <w:rFonts w:hint="eastAsia"/>
        </w:rPr>
        <w:t>2</w:t>
      </w:r>
      <w:r>
        <w:t>）</w:t>
      </w:r>
      <w:r>
        <w:rPr>
          <w:rFonts w:hint="eastAsia"/>
        </w:rPr>
        <w:t>环境变量：这种变量中主要保存的是和系统操作环境相关的数据。</w:t>
      </w:r>
    </w:p>
    <w:p w14:paraId="5EB1A8F3" w14:textId="77777777" w:rsidR="00891750" w:rsidRDefault="00891750" w:rsidP="00891750">
      <w:r>
        <w:t>（</w:t>
      </w:r>
      <w:r>
        <w:rPr>
          <w:rFonts w:hint="eastAsia"/>
        </w:rPr>
        <w:t>3</w:t>
      </w:r>
      <w:r>
        <w:t>）</w:t>
      </w:r>
      <w:r>
        <w:rPr>
          <w:rFonts w:hint="eastAsia"/>
        </w:rPr>
        <w:t>位置参数变量：这种变量主要是用来向脚本当中传递参数或数据的，变量</w:t>
      </w:r>
      <w:proofErr w:type="gramStart"/>
      <w:r>
        <w:rPr>
          <w:rFonts w:hint="eastAsia"/>
        </w:rPr>
        <w:t>名不能</w:t>
      </w:r>
      <w:proofErr w:type="gramEnd"/>
      <w:r>
        <w:rPr>
          <w:rFonts w:hint="eastAsia"/>
        </w:rPr>
        <w:t>自定义，变量作用是固定的。</w:t>
      </w:r>
    </w:p>
    <w:p w14:paraId="60AB4931" w14:textId="77777777" w:rsidR="007847DE" w:rsidRPr="00891750" w:rsidRDefault="00891750" w:rsidP="00891750">
      <w:r>
        <w:t>（</w:t>
      </w:r>
      <w:r>
        <w:rPr>
          <w:rFonts w:hint="eastAsia"/>
        </w:rPr>
        <w:t>4</w:t>
      </w:r>
      <w:r>
        <w:t>）</w:t>
      </w:r>
      <w:r>
        <w:rPr>
          <w:rFonts w:hint="eastAsia"/>
        </w:rPr>
        <w:t>预定义变量：是</w:t>
      </w:r>
      <w:r>
        <w:t>Bash</w:t>
      </w:r>
      <w:r>
        <w:rPr>
          <w:rFonts w:hint="eastAsia"/>
        </w:rPr>
        <w:t>中已经定义好的变量，变量</w:t>
      </w:r>
      <w:proofErr w:type="gramStart"/>
      <w:r>
        <w:rPr>
          <w:rFonts w:hint="eastAsia"/>
        </w:rPr>
        <w:t>名不能</w:t>
      </w:r>
      <w:proofErr w:type="gramEnd"/>
      <w:r>
        <w:rPr>
          <w:rFonts w:hint="eastAsia"/>
        </w:rPr>
        <w:t>自定义，变量作用也是固定的。</w:t>
      </w:r>
    </w:p>
    <w:p w14:paraId="2623D19E" w14:textId="77777777" w:rsidR="00617D3E" w:rsidRDefault="00617D3E" w:rsidP="00A605B8">
      <w:pPr>
        <w:pStyle w:val="4"/>
      </w:pPr>
      <w:r>
        <w:rPr>
          <w:rFonts w:hint="eastAsia"/>
        </w:rPr>
        <w:t>本地变量</w:t>
      </w:r>
    </w:p>
    <w:p w14:paraId="472D54B1" w14:textId="77777777" w:rsidR="00BD1AA0" w:rsidRDefault="00045C7B" w:rsidP="00617D3E">
      <w:r>
        <w:rPr>
          <w:rFonts w:hint="eastAsia"/>
        </w:rPr>
        <w:t>（</w:t>
      </w:r>
      <w:r>
        <w:rPr>
          <w:rFonts w:hint="eastAsia"/>
        </w:rPr>
        <w:t>1</w:t>
      </w:r>
      <w:r>
        <w:t>）</w:t>
      </w:r>
      <w:r w:rsidR="00617D3E">
        <w:rPr>
          <w:rFonts w:hint="eastAsia"/>
        </w:rPr>
        <w:t>变量定义</w:t>
      </w:r>
      <w:r w:rsidR="00617D3E">
        <w:t xml:space="preserve"> </w:t>
      </w:r>
    </w:p>
    <w:p w14:paraId="3116F048" w14:textId="77777777" w:rsidR="00617D3E" w:rsidRDefault="00617D3E" w:rsidP="00617D3E">
      <w:r>
        <w:t xml:space="preserve">[root@localhost ~]# </w:t>
      </w:r>
      <w:proofErr w:type="gramStart"/>
      <w:r>
        <w:t>name</w:t>
      </w:r>
      <w:proofErr w:type="gramEnd"/>
      <w:r>
        <w:t>="</w:t>
      </w:r>
      <w:r w:rsidR="00BD1AA0">
        <w:t>xuzhenkang</w:t>
      </w:r>
      <w:r>
        <w:t>"</w:t>
      </w:r>
    </w:p>
    <w:p w14:paraId="580CB5CC" w14:textId="77777777" w:rsidR="008C6FA5" w:rsidRDefault="00045C7B" w:rsidP="00617D3E">
      <w:r>
        <w:rPr>
          <w:rFonts w:hint="eastAsia"/>
        </w:rPr>
        <w:t>（</w:t>
      </w:r>
      <w:r>
        <w:rPr>
          <w:rFonts w:hint="eastAsia"/>
        </w:rPr>
        <w:t>2</w:t>
      </w:r>
      <w:r>
        <w:t>）</w:t>
      </w:r>
      <w:r w:rsidR="00617D3E">
        <w:rPr>
          <w:rFonts w:hint="eastAsia"/>
        </w:rPr>
        <w:t>变量叠加</w:t>
      </w:r>
      <w:r w:rsidR="00617D3E">
        <w:t xml:space="preserve"> </w:t>
      </w:r>
    </w:p>
    <w:p w14:paraId="7AA7436C" w14:textId="77777777" w:rsidR="008C6FA5" w:rsidRDefault="00617D3E" w:rsidP="00617D3E">
      <w:r>
        <w:t xml:space="preserve">[root@localhost ~]# </w:t>
      </w:r>
      <w:proofErr w:type="gramStart"/>
      <w:r>
        <w:t>aa=</w:t>
      </w:r>
      <w:proofErr w:type="gramEnd"/>
      <w:r>
        <w:t xml:space="preserve">123 </w:t>
      </w:r>
    </w:p>
    <w:p w14:paraId="7DD29126" w14:textId="77777777" w:rsidR="008C6FA5" w:rsidRDefault="00617D3E" w:rsidP="00617D3E">
      <w:r>
        <w:t xml:space="preserve">[root@localhost ~]# </w:t>
      </w:r>
      <w:proofErr w:type="gramStart"/>
      <w:r>
        <w:t>aa</w:t>
      </w:r>
      <w:proofErr w:type="gramEnd"/>
      <w:r>
        <w:t xml:space="preserve">="$aa"456 </w:t>
      </w:r>
    </w:p>
    <w:p w14:paraId="12175605" w14:textId="77777777" w:rsidR="007847DE" w:rsidRPr="00617D3E" w:rsidRDefault="00617D3E" w:rsidP="00617D3E">
      <w:r>
        <w:t xml:space="preserve">[root@localhost ~]# </w:t>
      </w:r>
      <w:proofErr w:type="gramStart"/>
      <w:r>
        <w:t>aa</w:t>
      </w:r>
      <w:proofErr w:type="gramEnd"/>
      <w:r>
        <w:t>=${aa}789</w:t>
      </w:r>
    </w:p>
    <w:p w14:paraId="244BB0FF" w14:textId="77777777" w:rsidR="008C6FA5" w:rsidRDefault="00F86FC8" w:rsidP="00F86FC8">
      <w:r>
        <w:rPr>
          <w:rFonts w:hint="eastAsia"/>
        </w:rPr>
        <w:t>（</w:t>
      </w:r>
      <w:r>
        <w:rPr>
          <w:rFonts w:hint="eastAsia"/>
        </w:rPr>
        <w:t>3</w:t>
      </w:r>
      <w:r>
        <w:t>）</w:t>
      </w:r>
      <w:r>
        <w:rPr>
          <w:rFonts w:hint="eastAsia"/>
        </w:rPr>
        <w:t>变量调用</w:t>
      </w:r>
      <w:r>
        <w:t xml:space="preserve"> </w:t>
      </w:r>
    </w:p>
    <w:p w14:paraId="06D1DC70" w14:textId="77777777" w:rsidR="00F86FC8" w:rsidRDefault="00F86FC8" w:rsidP="00F86FC8">
      <w:r>
        <w:t xml:space="preserve">[root@localhost ~]# </w:t>
      </w:r>
      <w:proofErr w:type="gramStart"/>
      <w:r>
        <w:t>echo</w:t>
      </w:r>
      <w:proofErr w:type="gramEnd"/>
      <w:r>
        <w:t xml:space="preserve"> $name</w:t>
      </w:r>
    </w:p>
    <w:p w14:paraId="3C027833" w14:textId="77777777" w:rsidR="008C6FA5" w:rsidRDefault="00F86FC8" w:rsidP="00F86FC8">
      <w:r>
        <w:rPr>
          <w:rFonts w:hint="eastAsia"/>
        </w:rPr>
        <w:t>（</w:t>
      </w:r>
      <w:r>
        <w:rPr>
          <w:rFonts w:hint="eastAsia"/>
        </w:rPr>
        <w:t>4</w:t>
      </w:r>
      <w:r>
        <w:rPr>
          <w:rFonts w:hint="eastAsia"/>
        </w:rPr>
        <w:t>）变量查看</w:t>
      </w:r>
      <w:r>
        <w:t xml:space="preserve"> </w:t>
      </w:r>
    </w:p>
    <w:p w14:paraId="45CA0941" w14:textId="77777777" w:rsidR="00F86FC8" w:rsidRDefault="00F86FC8" w:rsidP="00F86FC8">
      <w:r>
        <w:t>[root@localhost ~]# set</w:t>
      </w:r>
    </w:p>
    <w:p w14:paraId="72D1DC73" w14:textId="77777777" w:rsidR="008C6FA5" w:rsidRDefault="00F86FC8" w:rsidP="00F86FC8">
      <w:r>
        <w:rPr>
          <w:rFonts w:hint="eastAsia"/>
        </w:rPr>
        <w:t>（</w:t>
      </w:r>
      <w:r>
        <w:rPr>
          <w:rFonts w:hint="eastAsia"/>
        </w:rPr>
        <w:t>5</w:t>
      </w:r>
      <w:r>
        <w:t>）</w:t>
      </w:r>
      <w:r>
        <w:rPr>
          <w:rFonts w:hint="eastAsia"/>
        </w:rPr>
        <w:t>变量删除</w:t>
      </w:r>
      <w:r>
        <w:t xml:space="preserve"> </w:t>
      </w:r>
    </w:p>
    <w:p w14:paraId="78031FCF" w14:textId="77777777" w:rsidR="007847DE" w:rsidRDefault="00F86FC8" w:rsidP="00F86FC8">
      <w:r>
        <w:t xml:space="preserve">[root@localhost ~]# </w:t>
      </w:r>
      <w:proofErr w:type="gramStart"/>
      <w:r>
        <w:t>unset</w:t>
      </w:r>
      <w:proofErr w:type="gramEnd"/>
      <w:r>
        <w:t xml:space="preserve"> name</w:t>
      </w:r>
    </w:p>
    <w:p w14:paraId="2AE8481A" w14:textId="77777777" w:rsidR="007847DE" w:rsidRPr="003C2C34" w:rsidRDefault="007847DE" w:rsidP="003C2C34"/>
    <w:p w14:paraId="2C22E9AF" w14:textId="77777777" w:rsidR="00996052" w:rsidRDefault="00996052" w:rsidP="00772E3F">
      <w:pPr>
        <w:pStyle w:val="3"/>
      </w:pPr>
      <w:bookmarkStart w:id="93" w:name="_Toc429509693"/>
      <w:r>
        <w:rPr>
          <w:rFonts w:hint="eastAsia"/>
        </w:rPr>
        <w:t>10.4.2 环境变量</w:t>
      </w:r>
      <w:bookmarkEnd w:id="93"/>
    </w:p>
    <w:p w14:paraId="526BA90D" w14:textId="77777777" w:rsidR="00320A10" w:rsidRDefault="00320A10" w:rsidP="00102963">
      <w:pPr>
        <w:pStyle w:val="4"/>
      </w:pPr>
      <w:r>
        <w:rPr>
          <w:rFonts w:hint="eastAsia"/>
        </w:rPr>
        <w:t>环境变量是什么</w:t>
      </w:r>
    </w:p>
    <w:p w14:paraId="074146B2" w14:textId="77777777" w:rsidR="00320A10" w:rsidRDefault="00320A10" w:rsidP="00320A10">
      <w:r>
        <w:rPr>
          <w:rFonts w:hint="eastAsia"/>
        </w:rPr>
        <w:t>用户自定义变量只在当前的</w:t>
      </w:r>
      <w:r>
        <w:t>Shell</w:t>
      </w:r>
      <w:r>
        <w:rPr>
          <w:rFonts w:hint="eastAsia"/>
        </w:rPr>
        <w:t>中生效，而环境变量会在当前</w:t>
      </w:r>
      <w:r>
        <w:t>Shell</w:t>
      </w:r>
      <w:r>
        <w:rPr>
          <w:rFonts w:hint="eastAsia"/>
        </w:rPr>
        <w:t>和这个</w:t>
      </w:r>
      <w:r>
        <w:t>Shell</w:t>
      </w:r>
      <w:r>
        <w:rPr>
          <w:rFonts w:hint="eastAsia"/>
        </w:rPr>
        <w:t>的所有子</w:t>
      </w:r>
      <w:r>
        <w:t>Shell</w:t>
      </w:r>
      <w:r>
        <w:rPr>
          <w:rFonts w:hint="eastAsia"/>
        </w:rPr>
        <w:t>当中生效。如果把环境变量写入相应的配置文件，那么这个环境变量就会在所有的</w:t>
      </w:r>
      <w:r>
        <w:t>Shell</w:t>
      </w:r>
      <w:r>
        <w:rPr>
          <w:rFonts w:hint="eastAsia"/>
        </w:rPr>
        <w:t>中生效</w:t>
      </w:r>
    </w:p>
    <w:p w14:paraId="6E41CE83" w14:textId="77777777" w:rsidR="003876A9" w:rsidRDefault="003876A9" w:rsidP="003876A9">
      <w:pPr>
        <w:pStyle w:val="4"/>
      </w:pPr>
      <w:r>
        <w:rPr>
          <w:rFonts w:hint="eastAsia"/>
        </w:rPr>
        <w:t>设置环境变量</w:t>
      </w:r>
    </w:p>
    <w:p w14:paraId="6D9C6C1A" w14:textId="77777777" w:rsidR="003876A9" w:rsidRDefault="003876A9" w:rsidP="003876A9">
      <w:r>
        <w:rPr>
          <w:rFonts w:hint="eastAsia"/>
        </w:rPr>
        <w:t xml:space="preserve">export </w:t>
      </w:r>
      <w:r>
        <w:rPr>
          <w:rFonts w:hint="eastAsia"/>
        </w:rPr>
        <w:t>变量名</w:t>
      </w:r>
      <w:r>
        <w:rPr>
          <w:rFonts w:hint="eastAsia"/>
        </w:rPr>
        <w:t>=</w:t>
      </w:r>
      <w:r>
        <w:rPr>
          <w:rFonts w:hint="eastAsia"/>
        </w:rPr>
        <w:t>变量值</w:t>
      </w:r>
    </w:p>
    <w:p w14:paraId="24EC0CAB" w14:textId="77777777" w:rsidR="003876A9" w:rsidRDefault="003876A9" w:rsidP="003876A9">
      <w:r>
        <w:rPr>
          <w:rFonts w:hint="eastAsia"/>
        </w:rPr>
        <w:t>#</w:t>
      </w:r>
      <w:r>
        <w:rPr>
          <w:rFonts w:hint="eastAsia"/>
        </w:rPr>
        <w:t>申明变量</w:t>
      </w:r>
    </w:p>
    <w:p w14:paraId="0EAED344" w14:textId="77777777" w:rsidR="003876A9" w:rsidRDefault="003876A9" w:rsidP="003876A9">
      <w:proofErr w:type="gramStart"/>
      <w:r>
        <w:t>env</w:t>
      </w:r>
      <w:proofErr w:type="gramEnd"/>
    </w:p>
    <w:p w14:paraId="63EB94B1" w14:textId="77777777" w:rsidR="003876A9" w:rsidRDefault="003876A9" w:rsidP="003876A9">
      <w:r>
        <w:rPr>
          <w:rFonts w:hint="eastAsia"/>
        </w:rPr>
        <w:lastRenderedPageBreak/>
        <w:t>#</w:t>
      </w:r>
      <w:r>
        <w:rPr>
          <w:rFonts w:hint="eastAsia"/>
        </w:rPr>
        <w:t>查询变量</w:t>
      </w:r>
    </w:p>
    <w:p w14:paraId="5FB444F5" w14:textId="77777777" w:rsidR="003876A9" w:rsidRDefault="003876A9" w:rsidP="003876A9">
      <w:r>
        <w:rPr>
          <w:rFonts w:hint="eastAsia"/>
        </w:rPr>
        <w:t xml:space="preserve">unset </w:t>
      </w:r>
      <w:r>
        <w:rPr>
          <w:rFonts w:hint="eastAsia"/>
        </w:rPr>
        <w:t>变量名</w:t>
      </w:r>
    </w:p>
    <w:p w14:paraId="21C6521B" w14:textId="77777777" w:rsidR="00320A10" w:rsidRDefault="003876A9" w:rsidP="003876A9">
      <w:r>
        <w:rPr>
          <w:rFonts w:hint="eastAsia"/>
        </w:rPr>
        <w:t>#</w:t>
      </w:r>
      <w:r>
        <w:rPr>
          <w:rFonts w:hint="eastAsia"/>
        </w:rPr>
        <w:t>删除变量</w:t>
      </w:r>
    </w:p>
    <w:p w14:paraId="5048AD40" w14:textId="77777777" w:rsidR="00652942" w:rsidRDefault="00652942" w:rsidP="00652942">
      <w:pPr>
        <w:pStyle w:val="4"/>
      </w:pPr>
      <w:r>
        <w:rPr>
          <w:rFonts w:hint="eastAsia"/>
        </w:rPr>
        <w:t>系统常见环境变量</w:t>
      </w:r>
    </w:p>
    <w:p w14:paraId="0F2B491E" w14:textId="77777777" w:rsidR="004A3D19" w:rsidRDefault="00652942" w:rsidP="00652942">
      <w:r>
        <w:t>PATH</w:t>
      </w:r>
      <w:r>
        <w:rPr>
          <w:rFonts w:hint="eastAsia"/>
        </w:rPr>
        <w:t>：系统查找命令的路径</w:t>
      </w:r>
      <w:r>
        <w:t xml:space="preserve"> </w:t>
      </w:r>
    </w:p>
    <w:p w14:paraId="0AA0C7B6" w14:textId="77777777" w:rsidR="004A3D19" w:rsidRDefault="00652942" w:rsidP="00652942">
      <w:r>
        <w:t xml:space="preserve">[root@localhost ~]# </w:t>
      </w:r>
      <w:proofErr w:type="gramStart"/>
      <w:r>
        <w:t>echo</w:t>
      </w:r>
      <w:proofErr w:type="gramEnd"/>
      <w:r>
        <w:t xml:space="preserve"> $PATH </w:t>
      </w:r>
    </w:p>
    <w:p w14:paraId="551A535A" w14:textId="77777777" w:rsidR="00652942" w:rsidRDefault="00652942" w:rsidP="00652942">
      <w:r>
        <w:t>/usr/lib/qt-3.3/bin:/usr/local/sbin:/usr/local/bin: /sbin</w:t>
      </w:r>
      <w:proofErr w:type="gramStart"/>
      <w:r>
        <w:t>:/</w:t>
      </w:r>
      <w:proofErr w:type="gramEnd"/>
      <w:r>
        <w:t>bin:/usr/sbin:/usr/bin:/root/bin</w:t>
      </w:r>
    </w:p>
    <w:p w14:paraId="6DFC9369" w14:textId="77777777" w:rsidR="00320A10" w:rsidRDefault="00652942" w:rsidP="00652942">
      <w:r>
        <w:t>PATH="$PATH":/root/sh #PATH</w:t>
      </w:r>
      <w:r>
        <w:rPr>
          <w:rFonts w:hint="eastAsia"/>
        </w:rPr>
        <w:t>变量叠加</w:t>
      </w:r>
    </w:p>
    <w:p w14:paraId="0DB01CAE" w14:textId="77777777" w:rsidR="00126EC8" w:rsidRDefault="00206DE0" w:rsidP="00320A10">
      <w:r w:rsidRPr="00206DE0">
        <w:rPr>
          <w:rFonts w:hint="eastAsia"/>
        </w:rPr>
        <w:t>PS1</w:t>
      </w:r>
      <w:r w:rsidRPr="00206DE0">
        <w:rPr>
          <w:rFonts w:hint="eastAsia"/>
        </w:rPr>
        <w:t>：定义系统提示符的变量</w:t>
      </w:r>
      <w:r w:rsidRPr="00206DE0">
        <w:rPr>
          <w:rFonts w:hint="eastAsia"/>
        </w:rPr>
        <w:t xml:space="preserve"> </w:t>
      </w:r>
    </w:p>
    <w:p w14:paraId="38490AAA" w14:textId="77777777" w:rsidR="00126EC8" w:rsidRDefault="00206DE0" w:rsidP="00320A10">
      <w:r w:rsidRPr="00206DE0">
        <w:rPr>
          <w:rFonts w:hint="eastAsia"/>
        </w:rPr>
        <w:t>\d</w:t>
      </w:r>
      <w:r w:rsidRPr="00206DE0">
        <w:rPr>
          <w:rFonts w:hint="eastAsia"/>
        </w:rPr>
        <w:t>：显示日期，格式为“星期</w:t>
      </w:r>
      <w:r w:rsidRPr="00206DE0">
        <w:rPr>
          <w:rFonts w:hint="eastAsia"/>
        </w:rPr>
        <w:t xml:space="preserve"> </w:t>
      </w:r>
      <w:r w:rsidRPr="00206DE0">
        <w:rPr>
          <w:rFonts w:hint="eastAsia"/>
        </w:rPr>
        <w:t>月</w:t>
      </w:r>
      <w:r w:rsidRPr="00206DE0">
        <w:rPr>
          <w:rFonts w:hint="eastAsia"/>
        </w:rPr>
        <w:t xml:space="preserve"> </w:t>
      </w:r>
      <w:r w:rsidRPr="00206DE0">
        <w:rPr>
          <w:rFonts w:hint="eastAsia"/>
        </w:rPr>
        <w:t>日”</w:t>
      </w:r>
      <w:r w:rsidRPr="00206DE0">
        <w:rPr>
          <w:rFonts w:hint="eastAsia"/>
        </w:rPr>
        <w:t xml:space="preserve"> </w:t>
      </w:r>
    </w:p>
    <w:p w14:paraId="652AF239" w14:textId="77777777" w:rsidR="00126EC8" w:rsidRDefault="00206DE0" w:rsidP="00320A10">
      <w:r w:rsidRPr="00206DE0">
        <w:rPr>
          <w:rFonts w:hint="eastAsia"/>
        </w:rPr>
        <w:t>\h</w:t>
      </w:r>
      <w:r w:rsidRPr="00206DE0">
        <w:rPr>
          <w:rFonts w:hint="eastAsia"/>
        </w:rPr>
        <w:t>：显示简写主机名。如默认主机名“</w:t>
      </w:r>
      <w:r w:rsidRPr="00206DE0">
        <w:rPr>
          <w:rFonts w:hint="eastAsia"/>
        </w:rPr>
        <w:t>localhost</w:t>
      </w:r>
      <w:r w:rsidRPr="00206DE0">
        <w:rPr>
          <w:rFonts w:hint="eastAsia"/>
        </w:rPr>
        <w:t>”</w:t>
      </w:r>
      <w:r w:rsidRPr="00206DE0">
        <w:rPr>
          <w:rFonts w:hint="eastAsia"/>
        </w:rPr>
        <w:t xml:space="preserve"> </w:t>
      </w:r>
    </w:p>
    <w:p w14:paraId="3B9B6613" w14:textId="77777777" w:rsidR="00126EC8" w:rsidRDefault="00206DE0" w:rsidP="00320A10">
      <w:r w:rsidRPr="00206DE0">
        <w:rPr>
          <w:rFonts w:hint="eastAsia"/>
        </w:rPr>
        <w:t>\t</w:t>
      </w:r>
      <w:r w:rsidRPr="00206DE0">
        <w:rPr>
          <w:rFonts w:hint="eastAsia"/>
        </w:rPr>
        <w:t>：显示</w:t>
      </w:r>
      <w:r w:rsidRPr="00206DE0">
        <w:rPr>
          <w:rFonts w:hint="eastAsia"/>
        </w:rPr>
        <w:t>24</w:t>
      </w:r>
      <w:r w:rsidRPr="00206DE0">
        <w:rPr>
          <w:rFonts w:hint="eastAsia"/>
        </w:rPr>
        <w:t>小时制时间，格式为“</w:t>
      </w:r>
      <w:r w:rsidRPr="00206DE0">
        <w:rPr>
          <w:rFonts w:hint="eastAsia"/>
        </w:rPr>
        <w:t>HH:MM:SS</w:t>
      </w:r>
      <w:r w:rsidRPr="00206DE0">
        <w:rPr>
          <w:rFonts w:hint="eastAsia"/>
        </w:rPr>
        <w:t>”</w:t>
      </w:r>
      <w:r w:rsidRPr="00206DE0">
        <w:rPr>
          <w:rFonts w:hint="eastAsia"/>
        </w:rPr>
        <w:t xml:space="preserve"> </w:t>
      </w:r>
    </w:p>
    <w:p w14:paraId="53A7B9EC" w14:textId="77777777" w:rsidR="00126EC8" w:rsidRDefault="00206DE0" w:rsidP="00320A10">
      <w:r w:rsidRPr="00206DE0">
        <w:rPr>
          <w:rFonts w:hint="eastAsia"/>
        </w:rPr>
        <w:t>\T</w:t>
      </w:r>
      <w:r w:rsidRPr="00206DE0">
        <w:rPr>
          <w:rFonts w:hint="eastAsia"/>
        </w:rPr>
        <w:t>：显示</w:t>
      </w:r>
      <w:r w:rsidRPr="00206DE0">
        <w:rPr>
          <w:rFonts w:hint="eastAsia"/>
        </w:rPr>
        <w:t>12</w:t>
      </w:r>
      <w:r w:rsidRPr="00206DE0">
        <w:rPr>
          <w:rFonts w:hint="eastAsia"/>
        </w:rPr>
        <w:t>小时制时间，格式为“</w:t>
      </w:r>
      <w:r w:rsidRPr="00206DE0">
        <w:rPr>
          <w:rFonts w:hint="eastAsia"/>
        </w:rPr>
        <w:t>HH:MM:SS</w:t>
      </w:r>
      <w:r w:rsidRPr="00206DE0">
        <w:rPr>
          <w:rFonts w:hint="eastAsia"/>
        </w:rPr>
        <w:t>”</w:t>
      </w:r>
      <w:r w:rsidRPr="00206DE0">
        <w:rPr>
          <w:rFonts w:hint="eastAsia"/>
        </w:rPr>
        <w:t xml:space="preserve"> </w:t>
      </w:r>
    </w:p>
    <w:p w14:paraId="64947676" w14:textId="77777777" w:rsidR="00126EC8" w:rsidRDefault="00206DE0" w:rsidP="00320A10">
      <w:r w:rsidRPr="00206DE0">
        <w:rPr>
          <w:rFonts w:hint="eastAsia"/>
        </w:rPr>
        <w:t>\A</w:t>
      </w:r>
      <w:r w:rsidRPr="00206DE0">
        <w:rPr>
          <w:rFonts w:hint="eastAsia"/>
        </w:rPr>
        <w:t>：显示</w:t>
      </w:r>
      <w:r w:rsidRPr="00206DE0">
        <w:rPr>
          <w:rFonts w:hint="eastAsia"/>
        </w:rPr>
        <w:t>24</w:t>
      </w:r>
      <w:r w:rsidRPr="00206DE0">
        <w:rPr>
          <w:rFonts w:hint="eastAsia"/>
        </w:rPr>
        <w:t>小时制时间，格式为“</w:t>
      </w:r>
      <w:r w:rsidRPr="00206DE0">
        <w:rPr>
          <w:rFonts w:hint="eastAsia"/>
        </w:rPr>
        <w:t>HH:MM</w:t>
      </w:r>
      <w:r w:rsidRPr="00206DE0">
        <w:rPr>
          <w:rFonts w:hint="eastAsia"/>
        </w:rPr>
        <w:t>”</w:t>
      </w:r>
      <w:r w:rsidRPr="00206DE0">
        <w:rPr>
          <w:rFonts w:hint="eastAsia"/>
        </w:rPr>
        <w:t xml:space="preserve"> </w:t>
      </w:r>
    </w:p>
    <w:p w14:paraId="2E918401" w14:textId="77777777" w:rsidR="00126EC8" w:rsidRDefault="00206DE0" w:rsidP="00320A10">
      <w:r w:rsidRPr="00206DE0">
        <w:rPr>
          <w:rFonts w:hint="eastAsia"/>
        </w:rPr>
        <w:t>\u</w:t>
      </w:r>
      <w:r w:rsidRPr="00206DE0">
        <w:rPr>
          <w:rFonts w:hint="eastAsia"/>
        </w:rPr>
        <w:t>：显示当前用户名</w:t>
      </w:r>
      <w:r w:rsidRPr="00206DE0">
        <w:rPr>
          <w:rFonts w:hint="eastAsia"/>
        </w:rPr>
        <w:t xml:space="preserve"> </w:t>
      </w:r>
    </w:p>
    <w:p w14:paraId="1F81ECDD" w14:textId="77777777" w:rsidR="00126EC8" w:rsidRDefault="00206DE0" w:rsidP="00320A10">
      <w:r w:rsidRPr="00206DE0">
        <w:rPr>
          <w:rFonts w:hint="eastAsia"/>
        </w:rPr>
        <w:t>\w</w:t>
      </w:r>
      <w:r w:rsidRPr="00206DE0">
        <w:rPr>
          <w:rFonts w:hint="eastAsia"/>
        </w:rPr>
        <w:t>：显示当前所在目录的完整名称</w:t>
      </w:r>
      <w:r w:rsidRPr="00206DE0">
        <w:rPr>
          <w:rFonts w:hint="eastAsia"/>
        </w:rPr>
        <w:t xml:space="preserve"> </w:t>
      </w:r>
    </w:p>
    <w:p w14:paraId="56688D3C" w14:textId="77777777" w:rsidR="00126EC8" w:rsidRDefault="00206DE0" w:rsidP="00320A10">
      <w:r w:rsidRPr="00206DE0">
        <w:rPr>
          <w:rFonts w:hint="eastAsia"/>
        </w:rPr>
        <w:t>\W</w:t>
      </w:r>
      <w:r w:rsidRPr="00206DE0">
        <w:rPr>
          <w:rFonts w:hint="eastAsia"/>
        </w:rPr>
        <w:t>：显示当前所在目录的最后一个目录</w:t>
      </w:r>
    </w:p>
    <w:p w14:paraId="03FF246C" w14:textId="77777777" w:rsidR="00126EC8" w:rsidRDefault="00206DE0" w:rsidP="00320A10">
      <w:r w:rsidRPr="00206DE0">
        <w:rPr>
          <w:rFonts w:hint="eastAsia"/>
        </w:rPr>
        <w:t>\#</w:t>
      </w:r>
      <w:r w:rsidRPr="00206DE0">
        <w:rPr>
          <w:rFonts w:hint="eastAsia"/>
        </w:rPr>
        <w:t>：执行的第几个命令</w:t>
      </w:r>
      <w:r w:rsidRPr="00206DE0">
        <w:rPr>
          <w:rFonts w:hint="eastAsia"/>
        </w:rPr>
        <w:t xml:space="preserve"> </w:t>
      </w:r>
    </w:p>
    <w:p w14:paraId="6E24ECBE" w14:textId="77777777" w:rsidR="00320A10" w:rsidRPr="00206DE0" w:rsidRDefault="00206DE0" w:rsidP="00320A10">
      <w:r w:rsidRPr="00206DE0">
        <w:rPr>
          <w:rFonts w:hint="eastAsia"/>
        </w:rPr>
        <w:t>\$</w:t>
      </w:r>
      <w:r w:rsidRPr="00206DE0">
        <w:rPr>
          <w:rFonts w:hint="eastAsia"/>
        </w:rPr>
        <w:t>：提示符。如果是</w:t>
      </w:r>
      <w:r w:rsidRPr="00206DE0">
        <w:rPr>
          <w:rFonts w:hint="eastAsia"/>
        </w:rPr>
        <w:t>root</w:t>
      </w:r>
      <w:r w:rsidRPr="00206DE0">
        <w:rPr>
          <w:rFonts w:hint="eastAsia"/>
        </w:rPr>
        <w:t>用户会显示提示符为“</w:t>
      </w:r>
      <w:r w:rsidRPr="00206DE0">
        <w:rPr>
          <w:rFonts w:hint="eastAsia"/>
        </w:rPr>
        <w:t>#</w:t>
      </w:r>
      <w:r w:rsidRPr="00206DE0">
        <w:rPr>
          <w:rFonts w:hint="eastAsia"/>
        </w:rPr>
        <w:t>”，如果是普通用户会显示提示符为“</w:t>
      </w:r>
      <w:r w:rsidRPr="00206DE0">
        <w:rPr>
          <w:rFonts w:hint="eastAsia"/>
        </w:rPr>
        <w:t>$</w:t>
      </w:r>
      <w:r w:rsidRPr="00206DE0">
        <w:rPr>
          <w:rFonts w:hint="eastAsia"/>
        </w:rPr>
        <w:t>”</w:t>
      </w:r>
    </w:p>
    <w:p w14:paraId="199B26FE" w14:textId="77777777" w:rsidR="00A85DAA" w:rsidRDefault="00A85DAA" w:rsidP="00A85DAA">
      <w:r>
        <w:rPr>
          <w:rFonts w:hint="eastAsia"/>
        </w:rPr>
        <w:t>举例：</w:t>
      </w:r>
    </w:p>
    <w:p w14:paraId="70339C63" w14:textId="77777777" w:rsidR="00A85DAA" w:rsidRDefault="00A85DAA" w:rsidP="00A85DAA">
      <w:r>
        <w:t>[root@localhost ~]# PS1='[\u@\t \w]\</w:t>
      </w:r>
      <w:proofErr w:type="gramStart"/>
      <w:r>
        <w:t>$ '</w:t>
      </w:r>
      <w:proofErr w:type="gramEnd"/>
    </w:p>
    <w:p w14:paraId="07037210" w14:textId="77777777" w:rsidR="00A85DAA" w:rsidRDefault="00A85DAA" w:rsidP="00A85DAA">
      <w:r>
        <w:t>[root@04:50:08 /usr/local/src]#PS1='[\u@\@ \h \# \W]\$‘</w:t>
      </w:r>
    </w:p>
    <w:p w14:paraId="2A3B791A" w14:textId="77777777" w:rsidR="00320A10" w:rsidRPr="00A85DAA" w:rsidRDefault="00A85DAA" w:rsidP="00A85DAA">
      <w:r>
        <w:t xml:space="preserve">[root@04:53 </w:t>
      </w:r>
      <w:r>
        <w:rPr>
          <w:rFonts w:hint="eastAsia"/>
        </w:rPr>
        <w:t>上午</w:t>
      </w:r>
      <w:r>
        <w:t xml:space="preserve"> localhost 31 src]#PS1='[\u@\h \W]\$ '</w:t>
      </w:r>
    </w:p>
    <w:p w14:paraId="46A19125" w14:textId="77777777" w:rsidR="00320A10" w:rsidRPr="00320A10" w:rsidRDefault="00320A10" w:rsidP="00320A10"/>
    <w:p w14:paraId="3F4A02D8" w14:textId="77777777" w:rsidR="00996052" w:rsidRDefault="00996052" w:rsidP="00772E3F">
      <w:pPr>
        <w:pStyle w:val="3"/>
      </w:pPr>
      <w:bookmarkStart w:id="94" w:name="_Toc429509694"/>
      <w:r>
        <w:rPr>
          <w:rFonts w:hint="eastAsia"/>
        </w:rPr>
        <w:t>10.4.3 位置参数变量</w:t>
      </w:r>
      <w:bookmarkEnd w:id="94"/>
    </w:p>
    <w:p w14:paraId="155C0079" w14:textId="77777777" w:rsidR="00BC6398" w:rsidRDefault="0011375E" w:rsidP="0011375E">
      <w:pPr>
        <w:pStyle w:val="4"/>
      </w:pPr>
      <w:r w:rsidRPr="0011375E">
        <w:rPr>
          <w:rFonts w:hint="eastAsia"/>
        </w:rPr>
        <w:t>位置参数变量</w:t>
      </w:r>
    </w:p>
    <w:p w14:paraId="058AD9EF" w14:textId="77777777" w:rsidR="0011375E" w:rsidRPr="0011375E" w:rsidRDefault="0011375E" w:rsidP="0011375E">
      <w:pPr>
        <w:autoSpaceDE w:val="0"/>
        <w:autoSpaceDN w:val="0"/>
        <w:adjustRightInd w:val="0"/>
        <w:jc w:val="left"/>
        <w:rPr>
          <w:rFonts w:ascii="新宋体" w:eastAsia="新宋体" w:hAnsiTheme="minorHAnsi" w:cs="新宋体"/>
          <w:color w:val="000000"/>
          <w:kern w:val="0"/>
          <w:sz w:val="24"/>
          <w:szCs w:val="24"/>
        </w:rPr>
      </w:pPr>
    </w:p>
    <w:tbl>
      <w:tblPr>
        <w:tblW w:w="747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1"/>
        <w:gridCol w:w="5953"/>
      </w:tblGrid>
      <w:tr w:rsidR="0011375E" w:rsidRPr="0011375E" w14:paraId="4D01EAEF" w14:textId="77777777" w:rsidTr="0011375E">
        <w:trPr>
          <w:trHeight w:val="240"/>
        </w:trPr>
        <w:tc>
          <w:tcPr>
            <w:tcW w:w="1521" w:type="dxa"/>
          </w:tcPr>
          <w:p w14:paraId="3AD74D3D" w14:textId="77777777" w:rsidR="0011375E" w:rsidRPr="0011375E" w:rsidRDefault="0011375E" w:rsidP="0011375E">
            <w:pPr>
              <w:autoSpaceDE w:val="0"/>
              <w:autoSpaceDN w:val="0"/>
              <w:adjustRightInd w:val="0"/>
              <w:jc w:val="left"/>
              <w:rPr>
                <w:b/>
                <w:color w:val="000000"/>
                <w:kern w:val="0"/>
                <w:szCs w:val="21"/>
              </w:rPr>
            </w:pPr>
            <w:r w:rsidRPr="0011375E">
              <w:rPr>
                <w:b/>
                <w:color w:val="000000"/>
                <w:kern w:val="0"/>
                <w:szCs w:val="21"/>
              </w:rPr>
              <w:t>位置参数变量</w:t>
            </w:r>
          </w:p>
        </w:tc>
        <w:tc>
          <w:tcPr>
            <w:tcW w:w="5953" w:type="dxa"/>
          </w:tcPr>
          <w:p w14:paraId="70BAE577" w14:textId="77777777" w:rsidR="0011375E" w:rsidRPr="0011375E" w:rsidRDefault="0011375E" w:rsidP="0011375E">
            <w:pPr>
              <w:autoSpaceDE w:val="0"/>
              <w:autoSpaceDN w:val="0"/>
              <w:adjustRightInd w:val="0"/>
              <w:jc w:val="left"/>
              <w:rPr>
                <w:b/>
                <w:color w:val="000000"/>
                <w:kern w:val="0"/>
                <w:szCs w:val="21"/>
              </w:rPr>
            </w:pPr>
            <w:r w:rsidRPr="0011375E">
              <w:rPr>
                <w:b/>
                <w:color w:val="000000"/>
                <w:kern w:val="0"/>
                <w:szCs w:val="21"/>
              </w:rPr>
              <w:t>作用</w:t>
            </w:r>
          </w:p>
        </w:tc>
      </w:tr>
      <w:tr w:rsidR="0011375E" w:rsidRPr="0011375E" w14:paraId="3354195B" w14:textId="77777777" w:rsidTr="0011375E">
        <w:trPr>
          <w:trHeight w:val="816"/>
        </w:trPr>
        <w:tc>
          <w:tcPr>
            <w:tcW w:w="1521" w:type="dxa"/>
          </w:tcPr>
          <w:p w14:paraId="5D9EB175" w14:textId="77777777" w:rsidR="0011375E" w:rsidRPr="0011375E" w:rsidRDefault="0011375E" w:rsidP="0011375E">
            <w:pPr>
              <w:autoSpaceDE w:val="0"/>
              <w:autoSpaceDN w:val="0"/>
              <w:adjustRightInd w:val="0"/>
              <w:jc w:val="left"/>
              <w:rPr>
                <w:color w:val="000000"/>
                <w:kern w:val="0"/>
                <w:szCs w:val="21"/>
              </w:rPr>
            </w:pPr>
            <w:r w:rsidRPr="0011375E">
              <w:rPr>
                <w:color w:val="000000"/>
                <w:kern w:val="0"/>
                <w:szCs w:val="21"/>
              </w:rPr>
              <w:t>$n</w:t>
            </w:r>
          </w:p>
        </w:tc>
        <w:tc>
          <w:tcPr>
            <w:tcW w:w="5953" w:type="dxa"/>
          </w:tcPr>
          <w:p w14:paraId="2C0ABF28" w14:textId="77777777" w:rsidR="0011375E" w:rsidRPr="0011375E" w:rsidRDefault="0011375E" w:rsidP="0011375E">
            <w:pPr>
              <w:autoSpaceDE w:val="0"/>
              <w:autoSpaceDN w:val="0"/>
              <w:adjustRightInd w:val="0"/>
              <w:jc w:val="left"/>
              <w:rPr>
                <w:color w:val="000000"/>
                <w:kern w:val="0"/>
                <w:szCs w:val="21"/>
              </w:rPr>
            </w:pPr>
            <w:r w:rsidRPr="0011375E">
              <w:rPr>
                <w:color w:val="000000"/>
                <w:kern w:val="0"/>
                <w:szCs w:val="21"/>
              </w:rPr>
              <w:t>n</w:t>
            </w:r>
            <w:r w:rsidRPr="0011375E">
              <w:rPr>
                <w:color w:val="000000"/>
                <w:kern w:val="0"/>
                <w:szCs w:val="21"/>
              </w:rPr>
              <w:t>为数字，</w:t>
            </w:r>
            <w:r w:rsidRPr="0011375E">
              <w:rPr>
                <w:color w:val="000000"/>
                <w:kern w:val="0"/>
                <w:szCs w:val="21"/>
              </w:rPr>
              <w:t>$0</w:t>
            </w:r>
            <w:r w:rsidRPr="0011375E">
              <w:rPr>
                <w:color w:val="000000"/>
                <w:kern w:val="0"/>
                <w:szCs w:val="21"/>
              </w:rPr>
              <w:t>代表命令本身，</w:t>
            </w:r>
            <w:r w:rsidRPr="0011375E">
              <w:rPr>
                <w:color w:val="000000"/>
                <w:kern w:val="0"/>
                <w:szCs w:val="21"/>
              </w:rPr>
              <w:t>$1-$9</w:t>
            </w:r>
            <w:r w:rsidRPr="0011375E">
              <w:rPr>
                <w:color w:val="000000"/>
                <w:kern w:val="0"/>
                <w:szCs w:val="21"/>
              </w:rPr>
              <w:t>代表第一到第九个参数，十以上的参数需要用大括号包含，如</w:t>
            </w:r>
            <w:r w:rsidRPr="0011375E">
              <w:rPr>
                <w:color w:val="000000"/>
                <w:kern w:val="0"/>
                <w:szCs w:val="21"/>
              </w:rPr>
              <w:t>${10}.</w:t>
            </w:r>
          </w:p>
        </w:tc>
      </w:tr>
      <w:tr w:rsidR="0011375E" w:rsidRPr="0011375E" w14:paraId="2F2B6067" w14:textId="77777777" w:rsidTr="0011375E">
        <w:trPr>
          <w:trHeight w:val="527"/>
        </w:trPr>
        <w:tc>
          <w:tcPr>
            <w:tcW w:w="1521" w:type="dxa"/>
          </w:tcPr>
          <w:p w14:paraId="3C5D77E6" w14:textId="77777777" w:rsidR="0011375E" w:rsidRPr="0011375E" w:rsidRDefault="0011375E" w:rsidP="0011375E">
            <w:pPr>
              <w:autoSpaceDE w:val="0"/>
              <w:autoSpaceDN w:val="0"/>
              <w:adjustRightInd w:val="0"/>
              <w:jc w:val="left"/>
              <w:rPr>
                <w:color w:val="000000"/>
                <w:kern w:val="0"/>
                <w:szCs w:val="21"/>
              </w:rPr>
            </w:pPr>
            <w:r w:rsidRPr="0011375E">
              <w:rPr>
                <w:color w:val="000000"/>
                <w:kern w:val="0"/>
                <w:szCs w:val="21"/>
              </w:rPr>
              <w:t>$*</w:t>
            </w:r>
          </w:p>
        </w:tc>
        <w:tc>
          <w:tcPr>
            <w:tcW w:w="5953" w:type="dxa"/>
          </w:tcPr>
          <w:p w14:paraId="68CD831A" w14:textId="77777777" w:rsidR="0011375E" w:rsidRPr="0011375E" w:rsidRDefault="0011375E" w:rsidP="0011375E">
            <w:pPr>
              <w:autoSpaceDE w:val="0"/>
              <w:autoSpaceDN w:val="0"/>
              <w:adjustRightInd w:val="0"/>
              <w:jc w:val="left"/>
              <w:rPr>
                <w:color w:val="000000"/>
                <w:kern w:val="0"/>
                <w:szCs w:val="21"/>
              </w:rPr>
            </w:pPr>
            <w:r w:rsidRPr="0011375E">
              <w:rPr>
                <w:color w:val="000000"/>
                <w:kern w:val="0"/>
                <w:szCs w:val="21"/>
              </w:rPr>
              <w:t>这个变量代表命令行中所有的参数，</w:t>
            </w:r>
            <w:r w:rsidRPr="0011375E">
              <w:rPr>
                <w:color w:val="000000"/>
                <w:kern w:val="0"/>
                <w:szCs w:val="21"/>
              </w:rPr>
              <w:t>$*</w:t>
            </w:r>
            <w:r w:rsidRPr="0011375E">
              <w:rPr>
                <w:color w:val="000000"/>
                <w:kern w:val="0"/>
                <w:szCs w:val="21"/>
              </w:rPr>
              <w:t>把所有的参数看成一个整体</w:t>
            </w:r>
          </w:p>
        </w:tc>
      </w:tr>
      <w:tr w:rsidR="0011375E" w:rsidRPr="0011375E" w14:paraId="64D83E66" w14:textId="77777777" w:rsidTr="0011375E">
        <w:trPr>
          <w:trHeight w:val="527"/>
        </w:trPr>
        <w:tc>
          <w:tcPr>
            <w:tcW w:w="1521" w:type="dxa"/>
          </w:tcPr>
          <w:p w14:paraId="2E1E0EBC" w14:textId="77777777" w:rsidR="0011375E" w:rsidRPr="0011375E" w:rsidRDefault="0011375E" w:rsidP="0011375E">
            <w:pPr>
              <w:autoSpaceDE w:val="0"/>
              <w:autoSpaceDN w:val="0"/>
              <w:adjustRightInd w:val="0"/>
              <w:jc w:val="left"/>
              <w:rPr>
                <w:color w:val="000000"/>
                <w:kern w:val="0"/>
                <w:szCs w:val="21"/>
              </w:rPr>
            </w:pPr>
            <w:r w:rsidRPr="0011375E">
              <w:rPr>
                <w:color w:val="000000"/>
                <w:kern w:val="0"/>
                <w:szCs w:val="21"/>
              </w:rPr>
              <w:t>$@</w:t>
            </w:r>
          </w:p>
        </w:tc>
        <w:tc>
          <w:tcPr>
            <w:tcW w:w="5953" w:type="dxa"/>
          </w:tcPr>
          <w:p w14:paraId="5228086E" w14:textId="77777777" w:rsidR="0011375E" w:rsidRPr="0011375E" w:rsidRDefault="0011375E" w:rsidP="0011375E">
            <w:pPr>
              <w:autoSpaceDE w:val="0"/>
              <w:autoSpaceDN w:val="0"/>
              <w:adjustRightInd w:val="0"/>
              <w:jc w:val="left"/>
              <w:rPr>
                <w:color w:val="000000"/>
                <w:kern w:val="0"/>
                <w:szCs w:val="21"/>
              </w:rPr>
            </w:pPr>
            <w:r w:rsidRPr="0011375E">
              <w:rPr>
                <w:color w:val="000000"/>
                <w:kern w:val="0"/>
                <w:szCs w:val="21"/>
              </w:rPr>
              <w:t>这个变量也代表命令行中所有的参数，不过</w:t>
            </w:r>
            <w:r w:rsidRPr="0011375E">
              <w:rPr>
                <w:color w:val="000000"/>
                <w:kern w:val="0"/>
                <w:szCs w:val="21"/>
              </w:rPr>
              <w:t>$@</w:t>
            </w:r>
            <w:r w:rsidRPr="0011375E">
              <w:rPr>
                <w:color w:val="000000"/>
                <w:kern w:val="0"/>
                <w:szCs w:val="21"/>
              </w:rPr>
              <w:t>把每个参数区分对待</w:t>
            </w:r>
          </w:p>
        </w:tc>
      </w:tr>
      <w:tr w:rsidR="0011375E" w:rsidRPr="0011375E" w14:paraId="65081A39" w14:textId="77777777" w:rsidTr="0011375E">
        <w:trPr>
          <w:trHeight w:val="370"/>
        </w:trPr>
        <w:tc>
          <w:tcPr>
            <w:tcW w:w="1521" w:type="dxa"/>
          </w:tcPr>
          <w:p w14:paraId="56DEB21C" w14:textId="77777777" w:rsidR="0011375E" w:rsidRPr="0011375E" w:rsidRDefault="0011375E" w:rsidP="0011375E">
            <w:pPr>
              <w:autoSpaceDE w:val="0"/>
              <w:autoSpaceDN w:val="0"/>
              <w:adjustRightInd w:val="0"/>
              <w:jc w:val="left"/>
              <w:rPr>
                <w:color w:val="000000"/>
                <w:kern w:val="0"/>
                <w:szCs w:val="21"/>
              </w:rPr>
            </w:pPr>
            <w:r w:rsidRPr="0011375E">
              <w:rPr>
                <w:color w:val="000000"/>
                <w:kern w:val="0"/>
                <w:szCs w:val="21"/>
              </w:rPr>
              <w:t>$#</w:t>
            </w:r>
          </w:p>
        </w:tc>
        <w:tc>
          <w:tcPr>
            <w:tcW w:w="5953" w:type="dxa"/>
          </w:tcPr>
          <w:p w14:paraId="3863BAF5" w14:textId="77777777" w:rsidR="0011375E" w:rsidRPr="0011375E" w:rsidRDefault="0011375E" w:rsidP="0011375E">
            <w:pPr>
              <w:autoSpaceDE w:val="0"/>
              <w:autoSpaceDN w:val="0"/>
              <w:adjustRightInd w:val="0"/>
              <w:jc w:val="left"/>
              <w:rPr>
                <w:color w:val="000000"/>
                <w:kern w:val="0"/>
                <w:szCs w:val="21"/>
              </w:rPr>
            </w:pPr>
            <w:r w:rsidRPr="0011375E">
              <w:rPr>
                <w:color w:val="000000"/>
                <w:kern w:val="0"/>
                <w:szCs w:val="21"/>
              </w:rPr>
              <w:t>这个变量代表命令行中所有参数的个数</w:t>
            </w:r>
          </w:p>
        </w:tc>
      </w:tr>
    </w:tbl>
    <w:p w14:paraId="02E2F904" w14:textId="77777777" w:rsidR="00BC6398" w:rsidRPr="0011375E" w:rsidRDefault="00BC6398" w:rsidP="00BC6398"/>
    <w:p w14:paraId="5877CF0A" w14:textId="77777777" w:rsidR="00B30D98" w:rsidRDefault="00B30D98" w:rsidP="00B30D98">
      <w:r>
        <w:rPr>
          <w:rFonts w:hint="eastAsia"/>
        </w:rPr>
        <w:t>例子</w:t>
      </w:r>
      <w:r>
        <w:rPr>
          <w:rFonts w:hint="eastAsia"/>
        </w:rPr>
        <w:t>1</w:t>
      </w:r>
      <w:r>
        <w:rPr>
          <w:rFonts w:hint="eastAsia"/>
        </w:rPr>
        <w:t>：</w:t>
      </w:r>
    </w:p>
    <w:p w14:paraId="074EA282" w14:textId="77777777" w:rsidR="00B30D98" w:rsidRDefault="00B30D98" w:rsidP="00B30D98">
      <w:proofErr w:type="gramStart"/>
      <w:r>
        <w:t>#!/</w:t>
      </w:r>
      <w:proofErr w:type="gramEnd"/>
      <w:r>
        <w:t>bin/bash</w:t>
      </w:r>
    </w:p>
    <w:p w14:paraId="6EBD009C" w14:textId="77777777" w:rsidR="00B30D98" w:rsidRDefault="00B30D98" w:rsidP="00B30D98">
      <w:r>
        <w:t>num1=$1</w:t>
      </w:r>
    </w:p>
    <w:p w14:paraId="63CD4107" w14:textId="77777777" w:rsidR="00B30D98" w:rsidRDefault="00B30D98" w:rsidP="00B30D98">
      <w:r>
        <w:t>num2=$2</w:t>
      </w:r>
    </w:p>
    <w:p w14:paraId="54449A29" w14:textId="77777777" w:rsidR="00B30D98" w:rsidRDefault="00B30D98" w:rsidP="00B30D98">
      <w:proofErr w:type="gramStart"/>
      <w:r>
        <w:t>sum</w:t>
      </w:r>
      <w:proofErr w:type="gramEnd"/>
      <w:r>
        <w:t>=$(( $num1 + $num2))</w:t>
      </w:r>
    </w:p>
    <w:p w14:paraId="66DAF0F5" w14:textId="77777777" w:rsidR="00B30D98" w:rsidRDefault="00B30D98" w:rsidP="00B30D98">
      <w:r>
        <w:rPr>
          <w:rFonts w:hint="eastAsia"/>
        </w:rPr>
        <w:lastRenderedPageBreak/>
        <w:t>#</w:t>
      </w:r>
      <w:r>
        <w:rPr>
          <w:rFonts w:hint="eastAsia"/>
        </w:rPr>
        <w:t>变量</w:t>
      </w:r>
      <w:r>
        <w:rPr>
          <w:rFonts w:hint="eastAsia"/>
        </w:rPr>
        <w:t>sum</w:t>
      </w:r>
      <w:r>
        <w:rPr>
          <w:rFonts w:hint="eastAsia"/>
        </w:rPr>
        <w:t>的和是</w:t>
      </w:r>
      <w:r>
        <w:rPr>
          <w:rFonts w:hint="eastAsia"/>
        </w:rPr>
        <w:t>num1</w:t>
      </w:r>
      <w:r>
        <w:rPr>
          <w:rFonts w:hint="eastAsia"/>
        </w:rPr>
        <w:t>加</w:t>
      </w:r>
      <w:r>
        <w:rPr>
          <w:rFonts w:hint="eastAsia"/>
        </w:rPr>
        <w:t>num2</w:t>
      </w:r>
    </w:p>
    <w:p w14:paraId="785ACD94" w14:textId="77777777" w:rsidR="00B30D98" w:rsidRDefault="00B30D98" w:rsidP="00B30D98">
      <w:proofErr w:type="gramStart"/>
      <w:r>
        <w:t>echo</w:t>
      </w:r>
      <w:proofErr w:type="gramEnd"/>
      <w:r>
        <w:t xml:space="preserve"> $sum</w:t>
      </w:r>
    </w:p>
    <w:p w14:paraId="4E8D9A28" w14:textId="77777777" w:rsidR="00BC6398" w:rsidRDefault="00B30D98" w:rsidP="00B30D98">
      <w:r>
        <w:rPr>
          <w:rFonts w:hint="eastAsia"/>
        </w:rPr>
        <w:t>#</w:t>
      </w:r>
      <w:r>
        <w:rPr>
          <w:rFonts w:hint="eastAsia"/>
        </w:rPr>
        <w:t>打印变量</w:t>
      </w:r>
      <w:r>
        <w:rPr>
          <w:rFonts w:hint="eastAsia"/>
        </w:rPr>
        <w:t>sum</w:t>
      </w:r>
      <w:r>
        <w:rPr>
          <w:rFonts w:hint="eastAsia"/>
        </w:rPr>
        <w:t>的值</w:t>
      </w:r>
    </w:p>
    <w:p w14:paraId="295FBFE2" w14:textId="77777777" w:rsidR="00BD5B34" w:rsidRDefault="00BD5B34" w:rsidP="00BD5B34">
      <w:r>
        <w:rPr>
          <w:rFonts w:hint="eastAsia"/>
        </w:rPr>
        <w:t>例子</w:t>
      </w:r>
      <w:r>
        <w:rPr>
          <w:rFonts w:hint="eastAsia"/>
        </w:rPr>
        <w:t>2</w:t>
      </w:r>
      <w:r>
        <w:rPr>
          <w:rFonts w:hint="eastAsia"/>
        </w:rPr>
        <w:t>：</w:t>
      </w:r>
    </w:p>
    <w:p w14:paraId="5951024A" w14:textId="77777777" w:rsidR="00BD5B34" w:rsidRDefault="00BD5B34" w:rsidP="00BD5B34">
      <w:proofErr w:type="gramStart"/>
      <w:r>
        <w:t>#!/</w:t>
      </w:r>
      <w:proofErr w:type="gramEnd"/>
      <w:r>
        <w:t>bin/bash</w:t>
      </w:r>
    </w:p>
    <w:p w14:paraId="13D1ABC6" w14:textId="77777777" w:rsidR="00BD5B34" w:rsidRDefault="00BD5B34" w:rsidP="00BD5B34">
      <w:proofErr w:type="gramStart"/>
      <w:r>
        <w:t>echo</w:t>
      </w:r>
      <w:proofErr w:type="gramEnd"/>
      <w:r>
        <w:t xml:space="preserve"> "A total of $# parameters"</w:t>
      </w:r>
    </w:p>
    <w:p w14:paraId="6DB78B11" w14:textId="77777777" w:rsidR="00BD5B34" w:rsidRDefault="00BD5B34" w:rsidP="00BD5B34">
      <w:r>
        <w:rPr>
          <w:rFonts w:hint="eastAsia"/>
        </w:rPr>
        <w:t>#</w:t>
      </w:r>
      <w:r>
        <w:rPr>
          <w:rFonts w:hint="eastAsia"/>
        </w:rPr>
        <w:t>使用</w:t>
      </w:r>
      <w:r>
        <w:rPr>
          <w:rFonts w:hint="eastAsia"/>
        </w:rPr>
        <w:t>$#</w:t>
      </w:r>
      <w:r>
        <w:rPr>
          <w:rFonts w:hint="eastAsia"/>
        </w:rPr>
        <w:t>代表所有参数的个数</w:t>
      </w:r>
    </w:p>
    <w:p w14:paraId="355EF799" w14:textId="77777777" w:rsidR="00BD5B34" w:rsidRDefault="00BD5B34" w:rsidP="00BD5B34">
      <w:proofErr w:type="gramStart"/>
      <w:r>
        <w:t>echo</w:t>
      </w:r>
      <w:proofErr w:type="gramEnd"/>
      <w:r>
        <w:t xml:space="preserve"> "The parameters is: $*"</w:t>
      </w:r>
    </w:p>
    <w:p w14:paraId="174D7C21" w14:textId="77777777" w:rsidR="00BD5B34" w:rsidRDefault="00BD5B34" w:rsidP="00BD5B34">
      <w:r>
        <w:rPr>
          <w:rFonts w:hint="eastAsia"/>
        </w:rPr>
        <w:t>#</w:t>
      </w:r>
      <w:r>
        <w:rPr>
          <w:rFonts w:hint="eastAsia"/>
        </w:rPr>
        <w:t>使用</w:t>
      </w:r>
      <w:r>
        <w:rPr>
          <w:rFonts w:hint="eastAsia"/>
        </w:rPr>
        <w:t>$*</w:t>
      </w:r>
      <w:r>
        <w:rPr>
          <w:rFonts w:hint="eastAsia"/>
        </w:rPr>
        <w:t>代表所有的参数</w:t>
      </w:r>
    </w:p>
    <w:p w14:paraId="129FC5C6" w14:textId="77777777" w:rsidR="00BD5B34" w:rsidRDefault="00BD5B34" w:rsidP="00BD5B34">
      <w:proofErr w:type="gramStart"/>
      <w:r>
        <w:t>echo</w:t>
      </w:r>
      <w:proofErr w:type="gramEnd"/>
      <w:r>
        <w:t xml:space="preserve"> "The parameters is: $@"</w:t>
      </w:r>
    </w:p>
    <w:p w14:paraId="1672F0DC" w14:textId="77777777" w:rsidR="00BC6398" w:rsidRDefault="00BD5B34" w:rsidP="00BD5B34">
      <w:r>
        <w:rPr>
          <w:rFonts w:hint="eastAsia"/>
        </w:rPr>
        <w:t>#</w:t>
      </w:r>
      <w:r>
        <w:rPr>
          <w:rFonts w:hint="eastAsia"/>
        </w:rPr>
        <w:t>使用</w:t>
      </w:r>
      <w:r>
        <w:rPr>
          <w:rFonts w:hint="eastAsia"/>
        </w:rPr>
        <w:t>$@</w:t>
      </w:r>
      <w:r>
        <w:rPr>
          <w:rFonts w:hint="eastAsia"/>
        </w:rPr>
        <w:t>也代表所有参数</w:t>
      </w:r>
    </w:p>
    <w:p w14:paraId="528ED6AD" w14:textId="77777777" w:rsidR="00347164" w:rsidRDefault="00347164" w:rsidP="00347164">
      <w:r>
        <w:rPr>
          <w:rFonts w:hint="eastAsia"/>
        </w:rPr>
        <w:t>例子</w:t>
      </w:r>
      <w:r>
        <w:rPr>
          <w:rFonts w:hint="eastAsia"/>
        </w:rPr>
        <w:t>3</w:t>
      </w:r>
      <w:r>
        <w:rPr>
          <w:rFonts w:hint="eastAsia"/>
        </w:rPr>
        <w:t>：</w:t>
      </w:r>
      <w:r>
        <w:rPr>
          <w:rFonts w:hint="eastAsia"/>
        </w:rPr>
        <w:t>$*</w:t>
      </w:r>
      <w:r>
        <w:rPr>
          <w:rFonts w:hint="eastAsia"/>
        </w:rPr>
        <w:t>与</w:t>
      </w:r>
      <w:r>
        <w:rPr>
          <w:rFonts w:hint="eastAsia"/>
        </w:rPr>
        <w:t>$@</w:t>
      </w:r>
      <w:r>
        <w:rPr>
          <w:rFonts w:hint="eastAsia"/>
        </w:rPr>
        <w:t>的区别</w:t>
      </w:r>
    </w:p>
    <w:p w14:paraId="4CCE91E0" w14:textId="77777777" w:rsidR="00347164" w:rsidRDefault="00347164" w:rsidP="00347164">
      <w:proofErr w:type="gramStart"/>
      <w:r>
        <w:t>#!/</w:t>
      </w:r>
      <w:proofErr w:type="gramEnd"/>
      <w:r>
        <w:t>bin/bash</w:t>
      </w:r>
    </w:p>
    <w:p w14:paraId="2BBF0ED9" w14:textId="77777777" w:rsidR="00347164" w:rsidRDefault="00347164" w:rsidP="00347164">
      <w:proofErr w:type="gramStart"/>
      <w:r>
        <w:t>for</w:t>
      </w:r>
      <w:proofErr w:type="gramEnd"/>
      <w:r>
        <w:t xml:space="preserve"> i in "$*"</w:t>
      </w:r>
    </w:p>
    <w:p w14:paraId="5BA977D1" w14:textId="77777777" w:rsidR="00347164" w:rsidRDefault="00347164" w:rsidP="00347164">
      <w:r>
        <w:rPr>
          <w:rFonts w:hint="eastAsia"/>
        </w:rPr>
        <w:t>#$*</w:t>
      </w:r>
      <w:r>
        <w:rPr>
          <w:rFonts w:hint="eastAsia"/>
        </w:rPr>
        <w:t>中的所有参数看成是一个整体，所以这个</w:t>
      </w:r>
      <w:r>
        <w:rPr>
          <w:rFonts w:hint="eastAsia"/>
        </w:rPr>
        <w:t>for</w:t>
      </w:r>
      <w:r>
        <w:rPr>
          <w:rFonts w:hint="eastAsia"/>
        </w:rPr>
        <w:t>循环只会循环一次</w:t>
      </w:r>
    </w:p>
    <w:p w14:paraId="0F6676BA" w14:textId="77777777" w:rsidR="00347164" w:rsidRDefault="00347164" w:rsidP="00347164">
      <w:proofErr w:type="gramStart"/>
      <w:r>
        <w:t>do</w:t>
      </w:r>
      <w:proofErr w:type="gramEnd"/>
    </w:p>
    <w:p w14:paraId="68E58354" w14:textId="77777777" w:rsidR="00347164" w:rsidRDefault="00347164" w:rsidP="00347164">
      <w:proofErr w:type="gramStart"/>
      <w:r>
        <w:t>echo</w:t>
      </w:r>
      <w:proofErr w:type="gramEnd"/>
      <w:r>
        <w:t xml:space="preserve"> "The parameters is: $i"</w:t>
      </w:r>
    </w:p>
    <w:p w14:paraId="47EC0B7A" w14:textId="77777777" w:rsidR="00347164" w:rsidRDefault="00347164" w:rsidP="00347164">
      <w:proofErr w:type="gramStart"/>
      <w:r>
        <w:t>done</w:t>
      </w:r>
      <w:proofErr w:type="gramEnd"/>
    </w:p>
    <w:p w14:paraId="4581189E" w14:textId="77777777" w:rsidR="00347164" w:rsidRDefault="00347164" w:rsidP="00347164">
      <w:r>
        <w:t>x=1</w:t>
      </w:r>
    </w:p>
    <w:p w14:paraId="049A4250" w14:textId="77777777" w:rsidR="00347164" w:rsidRDefault="00347164" w:rsidP="00347164">
      <w:proofErr w:type="gramStart"/>
      <w:r>
        <w:t>for</w:t>
      </w:r>
      <w:proofErr w:type="gramEnd"/>
      <w:r>
        <w:t xml:space="preserve"> y in "$@"</w:t>
      </w:r>
    </w:p>
    <w:p w14:paraId="2CEEB388" w14:textId="77777777" w:rsidR="00347164" w:rsidRDefault="00347164" w:rsidP="00347164">
      <w:r>
        <w:rPr>
          <w:rFonts w:hint="eastAsia"/>
        </w:rPr>
        <w:t>#$@</w:t>
      </w:r>
      <w:r>
        <w:rPr>
          <w:rFonts w:hint="eastAsia"/>
        </w:rPr>
        <w:t>中的每个参数都看成是独立的，所以“</w:t>
      </w:r>
      <w:r>
        <w:rPr>
          <w:rFonts w:hint="eastAsia"/>
        </w:rPr>
        <w:t>$@</w:t>
      </w:r>
      <w:r>
        <w:rPr>
          <w:rFonts w:hint="eastAsia"/>
        </w:rPr>
        <w:t>”中有几个参数，就会循环几次</w:t>
      </w:r>
    </w:p>
    <w:p w14:paraId="5C6A3249" w14:textId="77777777" w:rsidR="00347164" w:rsidRDefault="00347164" w:rsidP="00347164">
      <w:proofErr w:type="gramStart"/>
      <w:r>
        <w:t>do</w:t>
      </w:r>
      <w:proofErr w:type="gramEnd"/>
    </w:p>
    <w:p w14:paraId="7117F81A" w14:textId="77777777" w:rsidR="00347164" w:rsidRDefault="00347164" w:rsidP="00347164">
      <w:proofErr w:type="gramStart"/>
      <w:r>
        <w:t>echo</w:t>
      </w:r>
      <w:proofErr w:type="gramEnd"/>
      <w:r>
        <w:t xml:space="preserve"> "The parameter$x is: $y"</w:t>
      </w:r>
    </w:p>
    <w:p w14:paraId="3F95F8A1" w14:textId="77777777" w:rsidR="00347164" w:rsidRDefault="00347164" w:rsidP="00347164">
      <w:r>
        <w:t>x=$(</w:t>
      </w:r>
      <w:proofErr w:type="gramStart"/>
      <w:r>
        <w:t>( $</w:t>
      </w:r>
      <w:proofErr w:type="gramEnd"/>
      <w:r>
        <w:t>x +1 ))</w:t>
      </w:r>
    </w:p>
    <w:p w14:paraId="777003A3" w14:textId="77777777" w:rsidR="00120AB6" w:rsidRDefault="00347164" w:rsidP="00347164">
      <w:proofErr w:type="gramStart"/>
      <w:r>
        <w:t>done</w:t>
      </w:r>
      <w:proofErr w:type="gramEnd"/>
    </w:p>
    <w:p w14:paraId="1F488B8A" w14:textId="77777777" w:rsidR="00BC6398" w:rsidRPr="00BC6398" w:rsidRDefault="00BC6398" w:rsidP="00BC6398"/>
    <w:p w14:paraId="3D1DE268" w14:textId="77777777" w:rsidR="00AF59B4" w:rsidRDefault="00996052" w:rsidP="00772E3F">
      <w:pPr>
        <w:pStyle w:val="3"/>
      </w:pPr>
      <w:bookmarkStart w:id="95" w:name="_Toc429509695"/>
      <w:r>
        <w:rPr>
          <w:rFonts w:hint="eastAsia"/>
        </w:rPr>
        <w:t>10.4.4 预定义变量</w:t>
      </w:r>
      <w:bookmarkEnd w:id="95"/>
    </w:p>
    <w:p w14:paraId="3E838F3E" w14:textId="77777777" w:rsidR="00AF59B4" w:rsidRDefault="003D6DDE" w:rsidP="003D6DDE">
      <w:pPr>
        <w:pStyle w:val="4"/>
      </w:pPr>
      <w:r w:rsidRPr="003D6DDE">
        <w:rPr>
          <w:rFonts w:hint="eastAsia"/>
        </w:rPr>
        <w:t>预定义变量</w:t>
      </w:r>
    </w:p>
    <w:p w14:paraId="581B00BC" w14:textId="77777777" w:rsidR="003D6DDE" w:rsidRPr="003D6DDE" w:rsidRDefault="003D6DDE" w:rsidP="003D6DDE">
      <w:pPr>
        <w:autoSpaceDE w:val="0"/>
        <w:autoSpaceDN w:val="0"/>
        <w:adjustRightInd w:val="0"/>
        <w:jc w:val="left"/>
        <w:rPr>
          <w:rFonts w:ascii="新宋体" w:eastAsia="新宋体" w:hAnsiTheme="minorHAnsi" w:cs="新宋体"/>
          <w:color w:val="000000"/>
          <w:kern w:val="0"/>
          <w:sz w:val="24"/>
          <w:szCs w:val="24"/>
        </w:rPr>
      </w:pPr>
    </w:p>
    <w:tbl>
      <w:tblPr>
        <w:tblW w:w="7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1"/>
        <w:gridCol w:w="6379"/>
      </w:tblGrid>
      <w:tr w:rsidR="003D6DDE" w:rsidRPr="003D6DDE" w14:paraId="7295BB2E" w14:textId="77777777" w:rsidTr="003D6DDE">
        <w:trPr>
          <w:trHeight w:val="240"/>
        </w:trPr>
        <w:tc>
          <w:tcPr>
            <w:tcW w:w="1521" w:type="dxa"/>
          </w:tcPr>
          <w:p w14:paraId="1EF80384" w14:textId="77777777" w:rsidR="003D6DDE" w:rsidRPr="003D6DDE" w:rsidRDefault="003D6DDE" w:rsidP="003D6DDE">
            <w:pPr>
              <w:autoSpaceDE w:val="0"/>
              <w:autoSpaceDN w:val="0"/>
              <w:adjustRightInd w:val="0"/>
              <w:jc w:val="left"/>
              <w:rPr>
                <w:b/>
                <w:color w:val="000000"/>
                <w:kern w:val="0"/>
                <w:szCs w:val="21"/>
              </w:rPr>
            </w:pPr>
            <w:r w:rsidRPr="003D6DDE">
              <w:rPr>
                <w:b/>
                <w:color w:val="000000"/>
                <w:kern w:val="0"/>
                <w:szCs w:val="21"/>
              </w:rPr>
              <w:t>预定义变量</w:t>
            </w:r>
          </w:p>
        </w:tc>
        <w:tc>
          <w:tcPr>
            <w:tcW w:w="6379" w:type="dxa"/>
          </w:tcPr>
          <w:p w14:paraId="2BABA2EA" w14:textId="77777777" w:rsidR="003D6DDE" w:rsidRPr="003D6DDE" w:rsidRDefault="003D6DDE" w:rsidP="003D6DDE">
            <w:pPr>
              <w:autoSpaceDE w:val="0"/>
              <w:autoSpaceDN w:val="0"/>
              <w:adjustRightInd w:val="0"/>
              <w:jc w:val="left"/>
              <w:rPr>
                <w:b/>
                <w:color w:val="000000"/>
                <w:kern w:val="0"/>
                <w:szCs w:val="21"/>
              </w:rPr>
            </w:pPr>
            <w:r w:rsidRPr="003D6DDE">
              <w:rPr>
                <w:b/>
                <w:color w:val="000000"/>
                <w:kern w:val="0"/>
                <w:szCs w:val="21"/>
              </w:rPr>
              <w:t>作用</w:t>
            </w:r>
          </w:p>
        </w:tc>
      </w:tr>
      <w:tr w:rsidR="003D6DDE" w:rsidRPr="003D6DDE" w14:paraId="564D11A0" w14:textId="77777777" w:rsidTr="00CB425B">
        <w:trPr>
          <w:trHeight w:val="942"/>
        </w:trPr>
        <w:tc>
          <w:tcPr>
            <w:tcW w:w="1521" w:type="dxa"/>
          </w:tcPr>
          <w:p w14:paraId="753ABB2F" w14:textId="77777777" w:rsidR="003D6DDE" w:rsidRPr="003D6DDE" w:rsidRDefault="003D6DDE" w:rsidP="003D6DDE">
            <w:pPr>
              <w:autoSpaceDE w:val="0"/>
              <w:autoSpaceDN w:val="0"/>
              <w:adjustRightInd w:val="0"/>
              <w:jc w:val="left"/>
              <w:rPr>
                <w:color w:val="000000"/>
                <w:kern w:val="0"/>
                <w:szCs w:val="21"/>
              </w:rPr>
            </w:pPr>
            <w:r w:rsidRPr="003D6DDE">
              <w:rPr>
                <w:color w:val="000000"/>
                <w:kern w:val="0"/>
                <w:szCs w:val="21"/>
              </w:rPr>
              <w:t>$</w:t>
            </w:r>
            <w:r w:rsidRPr="003D6DDE">
              <w:rPr>
                <w:color w:val="000000"/>
                <w:kern w:val="0"/>
                <w:szCs w:val="21"/>
              </w:rPr>
              <w:t>？</w:t>
            </w:r>
          </w:p>
        </w:tc>
        <w:tc>
          <w:tcPr>
            <w:tcW w:w="6379" w:type="dxa"/>
          </w:tcPr>
          <w:p w14:paraId="692BF46E" w14:textId="77777777" w:rsidR="003D6DDE" w:rsidRPr="003D6DDE" w:rsidRDefault="003D6DDE" w:rsidP="003D6DDE">
            <w:pPr>
              <w:autoSpaceDE w:val="0"/>
              <w:autoSpaceDN w:val="0"/>
              <w:adjustRightInd w:val="0"/>
              <w:jc w:val="left"/>
              <w:rPr>
                <w:color w:val="000000"/>
                <w:kern w:val="0"/>
                <w:szCs w:val="21"/>
              </w:rPr>
            </w:pPr>
            <w:r w:rsidRPr="003D6DDE">
              <w:rPr>
                <w:color w:val="000000"/>
                <w:kern w:val="0"/>
                <w:szCs w:val="21"/>
              </w:rPr>
              <w:t>最后一次执行的命令的返回状态。如果这个变量的值为</w:t>
            </w:r>
            <w:r w:rsidRPr="003D6DDE">
              <w:rPr>
                <w:color w:val="000000"/>
                <w:kern w:val="0"/>
                <w:szCs w:val="21"/>
              </w:rPr>
              <w:t>0</w:t>
            </w:r>
            <w:r w:rsidRPr="003D6DDE">
              <w:rPr>
                <w:color w:val="000000"/>
                <w:kern w:val="0"/>
                <w:szCs w:val="21"/>
              </w:rPr>
              <w:t>，证明上一个命令正确执行；如果这个变量的值为非</w:t>
            </w:r>
            <w:r w:rsidRPr="003D6DDE">
              <w:rPr>
                <w:color w:val="000000"/>
                <w:kern w:val="0"/>
                <w:szCs w:val="21"/>
              </w:rPr>
              <w:t>0</w:t>
            </w:r>
            <w:r w:rsidRPr="003D6DDE">
              <w:rPr>
                <w:color w:val="000000"/>
                <w:kern w:val="0"/>
                <w:szCs w:val="21"/>
              </w:rPr>
              <w:t>（具体是哪个数，由命令自己来决定），则证明上一个命令执行不正确了。</w:t>
            </w:r>
          </w:p>
        </w:tc>
      </w:tr>
      <w:tr w:rsidR="003D6DDE" w:rsidRPr="003D6DDE" w14:paraId="4198E516" w14:textId="77777777" w:rsidTr="003D6DDE">
        <w:trPr>
          <w:trHeight w:val="365"/>
        </w:trPr>
        <w:tc>
          <w:tcPr>
            <w:tcW w:w="1521" w:type="dxa"/>
          </w:tcPr>
          <w:p w14:paraId="65AA1604" w14:textId="77777777" w:rsidR="003D6DDE" w:rsidRPr="003D6DDE" w:rsidRDefault="003D6DDE" w:rsidP="003D6DDE">
            <w:pPr>
              <w:autoSpaceDE w:val="0"/>
              <w:autoSpaceDN w:val="0"/>
              <w:adjustRightInd w:val="0"/>
              <w:jc w:val="left"/>
              <w:rPr>
                <w:color w:val="000000"/>
                <w:kern w:val="0"/>
                <w:szCs w:val="21"/>
              </w:rPr>
            </w:pPr>
            <w:r w:rsidRPr="003D6DDE">
              <w:rPr>
                <w:color w:val="000000"/>
                <w:kern w:val="0"/>
                <w:szCs w:val="21"/>
              </w:rPr>
              <w:t>$$</w:t>
            </w:r>
          </w:p>
        </w:tc>
        <w:tc>
          <w:tcPr>
            <w:tcW w:w="6379" w:type="dxa"/>
          </w:tcPr>
          <w:p w14:paraId="491B9110" w14:textId="77777777" w:rsidR="003D6DDE" w:rsidRPr="003D6DDE" w:rsidRDefault="003D6DDE" w:rsidP="003D6DDE">
            <w:pPr>
              <w:autoSpaceDE w:val="0"/>
              <w:autoSpaceDN w:val="0"/>
              <w:adjustRightInd w:val="0"/>
              <w:jc w:val="left"/>
              <w:rPr>
                <w:color w:val="000000"/>
                <w:kern w:val="0"/>
                <w:szCs w:val="21"/>
              </w:rPr>
            </w:pPr>
            <w:r w:rsidRPr="003D6DDE">
              <w:rPr>
                <w:color w:val="000000"/>
                <w:kern w:val="0"/>
                <w:szCs w:val="21"/>
              </w:rPr>
              <w:t>当前进程的进程号（</w:t>
            </w:r>
            <w:r w:rsidRPr="003D6DDE">
              <w:rPr>
                <w:color w:val="000000"/>
                <w:kern w:val="0"/>
                <w:szCs w:val="21"/>
              </w:rPr>
              <w:t>PID</w:t>
            </w:r>
            <w:r w:rsidRPr="003D6DDE">
              <w:rPr>
                <w:color w:val="000000"/>
                <w:kern w:val="0"/>
                <w:szCs w:val="21"/>
              </w:rPr>
              <w:t>）</w:t>
            </w:r>
          </w:p>
        </w:tc>
      </w:tr>
      <w:tr w:rsidR="003D6DDE" w:rsidRPr="003D6DDE" w14:paraId="2B95AE62" w14:textId="77777777" w:rsidTr="003D6DDE">
        <w:trPr>
          <w:trHeight w:val="365"/>
        </w:trPr>
        <w:tc>
          <w:tcPr>
            <w:tcW w:w="1521" w:type="dxa"/>
          </w:tcPr>
          <w:p w14:paraId="21994167" w14:textId="77777777" w:rsidR="003D6DDE" w:rsidRPr="003D6DDE" w:rsidRDefault="003D6DDE" w:rsidP="003D6DDE">
            <w:pPr>
              <w:autoSpaceDE w:val="0"/>
              <w:autoSpaceDN w:val="0"/>
              <w:adjustRightInd w:val="0"/>
              <w:jc w:val="left"/>
              <w:rPr>
                <w:color w:val="000000"/>
                <w:kern w:val="0"/>
                <w:szCs w:val="21"/>
              </w:rPr>
            </w:pPr>
            <w:r w:rsidRPr="003D6DDE">
              <w:rPr>
                <w:color w:val="000000"/>
                <w:kern w:val="0"/>
                <w:szCs w:val="21"/>
              </w:rPr>
              <w:t>$!</w:t>
            </w:r>
          </w:p>
        </w:tc>
        <w:tc>
          <w:tcPr>
            <w:tcW w:w="6379" w:type="dxa"/>
          </w:tcPr>
          <w:p w14:paraId="0F6EE00B" w14:textId="77777777" w:rsidR="003D6DDE" w:rsidRPr="003D6DDE" w:rsidRDefault="003D6DDE" w:rsidP="003D6DDE">
            <w:pPr>
              <w:autoSpaceDE w:val="0"/>
              <w:autoSpaceDN w:val="0"/>
              <w:adjustRightInd w:val="0"/>
              <w:jc w:val="left"/>
              <w:rPr>
                <w:color w:val="000000"/>
                <w:kern w:val="0"/>
                <w:szCs w:val="21"/>
              </w:rPr>
            </w:pPr>
            <w:r w:rsidRPr="003D6DDE">
              <w:rPr>
                <w:color w:val="000000"/>
                <w:kern w:val="0"/>
                <w:szCs w:val="21"/>
              </w:rPr>
              <w:t>后台运行的最后一个进程的进程号（</w:t>
            </w:r>
            <w:r w:rsidRPr="003D6DDE">
              <w:rPr>
                <w:color w:val="000000"/>
                <w:kern w:val="0"/>
                <w:szCs w:val="21"/>
              </w:rPr>
              <w:t>PID</w:t>
            </w:r>
            <w:r w:rsidRPr="003D6DDE">
              <w:rPr>
                <w:color w:val="000000"/>
                <w:kern w:val="0"/>
                <w:szCs w:val="21"/>
              </w:rPr>
              <w:t>）</w:t>
            </w:r>
          </w:p>
        </w:tc>
      </w:tr>
    </w:tbl>
    <w:p w14:paraId="284FBBC5" w14:textId="77777777" w:rsidR="003D6DDE" w:rsidRPr="003D6DDE" w:rsidRDefault="003D6DDE" w:rsidP="00107C7E"/>
    <w:p w14:paraId="15E34A10" w14:textId="77777777" w:rsidR="003D6DDE" w:rsidRDefault="003D6DDE" w:rsidP="003D6DDE">
      <w:proofErr w:type="gramStart"/>
      <w:r>
        <w:t>#!/</w:t>
      </w:r>
      <w:proofErr w:type="gramEnd"/>
      <w:r>
        <w:t>bin/bash</w:t>
      </w:r>
    </w:p>
    <w:p w14:paraId="4B9D04F4" w14:textId="77777777" w:rsidR="003D6DDE" w:rsidRDefault="003D6DDE" w:rsidP="003D6DDE">
      <w:r>
        <w:rPr>
          <w:rFonts w:hint="eastAsia"/>
        </w:rPr>
        <w:t xml:space="preserve"># Author: </w:t>
      </w:r>
      <w:r w:rsidR="00820BEE">
        <w:rPr>
          <w:rFonts w:hint="eastAsia"/>
        </w:rPr>
        <w:t>Xu Zhenkang</w:t>
      </w:r>
      <w:r>
        <w:rPr>
          <w:rFonts w:hint="eastAsia"/>
        </w:rPr>
        <w:t xml:space="preserve"> </w:t>
      </w:r>
      <w:r>
        <w:rPr>
          <w:rFonts w:hint="eastAsia"/>
        </w:rPr>
        <w:t>（</w:t>
      </w:r>
      <w:r>
        <w:rPr>
          <w:rFonts w:hint="eastAsia"/>
        </w:rPr>
        <w:t xml:space="preserve">E-mail: </w:t>
      </w:r>
      <w:r w:rsidR="00820BEE">
        <w:rPr>
          <w:rFonts w:hint="eastAsia"/>
        </w:rPr>
        <w:t>Xuzhenkang@hotmail.com</w:t>
      </w:r>
      <w:r>
        <w:rPr>
          <w:rFonts w:hint="eastAsia"/>
        </w:rPr>
        <w:t>）</w:t>
      </w:r>
    </w:p>
    <w:p w14:paraId="61D3E6DF" w14:textId="77777777" w:rsidR="003D6DDE" w:rsidRDefault="003D6DDE" w:rsidP="003D6DDE">
      <w:proofErr w:type="gramStart"/>
      <w:r>
        <w:t>echo</w:t>
      </w:r>
      <w:proofErr w:type="gramEnd"/>
      <w:r>
        <w:t xml:space="preserve"> "The current process is $$"</w:t>
      </w:r>
    </w:p>
    <w:p w14:paraId="194CD7E0" w14:textId="77777777" w:rsidR="003D6DDE" w:rsidRDefault="003D6DDE" w:rsidP="003D6DDE">
      <w:r>
        <w:rPr>
          <w:rFonts w:hint="eastAsia"/>
        </w:rPr>
        <w:t>#</w:t>
      </w:r>
      <w:r>
        <w:rPr>
          <w:rFonts w:hint="eastAsia"/>
        </w:rPr>
        <w:t>输出当前进程的</w:t>
      </w:r>
      <w:r>
        <w:rPr>
          <w:rFonts w:hint="eastAsia"/>
        </w:rPr>
        <w:t>PID</w:t>
      </w:r>
      <w:r>
        <w:rPr>
          <w:rFonts w:hint="eastAsia"/>
        </w:rPr>
        <w:t>。</w:t>
      </w:r>
    </w:p>
    <w:p w14:paraId="34025E34" w14:textId="77777777" w:rsidR="003D6DDE" w:rsidRDefault="003D6DDE" w:rsidP="003D6DDE">
      <w:r>
        <w:rPr>
          <w:rFonts w:hint="eastAsia"/>
        </w:rPr>
        <w:t>#</w:t>
      </w:r>
      <w:r>
        <w:rPr>
          <w:rFonts w:hint="eastAsia"/>
        </w:rPr>
        <w:t>这个</w:t>
      </w:r>
      <w:r>
        <w:rPr>
          <w:rFonts w:hint="eastAsia"/>
        </w:rPr>
        <w:t>PID</w:t>
      </w:r>
      <w:r>
        <w:rPr>
          <w:rFonts w:hint="eastAsia"/>
        </w:rPr>
        <w:t>就是</w:t>
      </w:r>
      <w:r>
        <w:rPr>
          <w:rFonts w:hint="eastAsia"/>
        </w:rPr>
        <w:t>variable.sh</w:t>
      </w:r>
      <w:r>
        <w:rPr>
          <w:rFonts w:hint="eastAsia"/>
        </w:rPr>
        <w:t>这个脚本执行时，生成的进程的</w:t>
      </w:r>
      <w:r>
        <w:rPr>
          <w:rFonts w:hint="eastAsia"/>
        </w:rPr>
        <w:t>PID</w:t>
      </w:r>
    </w:p>
    <w:p w14:paraId="59E4C2B6" w14:textId="77777777" w:rsidR="003D6DDE" w:rsidRDefault="003D6DDE" w:rsidP="003D6DDE">
      <w:proofErr w:type="gramStart"/>
      <w:r>
        <w:lastRenderedPageBreak/>
        <w:t>find</w:t>
      </w:r>
      <w:proofErr w:type="gramEnd"/>
      <w:r>
        <w:t xml:space="preserve"> /root -name hello.sh &amp;</w:t>
      </w:r>
    </w:p>
    <w:p w14:paraId="380EA772" w14:textId="77777777" w:rsidR="003D6DDE" w:rsidRDefault="003D6DDE" w:rsidP="003D6DDE">
      <w:r>
        <w:rPr>
          <w:rFonts w:hint="eastAsia"/>
        </w:rPr>
        <w:t>#</w:t>
      </w:r>
      <w:r>
        <w:rPr>
          <w:rFonts w:hint="eastAsia"/>
        </w:rPr>
        <w:t>使用</w:t>
      </w:r>
      <w:r>
        <w:rPr>
          <w:rFonts w:hint="eastAsia"/>
        </w:rPr>
        <w:t>find</w:t>
      </w:r>
      <w:r>
        <w:rPr>
          <w:rFonts w:hint="eastAsia"/>
        </w:rPr>
        <w:t>命令在</w:t>
      </w:r>
      <w:r>
        <w:rPr>
          <w:rFonts w:hint="eastAsia"/>
        </w:rPr>
        <w:t>root</w:t>
      </w:r>
      <w:r>
        <w:rPr>
          <w:rFonts w:hint="eastAsia"/>
        </w:rPr>
        <w:t>目录下查找</w:t>
      </w:r>
      <w:r>
        <w:rPr>
          <w:rFonts w:hint="eastAsia"/>
        </w:rPr>
        <w:t>hello.sh</w:t>
      </w:r>
      <w:r>
        <w:rPr>
          <w:rFonts w:hint="eastAsia"/>
        </w:rPr>
        <w:t>文件</w:t>
      </w:r>
    </w:p>
    <w:p w14:paraId="253A8666" w14:textId="77777777" w:rsidR="003D6DDE" w:rsidRDefault="003D6DDE" w:rsidP="003D6DDE">
      <w:r>
        <w:rPr>
          <w:rFonts w:hint="eastAsia"/>
        </w:rPr>
        <w:t>#</w:t>
      </w:r>
      <w:r>
        <w:rPr>
          <w:rFonts w:hint="eastAsia"/>
        </w:rPr>
        <w:t>符号</w:t>
      </w:r>
      <w:r>
        <w:rPr>
          <w:rFonts w:hint="eastAsia"/>
        </w:rPr>
        <w:t>&amp;</w:t>
      </w:r>
      <w:r>
        <w:rPr>
          <w:rFonts w:hint="eastAsia"/>
        </w:rPr>
        <w:t>的意思是把命令放入后台执行，工作管理我们在系统管理章节会详细介绍</w:t>
      </w:r>
    </w:p>
    <w:p w14:paraId="5142C38E" w14:textId="77777777" w:rsidR="003D6DDE" w:rsidRDefault="003D6DDE" w:rsidP="003D6DDE">
      <w:proofErr w:type="gramStart"/>
      <w:r>
        <w:t>echo</w:t>
      </w:r>
      <w:proofErr w:type="gramEnd"/>
      <w:r>
        <w:t xml:space="preserve"> "The last one Daemon process is $!"</w:t>
      </w:r>
    </w:p>
    <w:p w14:paraId="095509E3" w14:textId="77777777" w:rsidR="003D6DDE" w:rsidRDefault="003D6DDE" w:rsidP="00107C7E"/>
    <w:p w14:paraId="1E690124" w14:textId="77777777" w:rsidR="0011655C" w:rsidRDefault="0011655C" w:rsidP="0011655C">
      <w:pPr>
        <w:pStyle w:val="4"/>
      </w:pPr>
      <w:r>
        <w:rPr>
          <w:rFonts w:hint="eastAsia"/>
        </w:rPr>
        <w:t>接收键盘输入</w:t>
      </w:r>
    </w:p>
    <w:p w14:paraId="3D5D73FB" w14:textId="77777777" w:rsidR="0011655C" w:rsidRDefault="0011655C" w:rsidP="0011655C">
      <w:r>
        <w:rPr>
          <w:rFonts w:hint="eastAsia"/>
        </w:rPr>
        <w:t>[root@localhost ~]# read [</w:t>
      </w:r>
      <w:r>
        <w:rPr>
          <w:rFonts w:hint="eastAsia"/>
        </w:rPr>
        <w:t>选项</w:t>
      </w:r>
      <w:r>
        <w:rPr>
          <w:rFonts w:hint="eastAsia"/>
        </w:rPr>
        <w:t>] [</w:t>
      </w:r>
      <w:r>
        <w:rPr>
          <w:rFonts w:hint="eastAsia"/>
        </w:rPr>
        <w:t>变量名</w:t>
      </w:r>
      <w:r>
        <w:rPr>
          <w:rFonts w:hint="eastAsia"/>
        </w:rPr>
        <w:t>]</w:t>
      </w:r>
    </w:p>
    <w:p w14:paraId="45373CF9" w14:textId="77777777" w:rsidR="0011655C" w:rsidRDefault="0011655C" w:rsidP="0011655C">
      <w:r>
        <w:rPr>
          <w:rFonts w:hint="eastAsia"/>
        </w:rPr>
        <w:t>选项：</w:t>
      </w:r>
    </w:p>
    <w:p w14:paraId="732AFFA9" w14:textId="77777777" w:rsidR="0011655C" w:rsidRDefault="0011655C" w:rsidP="0011655C">
      <w:r>
        <w:rPr>
          <w:rFonts w:hint="eastAsia"/>
        </w:rPr>
        <w:t xml:space="preserve">-p </w:t>
      </w:r>
      <w:r>
        <w:rPr>
          <w:rFonts w:hint="eastAsia"/>
        </w:rPr>
        <w:t>“提示信息”：在等待</w:t>
      </w:r>
      <w:r>
        <w:rPr>
          <w:rFonts w:hint="eastAsia"/>
        </w:rPr>
        <w:t>read</w:t>
      </w:r>
      <w:r>
        <w:rPr>
          <w:rFonts w:hint="eastAsia"/>
        </w:rPr>
        <w:t>输入时，输出提示信息</w:t>
      </w:r>
    </w:p>
    <w:p w14:paraId="539EE31D" w14:textId="77777777" w:rsidR="0011655C" w:rsidRDefault="0011655C" w:rsidP="0011655C">
      <w:r>
        <w:rPr>
          <w:rFonts w:hint="eastAsia"/>
        </w:rPr>
        <w:t xml:space="preserve">-t </w:t>
      </w:r>
      <w:r>
        <w:rPr>
          <w:rFonts w:hint="eastAsia"/>
        </w:rPr>
        <w:t>秒数：</w:t>
      </w:r>
      <w:r>
        <w:rPr>
          <w:rFonts w:hint="eastAsia"/>
        </w:rPr>
        <w:t xml:space="preserve"> read</w:t>
      </w:r>
      <w:r>
        <w:rPr>
          <w:rFonts w:hint="eastAsia"/>
        </w:rPr>
        <w:t>命令会一直等待用户输入，使用</w:t>
      </w:r>
      <w:r>
        <w:rPr>
          <w:rFonts w:hint="eastAsia"/>
        </w:rPr>
        <w:t xml:space="preserve"> </w:t>
      </w:r>
      <w:r>
        <w:rPr>
          <w:rFonts w:hint="eastAsia"/>
        </w:rPr>
        <w:t>此选项可以指定等待时间</w:t>
      </w:r>
    </w:p>
    <w:p w14:paraId="117BBEF5" w14:textId="77777777" w:rsidR="0011655C" w:rsidRDefault="0011655C" w:rsidP="0011655C">
      <w:r>
        <w:rPr>
          <w:rFonts w:hint="eastAsia"/>
        </w:rPr>
        <w:t xml:space="preserve">-n </w:t>
      </w:r>
      <w:r>
        <w:rPr>
          <w:rFonts w:hint="eastAsia"/>
        </w:rPr>
        <w:t>字符数：</w:t>
      </w:r>
      <w:r>
        <w:rPr>
          <w:rFonts w:hint="eastAsia"/>
        </w:rPr>
        <w:t xml:space="preserve"> read</w:t>
      </w:r>
      <w:r>
        <w:rPr>
          <w:rFonts w:hint="eastAsia"/>
        </w:rPr>
        <w:t>命令只接受指定的字符数，就会</w:t>
      </w:r>
      <w:r>
        <w:rPr>
          <w:rFonts w:hint="eastAsia"/>
        </w:rPr>
        <w:t xml:space="preserve"> </w:t>
      </w:r>
      <w:r>
        <w:rPr>
          <w:rFonts w:hint="eastAsia"/>
        </w:rPr>
        <w:t>执行</w:t>
      </w:r>
    </w:p>
    <w:p w14:paraId="5359744D" w14:textId="77777777" w:rsidR="003D6DDE" w:rsidRDefault="0011655C" w:rsidP="0011655C">
      <w:r>
        <w:rPr>
          <w:rFonts w:hint="eastAsia"/>
        </w:rPr>
        <w:t>-s</w:t>
      </w:r>
      <w:r>
        <w:rPr>
          <w:rFonts w:hint="eastAsia"/>
        </w:rPr>
        <w:t>：</w:t>
      </w:r>
      <w:r>
        <w:rPr>
          <w:rFonts w:hint="eastAsia"/>
        </w:rPr>
        <w:t xml:space="preserve"> </w:t>
      </w:r>
      <w:r>
        <w:rPr>
          <w:rFonts w:hint="eastAsia"/>
        </w:rPr>
        <w:t>隐藏</w:t>
      </w:r>
    </w:p>
    <w:p w14:paraId="29CF89C3" w14:textId="77777777" w:rsidR="003D6DDE" w:rsidRDefault="003D6DDE" w:rsidP="00107C7E"/>
    <w:p w14:paraId="19E4C4E0" w14:textId="77777777" w:rsidR="00A0446C" w:rsidRDefault="00A0446C" w:rsidP="00A0446C">
      <w:proofErr w:type="gramStart"/>
      <w:r>
        <w:t>#!/</w:t>
      </w:r>
      <w:proofErr w:type="gramEnd"/>
      <w:r>
        <w:t>bin/bash</w:t>
      </w:r>
    </w:p>
    <w:p w14:paraId="78618057" w14:textId="77777777" w:rsidR="00A0446C" w:rsidRDefault="00A0446C" w:rsidP="00A0446C">
      <w:r>
        <w:rPr>
          <w:rFonts w:hint="eastAsia"/>
        </w:rPr>
        <w:t xml:space="preserve"># Author: </w:t>
      </w:r>
      <w:r w:rsidR="00820BEE">
        <w:rPr>
          <w:rFonts w:hint="eastAsia"/>
        </w:rPr>
        <w:t>Xu Zhenkang</w:t>
      </w:r>
      <w:r>
        <w:rPr>
          <w:rFonts w:hint="eastAsia"/>
        </w:rPr>
        <w:t xml:space="preserve"> </w:t>
      </w:r>
      <w:r>
        <w:rPr>
          <w:rFonts w:hint="eastAsia"/>
        </w:rPr>
        <w:t>（</w:t>
      </w:r>
      <w:r>
        <w:rPr>
          <w:rFonts w:hint="eastAsia"/>
        </w:rPr>
        <w:t xml:space="preserve">E-mail: </w:t>
      </w:r>
      <w:r w:rsidR="00820BEE">
        <w:rPr>
          <w:rFonts w:hint="eastAsia"/>
        </w:rPr>
        <w:t>Xuzhenkang@hotmail.com</w:t>
      </w:r>
      <w:r>
        <w:rPr>
          <w:rFonts w:hint="eastAsia"/>
        </w:rPr>
        <w:t>）</w:t>
      </w:r>
    </w:p>
    <w:p w14:paraId="4F8587EF" w14:textId="77777777" w:rsidR="00A0446C" w:rsidRDefault="00A0446C" w:rsidP="00A0446C">
      <w:proofErr w:type="gramStart"/>
      <w:r>
        <w:t>read</w:t>
      </w:r>
      <w:proofErr w:type="gramEnd"/>
      <w:r>
        <w:t xml:space="preserve"> -t 30 -p "Please input your name: " name</w:t>
      </w:r>
    </w:p>
    <w:p w14:paraId="50BCBF41" w14:textId="77777777" w:rsidR="00A0446C" w:rsidRDefault="00A0446C" w:rsidP="00A0446C">
      <w:r>
        <w:rPr>
          <w:rFonts w:hint="eastAsia"/>
        </w:rPr>
        <w:t>#</w:t>
      </w:r>
      <w:r>
        <w:rPr>
          <w:rFonts w:hint="eastAsia"/>
        </w:rPr>
        <w:t>提示“请输入姓名”并等待</w:t>
      </w:r>
      <w:r>
        <w:rPr>
          <w:rFonts w:hint="eastAsia"/>
        </w:rPr>
        <w:t>30</w:t>
      </w:r>
      <w:r>
        <w:rPr>
          <w:rFonts w:hint="eastAsia"/>
        </w:rPr>
        <w:t>秒，把用户的输入保存入变量</w:t>
      </w:r>
      <w:r>
        <w:rPr>
          <w:rFonts w:hint="eastAsia"/>
        </w:rPr>
        <w:t>name</w:t>
      </w:r>
      <w:r>
        <w:rPr>
          <w:rFonts w:hint="eastAsia"/>
        </w:rPr>
        <w:t>中</w:t>
      </w:r>
    </w:p>
    <w:p w14:paraId="7401FBE0" w14:textId="77777777" w:rsidR="00A0446C" w:rsidRDefault="00A0446C" w:rsidP="00A0446C">
      <w:proofErr w:type="gramStart"/>
      <w:r>
        <w:t>echo</w:t>
      </w:r>
      <w:proofErr w:type="gramEnd"/>
      <w:r>
        <w:t xml:space="preserve"> "Name is $name "</w:t>
      </w:r>
    </w:p>
    <w:p w14:paraId="0B28A35C" w14:textId="77777777" w:rsidR="00A0446C" w:rsidRDefault="00A0446C" w:rsidP="00A0446C">
      <w:proofErr w:type="gramStart"/>
      <w:r>
        <w:t>read</w:t>
      </w:r>
      <w:proofErr w:type="gramEnd"/>
      <w:r>
        <w:t xml:space="preserve"> -s -t 30 -p "Please enter your age: " age</w:t>
      </w:r>
    </w:p>
    <w:p w14:paraId="310FB1F3" w14:textId="77777777" w:rsidR="00A0446C" w:rsidRDefault="00A0446C" w:rsidP="00A0446C">
      <w:r>
        <w:rPr>
          <w:rFonts w:hint="eastAsia"/>
        </w:rPr>
        <w:t>#</w:t>
      </w:r>
      <w:r>
        <w:rPr>
          <w:rFonts w:hint="eastAsia"/>
        </w:rPr>
        <w:t>年龄是隐私，所以我们用“</w:t>
      </w:r>
      <w:r>
        <w:rPr>
          <w:rFonts w:hint="eastAsia"/>
        </w:rPr>
        <w:t>-s</w:t>
      </w:r>
      <w:r>
        <w:rPr>
          <w:rFonts w:hint="eastAsia"/>
        </w:rPr>
        <w:t>”选项隐藏输入</w:t>
      </w:r>
    </w:p>
    <w:p w14:paraId="422A9397" w14:textId="77777777" w:rsidR="00A0446C" w:rsidRDefault="00A0446C" w:rsidP="00A0446C">
      <w:proofErr w:type="gramStart"/>
      <w:r>
        <w:t>echo</w:t>
      </w:r>
      <w:proofErr w:type="gramEnd"/>
      <w:r>
        <w:t xml:space="preserve"> -e "\n"</w:t>
      </w:r>
    </w:p>
    <w:p w14:paraId="766CD94D" w14:textId="77777777" w:rsidR="00A0446C" w:rsidRDefault="00A0446C" w:rsidP="00A0446C">
      <w:proofErr w:type="gramStart"/>
      <w:r>
        <w:t>echo</w:t>
      </w:r>
      <w:proofErr w:type="gramEnd"/>
      <w:r>
        <w:t xml:space="preserve"> "Age is $age "</w:t>
      </w:r>
    </w:p>
    <w:p w14:paraId="48D949D2" w14:textId="77777777" w:rsidR="00A0446C" w:rsidRDefault="00A0446C" w:rsidP="00A0446C">
      <w:proofErr w:type="gramStart"/>
      <w:r>
        <w:t>read</w:t>
      </w:r>
      <w:proofErr w:type="gramEnd"/>
      <w:r>
        <w:t xml:space="preserve"> -n 1 -t 30 -p "Please select your gender[M/F]: " gender</w:t>
      </w:r>
    </w:p>
    <w:p w14:paraId="52F1D807" w14:textId="77777777" w:rsidR="00A0446C" w:rsidRDefault="00A0446C" w:rsidP="00A0446C">
      <w:r>
        <w:rPr>
          <w:rFonts w:hint="eastAsia"/>
        </w:rPr>
        <w:t>#</w:t>
      </w:r>
      <w:r>
        <w:rPr>
          <w:rFonts w:hint="eastAsia"/>
        </w:rPr>
        <w:t>使用“</w:t>
      </w:r>
      <w:r>
        <w:rPr>
          <w:rFonts w:hint="eastAsia"/>
        </w:rPr>
        <w:t>-n 1</w:t>
      </w:r>
      <w:r>
        <w:rPr>
          <w:rFonts w:hint="eastAsia"/>
        </w:rPr>
        <w:t>”选项只接收一个输入字符就会执行（都不用输入回车）</w:t>
      </w:r>
    </w:p>
    <w:p w14:paraId="22F95D1C" w14:textId="77777777" w:rsidR="00A0446C" w:rsidRDefault="00A0446C" w:rsidP="00A0446C">
      <w:proofErr w:type="gramStart"/>
      <w:r>
        <w:t>echo</w:t>
      </w:r>
      <w:proofErr w:type="gramEnd"/>
      <w:r>
        <w:t xml:space="preserve"> -e "\n"</w:t>
      </w:r>
    </w:p>
    <w:p w14:paraId="5375C979" w14:textId="77777777" w:rsidR="003D6DDE" w:rsidRDefault="00A0446C" w:rsidP="00A0446C">
      <w:proofErr w:type="gramStart"/>
      <w:r>
        <w:t>echo</w:t>
      </w:r>
      <w:proofErr w:type="gramEnd"/>
      <w:r>
        <w:t xml:space="preserve"> "Sex is $gender"</w:t>
      </w:r>
    </w:p>
    <w:p w14:paraId="68BEF9AD" w14:textId="77777777" w:rsidR="003D6DDE" w:rsidRDefault="003D6DDE" w:rsidP="00107C7E"/>
    <w:p w14:paraId="017D5012" w14:textId="77777777" w:rsidR="00AF59B4" w:rsidRDefault="00AF59B4" w:rsidP="00AF59B4">
      <w:pPr>
        <w:pStyle w:val="2"/>
      </w:pPr>
      <w:bookmarkStart w:id="96" w:name="_Toc429509696"/>
      <w:r w:rsidRPr="00AF59B4">
        <w:rPr>
          <w:rFonts w:hint="eastAsia"/>
        </w:rPr>
        <w:t>10.5 Bash的运算符</w:t>
      </w:r>
      <w:bookmarkEnd w:id="96"/>
    </w:p>
    <w:p w14:paraId="3F757D6F" w14:textId="77777777" w:rsidR="00315BD6" w:rsidRDefault="00315BD6" w:rsidP="00315BD6">
      <w:pPr>
        <w:pStyle w:val="3"/>
      </w:pPr>
      <w:bookmarkStart w:id="97" w:name="_Toc429509697"/>
      <w:r>
        <w:rPr>
          <w:rFonts w:hint="eastAsia"/>
        </w:rPr>
        <w:t>10.5.1 数值运算与运算符</w:t>
      </w:r>
      <w:bookmarkEnd w:id="97"/>
    </w:p>
    <w:p w14:paraId="1959DC53" w14:textId="77777777" w:rsidR="00EE5E4E" w:rsidRDefault="00EE5E4E" w:rsidP="00395FD9">
      <w:pPr>
        <w:pStyle w:val="4"/>
      </w:pPr>
      <w:r>
        <w:rPr>
          <w:rFonts w:hint="eastAsia"/>
        </w:rPr>
        <w:t>declare声明变量类型</w:t>
      </w:r>
    </w:p>
    <w:p w14:paraId="276628A8" w14:textId="77777777" w:rsidR="00EE5E4E" w:rsidRDefault="00EE5E4E" w:rsidP="00EE5E4E">
      <w:r>
        <w:rPr>
          <w:rFonts w:hint="eastAsia"/>
        </w:rPr>
        <w:t>[root@localhost ~]# declare [+/-][</w:t>
      </w:r>
      <w:r>
        <w:rPr>
          <w:rFonts w:hint="eastAsia"/>
        </w:rPr>
        <w:t>选项</w:t>
      </w:r>
      <w:r>
        <w:rPr>
          <w:rFonts w:hint="eastAsia"/>
        </w:rPr>
        <w:t xml:space="preserve">] </w:t>
      </w:r>
      <w:r>
        <w:rPr>
          <w:rFonts w:hint="eastAsia"/>
        </w:rPr>
        <w:t>变量名</w:t>
      </w:r>
    </w:p>
    <w:p w14:paraId="153279F8" w14:textId="77777777" w:rsidR="00EE5E4E" w:rsidRDefault="00EE5E4E" w:rsidP="00EE5E4E">
      <w:r>
        <w:rPr>
          <w:rFonts w:hint="eastAsia"/>
        </w:rPr>
        <w:t>选项：</w:t>
      </w:r>
    </w:p>
    <w:p w14:paraId="4C7DD6C4" w14:textId="77777777" w:rsidR="00EE5E4E" w:rsidRDefault="00EE5E4E" w:rsidP="00EE5E4E">
      <w:r>
        <w:rPr>
          <w:rFonts w:hint="eastAsia"/>
        </w:rPr>
        <w:t>-</w:t>
      </w:r>
      <w:r>
        <w:rPr>
          <w:rFonts w:hint="eastAsia"/>
        </w:rPr>
        <w:t>：</w:t>
      </w:r>
      <w:r>
        <w:rPr>
          <w:rFonts w:hint="eastAsia"/>
        </w:rPr>
        <w:t xml:space="preserve"> </w:t>
      </w:r>
      <w:r>
        <w:rPr>
          <w:rFonts w:hint="eastAsia"/>
        </w:rPr>
        <w:t>给变量设定类型属性</w:t>
      </w:r>
    </w:p>
    <w:p w14:paraId="12A4F579" w14:textId="77777777" w:rsidR="00EE5E4E" w:rsidRDefault="00EE5E4E" w:rsidP="00EE5E4E">
      <w:r>
        <w:rPr>
          <w:rFonts w:hint="eastAsia"/>
        </w:rPr>
        <w:t>+</w:t>
      </w:r>
      <w:r>
        <w:rPr>
          <w:rFonts w:hint="eastAsia"/>
        </w:rPr>
        <w:t>：</w:t>
      </w:r>
      <w:r>
        <w:rPr>
          <w:rFonts w:hint="eastAsia"/>
        </w:rPr>
        <w:t xml:space="preserve"> </w:t>
      </w:r>
      <w:r>
        <w:rPr>
          <w:rFonts w:hint="eastAsia"/>
        </w:rPr>
        <w:t>取消变量的类型属性</w:t>
      </w:r>
    </w:p>
    <w:p w14:paraId="5D69D562" w14:textId="77777777" w:rsidR="00EE5E4E" w:rsidRDefault="00EE5E4E" w:rsidP="00EE5E4E">
      <w:r>
        <w:rPr>
          <w:rFonts w:hint="eastAsia"/>
        </w:rPr>
        <w:t>-i</w:t>
      </w:r>
      <w:r>
        <w:rPr>
          <w:rFonts w:hint="eastAsia"/>
        </w:rPr>
        <w:t>：</w:t>
      </w:r>
      <w:r>
        <w:rPr>
          <w:rFonts w:hint="eastAsia"/>
        </w:rPr>
        <w:t xml:space="preserve"> </w:t>
      </w:r>
      <w:r>
        <w:rPr>
          <w:rFonts w:hint="eastAsia"/>
        </w:rPr>
        <w:t>将变量声明为整数型（</w:t>
      </w:r>
      <w:r>
        <w:rPr>
          <w:rFonts w:hint="eastAsia"/>
        </w:rPr>
        <w:t>integer</w:t>
      </w:r>
      <w:r>
        <w:rPr>
          <w:rFonts w:hint="eastAsia"/>
        </w:rPr>
        <w:t>）</w:t>
      </w:r>
    </w:p>
    <w:p w14:paraId="402BF3CF" w14:textId="77777777" w:rsidR="00EE5E4E" w:rsidRDefault="00EE5E4E" w:rsidP="00EE5E4E">
      <w:r>
        <w:rPr>
          <w:rFonts w:hint="eastAsia"/>
        </w:rPr>
        <w:t>-x</w:t>
      </w:r>
      <w:r>
        <w:rPr>
          <w:rFonts w:hint="eastAsia"/>
        </w:rPr>
        <w:t>：</w:t>
      </w:r>
      <w:r>
        <w:rPr>
          <w:rFonts w:hint="eastAsia"/>
        </w:rPr>
        <w:t xml:space="preserve"> </w:t>
      </w:r>
      <w:r>
        <w:rPr>
          <w:rFonts w:hint="eastAsia"/>
        </w:rPr>
        <w:t>将变量声明为环境变量</w:t>
      </w:r>
    </w:p>
    <w:p w14:paraId="7135128E" w14:textId="77777777" w:rsidR="00315BD6" w:rsidRDefault="00EE5E4E" w:rsidP="00EE5E4E">
      <w:r>
        <w:rPr>
          <w:rFonts w:hint="eastAsia"/>
        </w:rPr>
        <w:t>-p</w:t>
      </w:r>
      <w:r>
        <w:rPr>
          <w:rFonts w:hint="eastAsia"/>
        </w:rPr>
        <w:t>：</w:t>
      </w:r>
      <w:r>
        <w:rPr>
          <w:rFonts w:hint="eastAsia"/>
        </w:rPr>
        <w:t xml:space="preserve"> </w:t>
      </w:r>
      <w:r>
        <w:rPr>
          <w:rFonts w:hint="eastAsia"/>
        </w:rPr>
        <w:t>显示指定变量的被声明的类型</w:t>
      </w:r>
    </w:p>
    <w:p w14:paraId="1C15C0EF" w14:textId="77777777" w:rsidR="00AE49BD" w:rsidRDefault="00D34457" w:rsidP="00395FD9">
      <w:pPr>
        <w:pStyle w:val="4"/>
      </w:pPr>
      <w:r>
        <w:rPr>
          <w:rFonts w:hint="eastAsia"/>
        </w:rPr>
        <w:t>数值运算</w:t>
      </w:r>
    </w:p>
    <w:p w14:paraId="0997414E" w14:textId="77777777" w:rsidR="00395FD9" w:rsidRPr="00037D1F" w:rsidRDefault="00395FD9" w:rsidP="00AE49BD">
      <w:pPr>
        <w:rPr>
          <w:b/>
        </w:rPr>
      </w:pPr>
      <w:r w:rsidRPr="00037D1F">
        <w:rPr>
          <w:rFonts w:hint="eastAsia"/>
          <w:b/>
        </w:rPr>
        <w:t>方法</w:t>
      </w:r>
      <w:r w:rsidRPr="00037D1F">
        <w:rPr>
          <w:rFonts w:hint="eastAsia"/>
          <w:b/>
        </w:rPr>
        <w:t>1</w:t>
      </w:r>
    </w:p>
    <w:p w14:paraId="0AB114D2" w14:textId="77777777" w:rsidR="00395FD9" w:rsidRDefault="00395FD9" w:rsidP="00395FD9">
      <w:r>
        <w:t xml:space="preserve">[root@localhost ~]# </w:t>
      </w:r>
      <w:proofErr w:type="gramStart"/>
      <w:r>
        <w:t>aa=</w:t>
      </w:r>
      <w:proofErr w:type="gramEnd"/>
      <w:r>
        <w:t>11</w:t>
      </w:r>
    </w:p>
    <w:p w14:paraId="46787AB4" w14:textId="77777777" w:rsidR="00395FD9" w:rsidRDefault="00395FD9" w:rsidP="00395FD9">
      <w:r>
        <w:lastRenderedPageBreak/>
        <w:t xml:space="preserve">[root@localhost ~]# </w:t>
      </w:r>
      <w:proofErr w:type="gramStart"/>
      <w:r>
        <w:t>bb=</w:t>
      </w:r>
      <w:proofErr w:type="gramEnd"/>
      <w:r>
        <w:t>22</w:t>
      </w:r>
    </w:p>
    <w:p w14:paraId="170830FF" w14:textId="77777777" w:rsidR="00395FD9" w:rsidRDefault="00395FD9" w:rsidP="00395FD9">
      <w:r>
        <w:rPr>
          <w:rFonts w:hint="eastAsia"/>
        </w:rPr>
        <w:t>#</w:t>
      </w:r>
      <w:r>
        <w:rPr>
          <w:rFonts w:hint="eastAsia"/>
        </w:rPr>
        <w:t>给变量</w:t>
      </w:r>
      <w:r>
        <w:rPr>
          <w:rFonts w:hint="eastAsia"/>
        </w:rPr>
        <w:t>aa</w:t>
      </w:r>
      <w:r>
        <w:rPr>
          <w:rFonts w:hint="eastAsia"/>
        </w:rPr>
        <w:t>和</w:t>
      </w:r>
      <w:r>
        <w:rPr>
          <w:rFonts w:hint="eastAsia"/>
        </w:rPr>
        <w:t>bb</w:t>
      </w:r>
      <w:r>
        <w:rPr>
          <w:rFonts w:hint="eastAsia"/>
        </w:rPr>
        <w:t>赋值</w:t>
      </w:r>
    </w:p>
    <w:p w14:paraId="304C65CD" w14:textId="77777777" w:rsidR="00315BD6" w:rsidRDefault="00395FD9" w:rsidP="00395FD9">
      <w:r>
        <w:t>[root@localhost ~]# declare -i cc=$aa+$bb</w:t>
      </w:r>
    </w:p>
    <w:p w14:paraId="7DEA4807" w14:textId="77777777" w:rsidR="00395FD9" w:rsidRPr="00037D1F" w:rsidRDefault="00395FD9" w:rsidP="00037D1F">
      <w:pPr>
        <w:rPr>
          <w:b/>
        </w:rPr>
      </w:pPr>
      <w:r w:rsidRPr="00037D1F">
        <w:rPr>
          <w:rFonts w:hint="eastAsia"/>
          <w:b/>
        </w:rPr>
        <w:t>方法</w:t>
      </w:r>
      <w:r w:rsidRPr="00037D1F">
        <w:rPr>
          <w:rFonts w:hint="eastAsia"/>
          <w:b/>
        </w:rPr>
        <w:t>2</w:t>
      </w:r>
      <w:r w:rsidRPr="00037D1F">
        <w:rPr>
          <w:rFonts w:hint="eastAsia"/>
          <w:b/>
        </w:rPr>
        <w:t>：</w:t>
      </w:r>
      <w:r w:rsidRPr="00037D1F">
        <w:rPr>
          <w:rFonts w:hint="eastAsia"/>
          <w:b/>
        </w:rPr>
        <w:t>expr</w:t>
      </w:r>
      <w:r w:rsidRPr="00037D1F">
        <w:rPr>
          <w:rFonts w:hint="eastAsia"/>
          <w:b/>
        </w:rPr>
        <w:t>或</w:t>
      </w:r>
      <w:r w:rsidRPr="00037D1F">
        <w:rPr>
          <w:rFonts w:hint="eastAsia"/>
          <w:b/>
        </w:rPr>
        <w:t>let</w:t>
      </w:r>
      <w:r w:rsidRPr="00037D1F">
        <w:rPr>
          <w:rFonts w:hint="eastAsia"/>
          <w:b/>
        </w:rPr>
        <w:t>数值运算工具</w:t>
      </w:r>
    </w:p>
    <w:p w14:paraId="1FDA3D97" w14:textId="77777777" w:rsidR="00395FD9" w:rsidRDefault="00395FD9" w:rsidP="00395FD9">
      <w:r>
        <w:t xml:space="preserve">[root@localhost ~]# </w:t>
      </w:r>
      <w:proofErr w:type="gramStart"/>
      <w:r>
        <w:t>aa=</w:t>
      </w:r>
      <w:proofErr w:type="gramEnd"/>
      <w:r>
        <w:t>11</w:t>
      </w:r>
    </w:p>
    <w:p w14:paraId="127985E0" w14:textId="77777777" w:rsidR="00395FD9" w:rsidRDefault="00395FD9" w:rsidP="00395FD9">
      <w:r>
        <w:t xml:space="preserve">[root@localhost ~]# </w:t>
      </w:r>
      <w:proofErr w:type="gramStart"/>
      <w:r>
        <w:t>bb=</w:t>
      </w:r>
      <w:proofErr w:type="gramEnd"/>
      <w:r>
        <w:t>22</w:t>
      </w:r>
    </w:p>
    <w:p w14:paraId="5B11A8CE" w14:textId="77777777" w:rsidR="00395FD9" w:rsidRDefault="00395FD9" w:rsidP="00395FD9">
      <w:r>
        <w:rPr>
          <w:rFonts w:hint="eastAsia"/>
        </w:rPr>
        <w:t>#</w:t>
      </w:r>
      <w:r>
        <w:rPr>
          <w:rFonts w:hint="eastAsia"/>
        </w:rPr>
        <w:t>给变量</w:t>
      </w:r>
      <w:r>
        <w:rPr>
          <w:rFonts w:hint="eastAsia"/>
        </w:rPr>
        <w:t>aa</w:t>
      </w:r>
      <w:r>
        <w:rPr>
          <w:rFonts w:hint="eastAsia"/>
        </w:rPr>
        <w:t>和变量</w:t>
      </w:r>
      <w:r>
        <w:rPr>
          <w:rFonts w:hint="eastAsia"/>
        </w:rPr>
        <w:t>bb</w:t>
      </w:r>
      <w:r>
        <w:rPr>
          <w:rFonts w:hint="eastAsia"/>
        </w:rPr>
        <w:t>赋值</w:t>
      </w:r>
    </w:p>
    <w:p w14:paraId="4F85DD26" w14:textId="77777777" w:rsidR="00395FD9" w:rsidRDefault="00395FD9" w:rsidP="00395FD9">
      <w:r>
        <w:t xml:space="preserve">[root@localhost ~]# </w:t>
      </w:r>
      <w:proofErr w:type="gramStart"/>
      <w:r>
        <w:t>dd</w:t>
      </w:r>
      <w:proofErr w:type="gramEnd"/>
      <w:r>
        <w:t>=$(expr $aa + $bb)</w:t>
      </w:r>
    </w:p>
    <w:p w14:paraId="5D81CD60" w14:textId="77777777" w:rsidR="00315BD6" w:rsidRDefault="00395FD9" w:rsidP="00395FD9">
      <w:r>
        <w:rPr>
          <w:rFonts w:hint="eastAsia"/>
        </w:rPr>
        <w:t>#dd</w:t>
      </w:r>
      <w:r>
        <w:rPr>
          <w:rFonts w:hint="eastAsia"/>
        </w:rPr>
        <w:t>的值是</w:t>
      </w:r>
      <w:r>
        <w:rPr>
          <w:rFonts w:hint="eastAsia"/>
        </w:rPr>
        <w:t>aa</w:t>
      </w:r>
      <w:r>
        <w:rPr>
          <w:rFonts w:hint="eastAsia"/>
        </w:rPr>
        <w:t>和</w:t>
      </w:r>
      <w:r>
        <w:rPr>
          <w:rFonts w:hint="eastAsia"/>
        </w:rPr>
        <w:t>bb</w:t>
      </w:r>
      <w:r>
        <w:rPr>
          <w:rFonts w:hint="eastAsia"/>
        </w:rPr>
        <w:t>的</w:t>
      </w:r>
      <w:proofErr w:type="gramStart"/>
      <w:r>
        <w:rPr>
          <w:rFonts w:hint="eastAsia"/>
        </w:rPr>
        <w:t>和</w:t>
      </w:r>
      <w:proofErr w:type="gramEnd"/>
      <w:r>
        <w:rPr>
          <w:rFonts w:hint="eastAsia"/>
        </w:rPr>
        <w:t>。注意“</w:t>
      </w:r>
      <w:r>
        <w:rPr>
          <w:rFonts w:hint="eastAsia"/>
        </w:rPr>
        <w:t>+</w:t>
      </w:r>
      <w:r>
        <w:rPr>
          <w:rFonts w:hint="eastAsia"/>
        </w:rPr>
        <w:t>”号左右两侧必须有空格</w:t>
      </w:r>
    </w:p>
    <w:p w14:paraId="57B0BC28" w14:textId="77777777" w:rsidR="00FF3801" w:rsidRPr="00FF3801" w:rsidRDefault="00FF3801" w:rsidP="00FF3801">
      <w:pPr>
        <w:rPr>
          <w:b/>
        </w:rPr>
      </w:pPr>
      <w:r w:rsidRPr="00FF3801">
        <w:rPr>
          <w:rFonts w:hint="eastAsia"/>
          <w:b/>
        </w:rPr>
        <w:t>方法</w:t>
      </w:r>
      <w:r w:rsidRPr="00FF3801">
        <w:rPr>
          <w:rFonts w:hint="eastAsia"/>
          <w:b/>
        </w:rPr>
        <w:t>3</w:t>
      </w:r>
      <w:r w:rsidRPr="00FF3801">
        <w:rPr>
          <w:rFonts w:hint="eastAsia"/>
          <w:b/>
        </w:rPr>
        <w:t>：“</w:t>
      </w:r>
      <w:r w:rsidRPr="00FF3801">
        <w:rPr>
          <w:rFonts w:hint="eastAsia"/>
          <w:b/>
        </w:rPr>
        <w:t>$((</w:t>
      </w:r>
      <w:r w:rsidRPr="00FF3801">
        <w:rPr>
          <w:rFonts w:hint="eastAsia"/>
          <w:b/>
        </w:rPr>
        <w:t>运算式</w:t>
      </w:r>
      <w:r w:rsidRPr="00FF3801">
        <w:rPr>
          <w:rFonts w:hint="eastAsia"/>
          <w:b/>
        </w:rPr>
        <w:t>))</w:t>
      </w:r>
      <w:r w:rsidRPr="00FF3801">
        <w:rPr>
          <w:rFonts w:hint="eastAsia"/>
          <w:b/>
        </w:rPr>
        <w:t>”或“</w:t>
      </w:r>
      <w:r w:rsidRPr="00FF3801">
        <w:rPr>
          <w:rFonts w:hint="eastAsia"/>
          <w:b/>
        </w:rPr>
        <w:t>$[</w:t>
      </w:r>
      <w:r w:rsidRPr="00FF3801">
        <w:rPr>
          <w:rFonts w:hint="eastAsia"/>
          <w:b/>
        </w:rPr>
        <w:t>运算式</w:t>
      </w:r>
      <w:r w:rsidRPr="00FF3801">
        <w:rPr>
          <w:rFonts w:hint="eastAsia"/>
          <w:b/>
        </w:rPr>
        <w:t>]</w:t>
      </w:r>
      <w:r w:rsidRPr="00FF3801">
        <w:rPr>
          <w:rFonts w:hint="eastAsia"/>
          <w:b/>
        </w:rPr>
        <w:t>”</w:t>
      </w:r>
    </w:p>
    <w:p w14:paraId="322F3408" w14:textId="77777777" w:rsidR="00FF3801" w:rsidRDefault="00FF3801" w:rsidP="00FF3801">
      <w:r>
        <w:t xml:space="preserve">[root@localhost ~]# </w:t>
      </w:r>
      <w:proofErr w:type="gramStart"/>
      <w:r>
        <w:t>aa=</w:t>
      </w:r>
      <w:proofErr w:type="gramEnd"/>
      <w:r>
        <w:t>11</w:t>
      </w:r>
    </w:p>
    <w:p w14:paraId="57EBE727" w14:textId="77777777" w:rsidR="00FF3801" w:rsidRDefault="00FF3801" w:rsidP="00FF3801">
      <w:r>
        <w:t xml:space="preserve">[root@localhost ~]# </w:t>
      </w:r>
      <w:proofErr w:type="gramStart"/>
      <w:r>
        <w:t>bb=</w:t>
      </w:r>
      <w:proofErr w:type="gramEnd"/>
      <w:r>
        <w:t>22</w:t>
      </w:r>
    </w:p>
    <w:p w14:paraId="100FB19E" w14:textId="77777777" w:rsidR="00FF3801" w:rsidRDefault="00FF3801" w:rsidP="00FF3801">
      <w:r>
        <w:t xml:space="preserve">[root@localhost ~]# </w:t>
      </w:r>
      <w:proofErr w:type="gramStart"/>
      <w:r>
        <w:t>ff</w:t>
      </w:r>
      <w:proofErr w:type="gramEnd"/>
      <w:r>
        <w:t>=$(( $aa+$bb ))</w:t>
      </w:r>
    </w:p>
    <w:p w14:paraId="451DA3D5" w14:textId="77777777" w:rsidR="00315BD6" w:rsidRDefault="00FF3801" w:rsidP="00FF3801">
      <w:r>
        <w:t xml:space="preserve">[root@localhost ~]# </w:t>
      </w:r>
      <w:proofErr w:type="gramStart"/>
      <w:r>
        <w:t>gg</w:t>
      </w:r>
      <w:proofErr w:type="gramEnd"/>
      <w:r>
        <w:t>=$[ $aa+$bb ]</w:t>
      </w:r>
    </w:p>
    <w:p w14:paraId="1D230D61" w14:textId="77777777" w:rsidR="00FF3801" w:rsidRDefault="00FF3801" w:rsidP="00FF3801">
      <w:pPr>
        <w:pStyle w:val="4"/>
      </w:pPr>
      <w:r w:rsidRPr="00FF3801">
        <w:rPr>
          <w:rFonts w:hint="eastAsia"/>
        </w:rPr>
        <w:t>运算符</w:t>
      </w:r>
    </w:p>
    <w:tbl>
      <w:tblPr>
        <w:tblW w:w="67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1843"/>
        <w:gridCol w:w="3969"/>
      </w:tblGrid>
      <w:tr w:rsidR="00FF3801" w:rsidRPr="00FF3801" w14:paraId="4E3F67FE" w14:textId="77777777" w:rsidTr="00FF3801">
        <w:trPr>
          <w:trHeight w:val="180"/>
        </w:trPr>
        <w:tc>
          <w:tcPr>
            <w:tcW w:w="954" w:type="dxa"/>
          </w:tcPr>
          <w:p w14:paraId="64C50466" w14:textId="77777777" w:rsidR="00FF3801" w:rsidRPr="00FF3801" w:rsidRDefault="00FF3801" w:rsidP="00FF3801">
            <w:pPr>
              <w:autoSpaceDE w:val="0"/>
              <w:autoSpaceDN w:val="0"/>
              <w:adjustRightInd w:val="0"/>
              <w:jc w:val="left"/>
              <w:rPr>
                <w:b/>
                <w:color w:val="000000"/>
                <w:kern w:val="0"/>
                <w:szCs w:val="21"/>
              </w:rPr>
            </w:pPr>
            <w:r w:rsidRPr="00FF3801">
              <w:rPr>
                <w:b/>
                <w:color w:val="000000"/>
                <w:kern w:val="0"/>
                <w:szCs w:val="21"/>
              </w:rPr>
              <w:t>优先级</w:t>
            </w:r>
          </w:p>
        </w:tc>
        <w:tc>
          <w:tcPr>
            <w:tcW w:w="1843" w:type="dxa"/>
          </w:tcPr>
          <w:p w14:paraId="7546A5CD" w14:textId="77777777" w:rsidR="00FF3801" w:rsidRPr="00FF3801" w:rsidRDefault="00FF3801" w:rsidP="00FF3801">
            <w:pPr>
              <w:autoSpaceDE w:val="0"/>
              <w:autoSpaceDN w:val="0"/>
              <w:adjustRightInd w:val="0"/>
              <w:jc w:val="left"/>
              <w:rPr>
                <w:b/>
                <w:color w:val="000000"/>
                <w:kern w:val="0"/>
                <w:szCs w:val="21"/>
              </w:rPr>
            </w:pPr>
            <w:r w:rsidRPr="00FF3801">
              <w:rPr>
                <w:b/>
                <w:color w:val="000000"/>
                <w:kern w:val="0"/>
                <w:szCs w:val="21"/>
              </w:rPr>
              <w:t>运算符</w:t>
            </w:r>
          </w:p>
        </w:tc>
        <w:tc>
          <w:tcPr>
            <w:tcW w:w="3969" w:type="dxa"/>
          </w:tcPr>
          <w:p w14:paraId="3253A721" w14:textId="77777777" w:rsidR="00FF3801" w:rsidRPr="00FF3801" w:rsidRDefault="00FF3801" w:rsidP="00FF3801">
            <w:pPr>
              <w:autoSpaceDE w:val="0"/>
              <w:autoSpaceDN w:val="0"/>
              <w:adjustRightInd w:val="0"/>
              <w:jc w:val="left"/>
              <w:rPr>
                <w:b/>
                <w:color w:val="000000"/>
                <w:kern w:val="0"/>
                <w:szCs w:val="21"/>
              </w:rPr>
            </w:pPr>
            <w:r w:rsidRPr="00FF3801">
              <w:rPr>
                <w:b/>
                <w:color w:val="000000"/>
                <w:kern w:val="0"/>
                <w:szCs w:val="21"/>
              </w:rPr>
              <w:t>说明</w:t>
            </w:r>
          </w:p>
        </w:tc>
      </w:tr>
      <w:tr w:rsidR="00FF3801" w:rsidRPr="00FF3801" w14:paraId="0F0FEA97" w14:textId="77777777" w:rsidTr="00FF3801">
        <w:trPr>
          <w:trHeight w:val="202"/>
        </w:trPr>
        <w:tc>
          <w:tcPr>
            <w:tcW w:w="954" w:type="dxa"/>
          </w:tcPr>
          <w:p w14:paraId="71854E4B"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13</w:t>
            </w:r>
          </w:p>
        </w:tc>
        <w:tc>
          <w:tcPr>
            <w:tcW w:w="1843" w:type="dxa"/>
          </w:tcPr>
          <w:p w14:paraId="221976FA"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w:t>
            </w:r>
          </w:p>
        </w:tc>
        <w:tc>
          <w:tcPr>
            <w:tcW w:w="3969" w:type="dxa"/>
          </w:tcPr>
          <w:p w14:paraId="45F625AB"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单目负、单目正</w:t>
            </w:r>
          </w:p>
        </w:tc>
      </w:tr>
      <w:tr w:rsidR="00FF3801" w:rsidRPr="00FF3801" w14:paraId="1C77E6B1" w14:textId="77777777" w:rsidTr="00FF3801">
        <w:trPr>
          <w:trHeight w:val="180"/>
        </w:trPr>
        <w:tc>
          <w:tcPr>
            <w:tcW w:w="954" w:type="dxa"/>
          </w:tcPr>
          <w:p w14:paraId="70A751AF"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12</w:t>
            </w:r>
          </w:p>
        </w:tc>
        <w:tc>
          <w:tcPr>
            <w:tcW w:w="1843" w:type="dxa"/>
          </w:tcPr>
          <w:p w14:paraId="5DF59491"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w:t>
            </w:r>
          </w:p>
        </w:tc>
        <w:tc>
          <w:tcPr>
            <w:tcW w:w="3969" w:type="dxa"/>
          </w:tcPr>
          <w:p w14:paraId="31517164"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逻辑非、按位取反或补码</w:t>
            </w:r>
          </w:p>
        </w:tc>
      </w:tr>
      <w:tr w:rsidR="00FF3801" w:rsidRPr="00FF3801" w14:paraId="55029C25" w14:textId="77777777" w:rsidTr="00FF3801">
        <w:trPr>
          <w:trHeight w:val="180"/>
        </w:trPr>
        <w:tc>
          <w:tcPr>
            <w:tcW w:w="954" w:type="dxa"/>
          </w:tcPr>
          <w:p w14:paraId="3ED9D437"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11</w:t>
            </w:r>
          </w:p>
        </w:tc>
        <w:tc>
          <w:tcPr>
            <w:tcW w:w="1843" w:type="dxa"/>
          </w:tcPr>
          <w:p w14:paraId="45AF197F"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w:t>
            </w:r>
          </w:p>
        </w:tc>
        <w:tc>
          <w:tcPr>
            <w:tcW w:w="3969" w:type="dxa"/>
          </w:tcPr>
          <w:p w14:paraId="6971FCF8"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乘、除、取模</w:t>
            </w:r>
          </w:p>
        </w:tc>
      </w:tr>
      <w:tr w:rsidR="00FF3801" w:rsidRPr="00FF3801" w14:paraId="251E1AF8" w14:textId="77777777" w:rsidTr="00FF3801">
        <w:trPr>
          <w:trHeight w:val="180"/>
        </w:trPr>
        <w:tc>
          <w:tcPr>
            <w:tcW w:w="954" w:type="dxa"/>
          </w:tcPr>
          <w:p w14:paraId="602D206A"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10</w:t>
            </w:r>
          </w:p>
        </w:tc>
        <w:tc>
          <w:tcPr>
            <w:tcW w:w="1843" w:type="dxa"/>
          </w:tcPr>
          <w:p w14:paraId="3E416EB4"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w:t>
            </w:r>
          </w:p>
        </w:tc>
        <w:tc>
          <w:tcPr>
            <w:tcW w:w="3969" w:type="dxa"/>
          </w:tcPr>
          <w:p w14:paraId="6F40D451"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加、减</w:t>
            </w:r>
          </w:p>
        </w:tc>
      </w:tr>
      <w:tr w:rsidR="00FF3801" w:rsidRPr="00FF3801" w14:paraId="12EEE330" w14:textId="77777777" w:rsidTr="00FF3801">
        <w:trPr>
          <w:trHeight w:val="180"/>
        </w:trPr>
        <w:tc>
          <w:tcPr>
            <w:tcW w:w="954" w:type="dxa"/>
          </w:tcPr>
          <w:p w14:paraId="0EFD532B"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9</w:t>
            </w:r>
          </w:p>
        </w:tc>
        <w:tc>
          <w:tcPr>
            <w:tcW w:w="1843" w:type="dxa"/>
          </w:tcPr>
          <w:p w14:paraId="276C5F81"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lt;&lt;,&gt;&gt;</w:t>
            </w:r>
          </w:p>
        </w:tc>
        <w:tc>
          <w:tcPr>
            <w:tcW w:w="3969" w:type="dxa"/>
          </w:tcPr>
          <w:p w14:paraId="0398AB43"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按位左移、按位右移</w:t>
            </w:r>
          </w:p>
        </w:tc>
      </w:tr>
      <w:tr w:rsidR="00FF3801" w:rsidRPr="00FF3801" w14:paraId="7E3BEE81" w14:textId="77777777" w:rsidTr="00FF3801">
        <w:trPr>
          <w:trHeight w:val="180"/>
        </w:trPr>
        <w:tc>
          <w:tcPr>
            <w:tcW w:w="954" w:type="dxa"/>
          </w:tcPr>
          <w:p w14:paraId="718E649A"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8</w:t>
            </w:r>
          </w:p>
        </w:tc>
        <w:tc>
          <w:tcPr>
            <w:tcW w:w="1843" w:type="dxa"/>
          </w:tcPr>
          <w:p w14:paraId="7EB662AD"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lt;=,&gt;=,&lt;,&gt;</w:t>
            </w:r>
          </w:p>
        </w:tc>
        <w:tc>
          <w:tcPr>
            <w:tcW w:w="3969" w:type="dxa"/>
          </w:tcPr>
          <w:p w14:paraId="35F47511"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小于或等于、大于或等于、小于、大于</w:t>
            </w:r>
          </w:p>
        </w:tc>
      </w:tr>
      <w:tr w:rsidR="00FF3801" w:rsidRPr="00FF3801" w14:paraId="7F0F79A4" w14:textId="77777777" w:rsidTr="00FF3801">
        <w:trPr>
          <w:trHeight w:val="180"/>
        </w:trPr>
        <w:tc>
          <w:tcPr>
            <w:tcW w:w="954" w:type="dxa"/>
          </w:tcPr>
          <w:p w14:paraId="5C39C931"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7</w:t>
            </w:r>
          </w:p>
        </w:tc>
        <w:tc>
          <w:tcPr>
            <w:tcW w:w="1843" w:type="dxa"/>
          </w:tcPr>
          <w:p w14:paraId="2FE8403B"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w:t>
            </w:r>
          </w:p>
        </w:tc>
        <w:tc>
          <w:tcPr>
            <w:tcW w:w="3969" w:type="dxa"/>
          </w:tcPr>
          <w:p w14:paraId="7BF4F2B1"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等于、不等于</w:t>
            </w:r>
          </w:p>
        </w:tc>
      </w:tr>
      <w:tr w:rsidR="00FF3801" w:rsidRPr="00FF3801" w14:paraId="150C6C21" w14:textId="77777777" w:rsidTr="00FF3801">
        <w:trPr>
          <w:trHeight w:val="180"/>
        </w:trPr>
        <w:tc>
          <w:tcPr>
            <w:tcW w:w="954" w:type="dxa"/>
          </w:tcPr>
          <w:p w14:paraId="0FBA86D6"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6</w:t>
            </w:r>
          </w:p>
        </w:tc>
        <w:tc>
          <w:tcPr>
            <w:tcW w:w="1843" w:type="dxa"/>
          </w:tcPr>
          <w:p w14:paraId="01D375C5"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amp;</w:t>
            </w:r>
          </w:p>
        </w:tc>
        <w:tc>
          <w:tcPr>
            <w:tcW w:w="3969" w:type="dxa"/>
          </w:tcPr>
          <w:p w14:paraId="2859B89F"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按位与</w:t>
            </w:r>
          </w:p>
        </w:tc>
      </w:tr>
      <w:tr w:rsidR="00FF3801" w:rsidRPr="00FF3801" w14:paraId="70747C36" w14:textId="77777777" w:rsidTr="00FF3801">
        <w:trPr>
          <w:trHeight w:val="180"/>
        </w:trPr>
        <w:tc>
          <w:tcPr>
            <w:tcW w:w="954" w:type="dxa"/>
          </w:tcPr>
          <w:p w14:paraId="189CF998"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5</w:t>
            </w:r>
          </w:p>
        </w:tc>
        <w:tc>
          <w:tcPr>
            <w:tcW w:w="1843" w:type="dxa"/>
          </w:tcPr>
          <w:p w14:paraId="591FFA42"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w:t>
            </w:r>
          </w:p>
        </w:tc>
        <w:tc>
          <w:tcPr>
            <w:tcW w:w="3969" w:type="dxa"/>
          </w:tcPr>
          <w:p w14:paraId="3AD09F1A" w14:textId="77777777" w:rsidR="00FF3801" w:rsidRPr="00FF3801" w:rsidRDefault="00FF3801" w:rsidP="00FF3801">
            <w:pPr>
              <w:autoSpaceDE w:val="0"/>
              <w:autoSpaceDN w:val="0"/>
              <w:adjustRightInd w:val="0"/>
              <w:jc w:val="left"/>
              <w:rPr>
                <w:color w:val="000000"/>
                <w:kern w:val="0"/>
                <w:szCs w:val="21"/>
              </w:rPr>
            </w:pPr>
            <w:proofErr w:type="gramStart"/>
            <w:r w:rsidRPr="00FF3801">
              <w:rPr>
                <w:color w:val="000000"/>
                <w:kern w:val="0"/>
                <w:szCs w:val="21"/>
              </w:rPr>
              <w:t>按位异或</w:t>
            </w:r>
            <w:proofErr w:type="gramEnd"/>
          </w:p>
        </w:tc>
      </w:tr>
      <w:tr w:rsidR="00FF3801" w:rsidRPr="00FF3801" w14:paraId="6AE0504C" w14:textId="77777777" w:rsidTr="00FF3801">
        <w:trPr>
          <w:trHeight w:val="180"/>
        </w:trPr>
        <w:tc>
          <w:tcPr>
            <w:tcW w:w="954" w:type="dxa"/>
          </w:tcPr>
          <w:p w14:paraId="3FCE26AB"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4</w:t>
            </w:r>
          </w:p>
        </w:tc>
        <w:tc>
          <w:tcPr>
            <w:tcW w:w="1843" w:type="dxa"/>
          </w:tcPr>
          <w:p w14:paraId="62AE3C1F"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w:t>
            </w:r>
          </w:p>
        </w:tc>
        <w:tc>
          <w:tcPr>
            <w:tcW w:w="3969" w:type="dxa"/>
          </w:tcPr>
          <w:p w14:paraId="51454E79"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按位或</w:t>
            </w:r>
          </w:p>
        </w:tc>
      </w:tr>
      <w:tr w:rsidR="00FF3801" w:rsidRPr="00FF3801" w14:paraId="39DC2AA6" w14:textId="77777777" w:rsidTr="00FF3801">
        <w:trPr>
          <w:trHeight w:val="180"/>
        </w:trPr>
        <w:tc>
          <w:tcPr>
            <w:tcW w:w="954" w:type="dxa"/>
          </w:tcPr>
          <w:p w14:paraId="3A75535E"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3</w:t>
            </w:r>
          </w:p>
        </w:tc>
        <w:tc>
          <w:tcPr>
            <w:tcW w:w="1843" w:type="dxa"/>
          </w:tcPr>
          <w:p w14:paraId="420C1C62"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amp;&amp;</w:t>
            </w:r>
          </w:p>
        </w:tc>
        <w:tc>
          <w:tcPr>
            <w:tcW w:w="3969" w:type="dxa"/>
          </w:tcPr>
          <w:p w14:paraId="65A9B045"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逻辑与</w:t>
            </w:r>
          </w:p>
        </w:tc>
      </w:tr>
      <w:tr w:rsidR="00FF3801" w:rsidRPr="00FF3801" w14:paraId="1CF5E213" w14:textId="77777777" w:rsidTr="00FF3801">
        <w:trPr>
          <w:trHeight w:val="180"/>
        </w:trPr>
        <w:tc>
          <w:tcPr>
            <w:tcW w:w="954" w:type="dxa"/>
          </w:tcPr>
          <w:p w14:paraId="4E5CE524"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2</w:t>
            </w:r>
          </w:p>
        </w:tc>
        <w:tc>
          <w:tcPr>
            <w:tcW w:w="1843" w:type="dxa"/>
          </w:tcPr>
          <w:p w14:paraId="5CCF70D1"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w:t>
            </w:r>
          </w:p>
        </w:tc>
        <w:tc>
          <w:tcPr>
            <w:tcW w:w="3969" w:type="dxa"/>
          </w:tcPr>
          <w:p w14:paraId="1D27DA7E"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逻辑或</w:t>
            </w:r>
          </w:p>
        </w:tc>
      </w:tr>
      <w:tr w:rsidR="00FF3801" w:rsidRPr="00FF3801" w14:paraId="7513E80C" w14:textId="77777777" w:rsidTr="00FF3801">
        <w:trPr>
          <w:trHeight w:val="597"/>
        </w:trPr>
        <w:tc>
          <w:tcPr>
            <w:tcW w:w="954" w:type="dxa"/>
          </w:tcPr>
          <w:p w14:paraId="1FEEC5A0"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1</w:t>
            </w:r>
          </w:p>
        </w:tc>
        <w:tc>
          <w:tcPr>
            <w:tcW w:w="1843" w:type="dxa"/>
          </w:tcPr>
          <w:p w14:paraId="262052FC"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amp;=,^=,|=,&lt;&lt;=,&gt;&gt;=</w:t>
            </w:r>
          </w:p>
        </w:tc>
        <w:tc>
          <w:tcPr>
            <w:tcW w:w="3969" w:type="dxa"/>
          </w:tcPr>
          <w:p w14:paraId="411C4871" w14:textId="77777777" w:rsidR="00FF3801" w:rsidRPr="00FF3801" w:rsidRDefault="00FF3801" w:rsidP="00FF3801">
            <w:pPr>
              <w:autoSpaceDE w:val="0"/>
              <w:autoSpaceDN w:val="0"/>
              <w:adjustRightInd w:val="0"/>
              <w:jc w:val="left"/>
              <w:rPr>
                <w:color w:val="000000"/>
                <w:kern w:val="0"/>
                <w:szCs w:val="21"/>
              </w:rPr>
            </w:pPr>
            <w:r w:rsidRPr="00FF3801">
              <w:rPr>
                <w:color w:val="000000"/>
                <w:kern w:val="0"/>
                <w:szCs w:val="21"/>
              </w:rPr>
              <w:t>赋值、运算且赋值</w:t>
            </w:r>
          </w:p>
        </w:tc>
      </w:tr>
    </w:tbl>
    <w:p w14:paraId="17B9FBC3" w14:textId="77777777" w:rsidR="00FF3801" w:rsidRDefault="00FF3801" w:rsidP="00315BD6"/>
    <w:p w14:paraId="54FC34CA" w14:textId="77777777" w:rsidR="002D1C87" w:rsidRDefault="002D1C87" w:rsidP="002D1C87">
      <w:r>
        <w:t xml:space="preserve">[root@localhost ~]# </w:t>
      </w:r>
      <w:proofErr w:type="gramStart"/>
      <w:r>
        <w:t>aa</w:t>
      </w:r>
      <w:proofErr w:type="gramEnd"/>
      <w:r>
        <w:t>=$(( (11+3)*3/2 ))</w:t>
      </w:r>
    </w:p>
    <w:p w14:paraId="6A821820" w14:textId="77777777" w:rsidR="002D1C87" w:rsidRDefault="002D1C87" w:rsidP="002D1C87">
      <w:r>
        <w:rPr>
          <w:rFonts w:hint="eastAsia"/>
        </w:rPr>
        <w:t>#</w:t>
      </w:r>
      <w:r>
        <w:rPr>
          <w:rFonts w:hint="eastAsia"/>
        </w:rPr>
        <w:t>虽然乘和除的优先级高于加，但是通过小括号可以调整运算优先级</w:t>
      </w:r>
    </w:p>
    <w:p w14:paraId="1BE46F4D" w14:textId="77777777" w:rsidR="002D1C87" w:rsidRDefault="002D1C87" w:rsidP="002D1C87">
      <w:r>
        <w:t xml:space="preserve">[root@localhost ~]# </w:t>
      </w:r>
      <w:proofErr w:type="gramStart"/>
      <w:r>
        <w:t>bb</w:t>
      </w:r>
      <w:proofErr w:type="gramEnd"/>
      <w:r>
        <w:t>=$(( 14%3 ))</w:t>
      </w:r>
    </w:p>
    <w:p w14:paraId="258E9120" w14:textId="77777777" w:rsidR="002D1C87" w:rsidRDefault="002D1C87" w:rsidP="002D1C87">
      <w:r>
        <w:rPr>
          <w:rFonts w:hint="eastAsia"/>
        </w:rPr>
        <w:t>#14</w:t>
      </w:r>
      <w:r>
        <w:rPr>
          <w:rFonts w:hint="eastAsia"/>
        </w:rPr>
        <w:t>不能被</w:t>
      </w:r>
      <w:r>
        <w:rPr>
          <w:rFonts w:hint="eastAsia"/>
        </w:rPr>
        <w:t>3</w:t>
      </w:r>
      <w:r>
        <w:rPr>
          <w:rFonts w:hint="eastAsia"/>
        </w:rPr>
        <w:t>整除，余数是</w:t>
      </w:r>
      <w:r>
        <w:rPr>
          <w:rFonts w:hint="eastAsia"/>
        </w:rPr>
        <w:t>2</w:t>
      </w:r>
    </w:p>
    <w:p w14:paraId="69623C48" w14:textId="77777777" w:rsidR="002D1C87" w:rsidRDefault="002D1C87" w:rsidP="002D1C87">
      <w:r>
        <w:t>[root@localhost ~]# cc=$(</w:t>
      </w:r>
      <w:proofErr w:type="gramStart"/>
      <w:r>
        <w:t>( 1</w:t>
      </w:r>
      <w:proofErr w:type="gramEnd"/>
      <w:r>
        <w:t xml:space="preserve"> &amp;&amp; 0 ))</w:t>
      </w:r>
    </w:p>
    <w:p w14:paraId="78AF972E" w14:textId="77777777" w:rsidR="00FF3801" w:rsidRDefault="002D1C87" w:rsidP="002D1C87">
      <w:r>
        <w:rPr>
          <w:rFonts w:hint="eastAsia"/>
        </w:rPr>
        <w:t>#</w:t>
      </w:r>
      <w:r>
        <w:rPr>
          <w:rFonts w:hint="eastAsia"/>
        </w:rPr>
        <w:t>逻辑与运算只有想与的两边都是</w:t>
      </w:r>
      <w:r>
        <w:rPr>
          <w:rFonts w:hint="eastAsia"/>
        </w:rPr>
        <w:t>1</w:t>
      </w:r>
      <w:r>
        <w:rPr>
          <w:rFonts w:hint="eastAsia"/>
        </w:rPr>
        <w:t>，与的结果才是</w:t>
      </w:r>
      <w:r>
        <w:rPr>
          <w:rFonts w:hint="eastAsia"/>
        </w:rPr>
        <w:t>1</w:t>
      </w:r>
      <w:r>
        <w:rPr>
          <w:rFonts w:hint="eastAsia"/>
        </w:rPr>
        <w:t>，否则与的结果是</w:t>
      </w:r>
      <w:r>
        <w:rPr>
          <w:rFonts w:hint="eastAsia"/>
        </w:rPr>
        <w:t>0</w:t>
      </w:r>
    </w:p>
    <w:p w14:paraId="0347B7AD" w14:textId="77777777" w:rsidR="00315BD6" w:rsidRPr="00315BD6" w:rsidRDefault="00315BD6" w:rsidP="00315BD6"/>
    <w:p w14:paraId="715E13FA" w14:textId="77777777" w:rsidR="00820BEE" w:rsidRDefault="00315BD6" w:rsidP="008079C3">
      <w:pPr>
        <w:pStyle w:val="3"/>
      </w:pPr>
      <w:bookmarkStart w:id="98" w:name="_Toc429509698"/>
      <w:r>
        <w:rPr>
          <w:rFonts w:hint="eastAsia"/>
        </w:rPr>
        <w:lastRenderedPageBreak/>
        <w:t>10.5.2 变量测试与内容替换</w:t>
      </w:r>
      <w:bookmarkEnd w:id="98"/>
    </w:p>
    <w:p w14:paraId="41315D80" w14:textId="77777777" w:rsidR="00820BEE" w:rsidRDefault="008079C3" w:rsidP="00CB425B">
      <w:pPr>
        <w:pStyle w:val="4"/>
      </w:pPr>
      <w:r>
        <w:rPr>
          <w:rFonts w:hint="eastAsia"/>
        </w:rPr>
        <w:t>变量</w:t>
      </w:r>
      <w:r>
        <w:t>测试与内容替换</w:t>
      </w:r>
    </w:p>
    <w:tbl>
      <w:tblPr>
        <w:tblW w:w="91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3"/>
        <w:gridCol w:w="2369"/>
        <w:gridCol w:w="2658"/>
        <w:gridCol w:w="2266"/>
      </w:tblGrid>
      <w:tr w:rsidR="008079C3" w:rsidRPr="008079C3" w14:paraId="049F54F0" w14:textId="77777777" w:rsidTr="008079C3">
        <w:trPr>
          <w:trHeight w:val="192"/>
        </w:trPr>
        <w:tc>
          <w:tcPr>
            <w:tcW w:w="1883" w:type="dxa"/>
          </w:tcPr>
          <w:p w14:paraId="3C044085" w14:textId="77777777" w:rsidR="008079C3" w:rsidRPr="008079C3" w:rsidRDefault="008079C3" w:rsidP="008079C3">
            <w:pPr>
              <w:autoSpaceDE w:val="0"/>
              <w:autoSpaceDN w:val="0"/>
              <w:adjustRightInd w:val="0"/>
              <w:jc w:val="left"/>
              <w:rPr>
                <w:b/>
                <w:color w:val="000000"/>
                <w:kern w:val="0"/>
                <w:szCs w:val="21"/>
              </w:rPr>
            </w:pPr>
            <w:r w:rsidRPr="008079C3">
              <w:rPr>
                <w:b/>
                <w:color w:val="000000"/>
                <w:kern w:val="0"/>
                <w:szCs w:val="21"/>
              </w:rPr>
              <w:t>变量置换方式</w:t>
            </w:r>
          </w:p>
        </w:tc>
        <w:tc>
          <w:tcPr>
            <w:tcW w:w="2369" w:type="dxa"/>
          </w:tcPr>
          <w:p w14:paraId="0A2BF6A0" w14:textId="77777777" w:rsidR="008079C3" w:rsidRPr="008079C3" w:rsidRDefault="008079C3" w:rsidP="008079C3">
            <w:pPr>
              <w:autoSpaceDE w:val="0"/>
              <w:autoSpaceDN w:val="0"/>
              <w:adjustRightInd w:val="0"/>
              <w:jc w:val="left"/>
              <w:rPr>
                <w:b/>
                <w:color w:val="000000"/>
                <w:kern w:val="0"/>
                <w:szCs w:val="21"/>
              </w:rPr>
            </w:pPr>
            <w:r w:rsidRPr="008079C3">
              <w:rPr>
                <w:b/>
                <w:color w:val="000000"/>
                <w:kern w:val="0"/>
                <w:szCs w:val="21"/>
              </w:rPr>
              <w:t>变量</w:t>
            </w:r>
            <w:r w:rsidRPr="008079C3">
              <w:rPr>
                <w:b/>
                <w:color w:val="000000"/>
                <w:kern w:val="0"/>
                <w:szCs w:val="21"/>
              </w:rPr>
              <w:t>y</w:t>
            </w:r>
            <w:r w:rsidRPr="008079C3">
              <w:rPr>
                <w:b/>
                <w:color w:val="000000"/>
                <w:kern w:val="0"/>
                <w:szCs w:val="21"/>
              </w:rPr>
              <w:t>没有设置</w:t>
            </w:r>
          </w:p>
        </w:tc>
        <w:tc>
          <w:tcPr>
            <w:tcW w:w="2658" w:type="dxa"/>
          </w:tcPr>
          <w:p w14:paraId="53A11677" w14:textId="77777777" w:rsidR="008079C3" w:rsidRPr="008079C3" w:rsidRDefault="008079C3" w:rsidP="008079C3">
            <w:pPr>
              <w:autoSpaceDE w:val="0"/>
              <w:autoSpaceDN w:val="0"/>
              <w:adjustRightInd w:val="0"/>
              <w:jc w:val="left"/>
              <w:rPr>
                <w:b/>
                <w:color w:val="000000"/>
                <w:kern w:val="0"/>
                <w:szCs w:val="21"/>
              </w:rPr>
            </w:pPr>
            <w:r w:rsidRPr="008079C3">
              <w:rPr>
                <w:b/>
                <w:color w:val="000000"/>
                <w:kern w:val="0"/>
                <w:szCs w:val="21"/>
              </w:rPr>
              <w:t>变量</w:t>
            </w:r>
            <w:r w:rsidRPr="008079C3">
              <w:rPr>
                <w:b/>
                <w:color w:val="000000"/>
                <w:kern w:val="0"/>
                <w:szCs w:val="21"/>
              </w:rPr>
              <w:t>y</w:t>
            </w:r>
            <w:r w:rsidRPr="008079C3">
              <w:rPr>
                <w:b/>
                <w:color w:val="000000"/>
                <w:kern w:val="0"/>
                <w:szCs w:val="21"/>
              </w:rPr>
              <w:t>为空值</w:t>
            </w:r>
          </w:p>
        </w:tc>
        <w:tc>
          <w:tcPr>
            <w:tcW w:w="2266" w:type="dxa"/>
          </w:tcPr>
          <w:p w14:paraId="65E7B1DD" w14:textId="77777777" w:rsidR="008079C3" w:rsidRPr="008079C3" w:rsidRDefault="008079C3" w:rsidP="008079C3">
            <w:pPr>
              <w:autoSpaceDE w:val="0"/>
              <w:autoSpaceDN w:val="0"/>
              <w:adjustRightInd w:val="0"/>
              <w:jc w:val="left"/>
              <w:rPr>
                <w:b/>
                <w:color w:val="000000"/>
                <w:kern w:val="0"/>
                <w:szCs w:val="21"/>
              </w:rPr>
            </w:pPr>
            <w:r w:rsidRPr="008079C3">
              <w:rPr>
                <w:b/>
                <w:color w:val="000000"/>
                <w:kern w:val="0"/>
                <w:szCs w:val="21"/>
              </w:rPr>
              <w:t>变量</w:t>
            </w:r>
            <w:r w:rsidRPr="008079C3">
              <w:rPr>
                <w:b/>
                <w:color w:val="000000"/>
                <w:kern w:val="0"/>
                <w:szCs w:val="21"/>
              </w:rPr>
              <w:t>y</w:t>
            </w:r>
            <w:r w:rsidRPr="008079C3">
              <w:rPr>
                <w:b/>
                <w:color w:val="000000"/>
                <w:kern w:val="0"/>
                <w:szCs w:val="21"/>
              </w:rPr>
              <w:t>设置值</w:t>
            </w:r>
          </w:p>
        </w:tc>
      </w:tr>
      <w:tr w:rsidR="008079C3" w:rsidRPr="008079C3" w14:paraId="639B98E3" w14:textId="77777777" w:rsidTr="008079C3">
        <w:trPr>
          <w:trHeight w:val="192"/>
        </w:trPr>
        <w:tc>
          <w:tcPr>
            <w:tcW w:w="1883" w:type="dxa"/>
          </w:tcPr>
          <w:p w14:paraId="6F8A3302"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y-</w:t>
            </w:r>
            <w:r w:rsidRPr="008079C3">
              <w:rPr>
                <w:color w:val="000000"/>
                <w:kern w:val="0"/>
                <w:szCs w:val="21"/>
              </w:rPr>
              <w:t>新值</w:t>
            </w:r>
            <w:r w:rsidRPr="008079C3">
              <w:rPr>
                <w:color w:val="000000"/>
                <w:kern w:val="0"/>
                <w:szCs w:val="21"/>
              </w:rPr>
              <w:t>}</w:t>
            </w:r>
          </w:p>
        </w:tc>
        <w:tc>
          <w:tcPr>
            <w:tcW w:w="2369" w:type="dxa"/>
          </w:tcPr>
          <w:p w14:paraId="23D3B9EE"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w:t>
            </w:r>
            <w:r w:rsidRPr="008079C3">
              <w:rPr>
                <w:color w:val="000000"/>
                <w:kern w:val="0"/>
                <w:szCs w:val="21"/>
              </w:rPr>
              <w:t>新值</w:t>
            </w:r>
          </w:p>
        </w:tc>
        <w:tc>
          <w:tcPr>
            <w:tcW w:w="2658" w:type="dxa"/>
          </w:tcPr>
          <w:p w14:paraId="0C90B003"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w:t>
            </w:r>
            <w:r w:rsidRPr="008079C3">
              <w:rPr>
                <w:color w:val="000000"/>
                <w:kern w:val="0"/>
                <w:szCs w:val="21"/>
              </w:rPr>
              <w:t>为空</w:t>
            </w:r>
          </w:p>
        </w:tc>
        <w:tc>
          <w:tcPr>
            <w:tcW w:w="2266" w:type="dxa"/>
          </w:tcPr>
          <w:p w14:paraId="25BD20AF"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y</w:t>
            </w:r>
          </w:p>
        </w:tc>
      </w:tr>
      <w:tr w:rsidR="008079C3" w:rsidRPr="008079C3" w14:paraId="2AEC2100" w14:textId="77777777" w:rsidTr="008079C3">
        <w:trPr>
          <w:trHeight w:val="192"/>
        </w:trPr>
        <w:tc>
          <w:tcPr>
            <w:tcW w:w="1883" w:type="dxa"/>
          </w:tcPr>
          <w:p w14:paraId="634528F6"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y:-</w:t>
            </w:r>
            <w:r w:rsidRPr="008079C3">
              <w:rPr>
                <w:color w:val="000000"/>
                <w:kern w:val="0"/>
                <w:szCs w:val="21"/>
              </w:rPr>
              <w:t>新值</w:t>
            </w:r>
            <w:r w:rsidRPr="008079C3">
              <w:rPr>
                <w:color w:val="000000"/>
                <w:kern w:val="0"/>
                <w:szCs w:val="21"/>
              </w:rPr>
              <w:t>}</w:t>
            </w:r>
          </w:p>
        </w:tc>
        <w:tc>
          <w:tcPr>
            <w:tcW w:w="2369" w:type="dxa"/>
          </w:tcPr>
          <w:p w14:paraId="6F413FCE"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w:t>
            </w:r>
            <w:r w:rsidRPr="008079C3">
              <w:rPr>
                <w:color w:val="000000"/>
                <w:kern w:val="0"/>
                <w:szCs w:val="21"/>
              </w:rPr>
              <w:t>新值</w:t>
            </w:r>
          </w:p>
        </w:tc>
        <w:tc>
          <w:tcPr>
            <w:tcW w:w="2658" w:type="dxa"/>
          </w:tcPr>
          <w:p w14:paraId="3539A4E4"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w:t>
            </w:r>
            <w:r w:rsidRPr="008079C3">
              <w:rPr>
                <w:color w:val="000000"/>
                <w:kern w:val="0"/>
                <w:szCs w:val="21"/>
              </w:rPr>
              <w:t>新值</w:t>
            </w:r>
          </w:p>
        </w:tc>
        <w:tc>
          <w:tcPr>
            <w:tcW w:w="2266" w:type="dxa"/>
          </w:tcPr>
          <w:p w14:paraId="7F779DC2"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y</w:t>
            </w:r>
          </w:p>
        </w:tc>
      </w:tr>
      <w:tr w:rsidR="008079C3" w:rsidRPr="008079C3" w14:paraId="1E2A7A0F" w14:textId="77777777" w:rsidTr="008079C3">
        <w:trPr>
          <w:trHeight w:val="192"/>
        </w:trPr>
        <w:tc>
          <w:tcPr>
            <w:tcW w:w="1883" w:type="dxa"/>
          </w:tcPr>
          <w:p w14:paraId="3FBACADA"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y+</w:t>
            </w:r>
            <w:r w:rsidRPr="008079C3">
              <w:rPr>
                <w:color w:val="000000"/>
                <w:kern w:val="0"/>
                <w:szCs w:val="21"/>
              </w:rPr>
              <w:t>新值</w:t>
            </w:r>
            <w:r w:rsidRPr="008079C3">
              <w:rPr>
                <w:color w:val="000000"/>
                <w:kern w:val="0"/>
                <w:szCs w:val="21"/>
              </w:rPr>
              <w:t>}</w:t>
            </w:r>
          </w:p>
        </w:tc>
        <w:tc>
          <w:tcPr>
            <w:tcW w:w="2369" w:type="dxa"/>
          </w:tcPr>
          <w:p w14:paraId="7C04DC77"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w:t>
            </w:r>
            <w:r w:rsidRPr="008079C3">
              <w:rPr>
                <w:color w:val="000000"/>
                <w:kern w:val="0"/>
                <w:szCs w:val="21"/>
              </w:rPr>
              <w:t>为空</w:t>
            </w:r>
          </w:p>
        </w:tc>
        <w:tc>
          <w:tcPr>
            <w:tcW w:w="2658" w:type="dxa"/>
          </w:tcPr>
          <w:p w14:paraId="618AC82D"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w:t>
            </w:r>
            <w:r w:rsidRPr="008079C3">
              <w:rPr>
                <w:color w:val="000000"/>
                <w:kern w:val="0"/>
                <w:szCs w:val="21"/>
              </w:rPr>
              <w:t>新值</w:t>
            </w:r>
          </w:p>
        </w:tc>
        <w:tc>
          <w:tcPr>
            <w:tcW w:w="2266" w:type="dxa"/>
          </w:tcPr>
          <w:p w14:paraId="242E456F"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w:t>
            </w:r>
            <w:r w:rsidRPr="008079C3">
              <w:rPr>
                <w:color w:val="000000"/>
                <w:kern w:val="0"/>
                <w:szCs w:val="21"/>
              </w:rPr>
              <w:t>新值</w:t>
            </w:r>
          </w:p>
        </w:tc>
      </w:tr>
      <w:tr w:rsidR="008079C3" w:rsidRPr="008079C3" w14:paraId="091AD7C0" w14:textId="77777777" w:rsidTr="008079C3">
        <w:trPr>
          <w:trHeight w:val="192"/>
        </w:trPr>
        <w:tc>
          <w:tcPr>
            <w:tcW w:w="1883" w:type="dxa"/>
          </w:tcPr>
          <w:p w14:paraId="5E9956E8"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y:+</w:t>
            </w:r>
            <w:r w:rsidRPr="008079C3">
              <w:rPr>
                <w:color w:val="000000"/>
                <w:kern w:val="0"/>
                <w:szCs w:val="21"/>
              </w:rPr>
              <w:t>新值</w:t>
            </w:r>
            <w:r w:rsidRPr="008079C3">
              <w:rPr>
                <w:color w:val="000000"/>
                <w:kern w:val="0"/>
                <w:szCs w:val="21"/>
              </w:rPr>
              <w:t>}</w:t>
            </w:r>
          </w:p>
        </w:tc>
        <w:tc>
          <w:tcPr>
            <w:tcW w:w="2369" w:type="dxa"/>
          </w:tcPr>
          <w:p w14:paraId="3BA7EABB"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w:t>
            </w:r>
            <w:r w:rsidRPr="008079C3">
              <w:rPr>
                <w:color w:val="000000"/>
                <w:kern w:val="0"/>
                <w:szCs w:val="21"/>
              </w:rPr>
              <w:t>为空</w:t>
            </w:r>
          </w:p>
        </w:tc>
        <w:tc>
          <w:tcPr>
            <w:tcW w:w="2658" w:type="dxa"/>
          </w:tcPr>
          <w:p w14:paraId="33E4E9B7"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w:t>
            </w:r>
            <w:r w:rsidRPr="008079C3">
              <w:rPr>
                <w:color w:val="000000"/>
                <w:kern w:val="0"/>
                <w:szCs w:val="21"/>
              </w:rPr>
              <w:t>为空</w:t>
            </w:r>
          </w:p>
        </w:tc>
        <w:tc>
          <w:tcPr>
            <w:tcW w:w="2266" w:type="dxa"/>
          </w:tcPr>
          <w:p w14:paraId="6FE6ECE4"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w:t>
            </w:r>
            <w:r w:rsidRPr="008079C3">
              <w:rPr>
                <w:color w:val="000000"/>
                <w:kern w:val="0"/>
                <w:szCs w:val="21"/>
              </w:rPr>
              <w:t>新值</w:t>
            </w:r>
          </w:p>
        </w:tc>
      </w:tr>
      <w:tr w:rsidR="008079C3" w:rsidRPr="008079C3" w14:paraId="0C5915F1" w14:textId="77777777" w:rsidTr="008079C3">
        <w:trPr>
          <w:trHeight w:val="380"/>
        </w:trPr>
        <w:tc>
          <w:tcPr>
            <w:tcW w:w="1883" w:type="dxa"/>
          </w:tcPr>
          <w:p w14:paraId="65D38A09"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y=</w:t>
            </w:r>
            <w:r w:rsidRPr="008079C3">
              <w:rPr>
                <w:color w:val="000000"/>
                <w:kern w:val="0"/>
                <w:szCs w:val="21"/>
              </w:rPr>
              <w:t>新值</w:t>
            </w:r>
            <w:r w:rsidRPr="008079C3">
              <w:rPr>
                <w:color w:val="000000"/>
                <w:kern w:val="0"/>
                <w:szCs w:val="21"/>
              </w:rPr>
              <w:t>}</w:t>
            </w:r>
          </w:p>
        </w:tc>
        <w:tc>
          <w:tcPr>
            <w:tcW w:w="2369" w:type="dxa"/>
          </w:tcPr>
          <w:p w14:paraId="7F635854"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w:t>
            </w:r>
            <w:r w:rsidRPr="008079C3">
              <w:rPr>
                <w:color w:val="000000"/>
                <w:kern w:val="0"/>
                <w:szCs w:val="21"/>
              </w:rPr>
              <w:t>新值</w:t>
            </w:r>
          </w:p>
          <w:p w14:paraId="21407F49"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y=</w:t>
            </w:r>
            <w:r w:rsidRPr="008079C3">
              <w:rPr>
                <w:color w:val="000000"/>
                <w:kern w:val="0"/>
                <w:szCs w:val="21"/>
              </w:rPr>
              <w:t>新值</w:t>
            </w:r>
          </w:p>
        </w:tc>
        <w:tc>
          <w:tcPr>
            <w:tcW w:w="2658" w:type="dxa"/>
          </w:tcPr>
          <w:p w14:paraId="425FD53B"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w:t>
            </w:r>
            <w:r w:rsidRPr="008079C3">
              <w:rPr>
                <w:color w:val="000000"/>
                <w:kern w:val="0"/>
                <w:szCs w:val="21"/>
              </w:rPr>
              <w:t>为空</w:t>
            </w:r>
          </w:p>
          <w:p w14:paraId="71841DBC"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y</w:t>
            </w:r>
            <w:r w:rsidRPr="008079C3">
              <w:rPr>
                <w:color w:val="000000"/>
                <w:kern w:val="0"/>
                <w:szCs w:val="21"/>
              </w:rPr>
              <w:t>值不变</w:t>
            </w:r>
          </w:p>
        </w:tc>
        <w:tc>
          <w:tcPr>
            <w:tcW w:w="2266" w:type="dxa"/>
          </w:tcPr>
          <w:p w14:paraId="7475A550"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y</w:t>
            </w:r>
          </w:p>
          <w:p w14:paraId="6053DD2E"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y</w:t>
            </w:r>
            <w:r w:rsidRPr="008079C3">
              <w:rPr>
                <w:color w:val="000000"/>
                <w:kern w:val="0"/>
                <w:szCs w:val="21"/>
              </w:rPr>
              <w:t>值不变</w:t>
            </w:r>
          </w:p>
        </w:tc>
      </w:tr>
      <w:tr w:rsidR="008079C3" w:rsidRPr="008079C3" w14:paraId="3AAB8F61" w14:textId="77777777" w:rsidTr="008079C3">
        <w:trPr>
          <w:trHeight w:val="380"/>
        </w:trPr>
        <w:tc>
          <w:tcPr>
            <w:tcW w:w="1883" w:type="dxa"/>
          </w:tcPr>
          <w:p w14:paraId="50AB6510"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y:=</w:t>
            </w:r>
            <w:r w:rsidRPr="008079C3">
              <w:rPr>
                <w:color w:val="000000"/>
                <w:kern w:val="0"/>
                <w:szCs w:val="21"/>
              </w:rPr>
              <w:t>新值</w:t>
            </w:r>
            <w:r w:rsidRPr="008079C3">
              <w:rPr>
                <w:color w:val="000000"/>
                <w:kern w:val="0"/>
                <w:szCs w:val="21"/>
              </w:rPr>
              <w:t>}</w:t>
            </w:r>
          </w:p>
        </w:tc>
        <w:tc>
          <w:tcPr>
            <w:tcW w:w="2369" w:type="dxa"/>
          </w:tcPr>
          <w:p w14:paraId="5A50FE96"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w:t>
            </w:r>
            <w:r w:rsidRPr="008079C3">
              <w:rPr>
                <w:color w:val="000000"/>
                <w:kern w:val="0"/>
                <w:szCs w:val="21"/>
              </w:rPr>
              <w:t>新值</w:t>
            </w:r>
          </w:p>
          <w:p w14:paraId="7043B048"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y=</w:t>
            </w:r>
            <w:r w:rsidRPr="008079C3">
              <w:rPr>
                <w:color w:val="000000"/>
                <w:kern w:val="0"/>
                <w:szCs w:val="21"/>
              </w:rPr>
              <w:t>新值</w:t>
            </w:r>
          </w:p>
        </w:tc>
        <w:tc>
          <w:tcPr>
            <w:tcW w:w="2658" w:type="dxa"/>
          </w:tcPr>
          <w:p w14:paraId="6FCEBAA8"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w:t>
            </w:r>
            <w:r w:rsidRPr="008079C3">
              <w:rPr>
                <w:color w:val="000000"/>
                <w:kern w:val="0"/>
                <w:szCs w:val="21"/>
              </w:rPr>
              <w:t>新值</w:t>
            </w:r>
          </w:p>
          <w:p w14:paraId="68DBACA6"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y=</w:t>
            </w:r>
            <w:r w:rsidRPr="008079C3">
              <w:rPr>
                <w:color w:val="000000"/>
                <w:kern w:val="0"/>
                <w:szCs w:val="21"/>
              </w:rPr>
              <w:t>新值</w:t>
            </w:r>
          </w:p>
        </w:tc>
        <w:tc>
          <w:tcPr>
            <w:tcW w:w="2266" w:type="dxa"/>
          </w:tcPr>
          <w:p w14:paraId="4E7B529E"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y</w:t>
            </w:r>
          </w:p>
          <w:p w14:paraId="6C1D49F8"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y</w:t>
            </w:r>
            <w:r w:rsidRPr="008079C3">
              <w:rPr>
                <w:color w:val="000000"/>
                <w:kern w:val="0"/>
                <w:szCs w:val="21"/>
              </w:rPr>
              <w:t>值不变</w:t>
            </w:r>
          </w:p>
        </w:tc>
      </w:tr>
      <w:tr w:rsidR="008079C3" w:rsidRPr="008079C3" w14:paraId="41296F76" w14:textId="77777777" w:rsidTr="008079C3">
        <w:trPr>
          <w:trHeight w:val="574"/>
        </w:trPr>
        <w:tc>
          <w:tcPr>
            <w:tcW w:w="1883" w:type="dxa"/>
          </w:tcPr>
          <w:p w14:paraId="62A83F72"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y?</w:t>
            </w:r>
            <w:r w:rsidRPr="008079C3">
              <w:rPr>
                <w:color w:val="000000"/>
                <w:kern w:val="0"/>
                <w:szCs w:val="21"/>
              </w:rPr>
              <w:t>新值</w:t>
            </w:r>
            <w:r w:rsidRPr="008079C3">
              <w:rPr>
                <w:color w:val="000000"/>
                <w:kern w:val="0"/>
                <w:szCs w:val="21"/>
              </w:rPr>
              <w:t>}</w:t>
            </w:r>
          </w:p>
        </w:tc>
        <w:tc>
          <w:tcPr>
            <w:tcW w:w="2369" w:type="dxa"/>
          </w:tcPr>
          <w:p w14:paraId="6B96F5FE"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新值输出到标准错误输出（就是屏幕）</w:t>
            </w:r>
          </w:p>
        </w:tc>
        <w:tc>
          <w:tcPr>
            <w:tcW w:w="2658" w:type="dxa"/>
          </w:tcPr>
          <w:p w14:paraId="1967FB99"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w:t>
            </w:r>
            <w:r w:rsidRPr="008079C3">
              <w:rPr>
                <w:color w:val="000000"/>
                <w:kern w:val="0"/>
                <w:szCs w:val="21"/>
              </w:rPr>
              <w:t>为空</w:t>
            </w:r>
          </w:p>
        </w:tc>
        <w:tc>
          <w:tcPr>
            <w:tcW w:w="2266" w:type="dxa"/>
          </w:tcPr>
          <w:p w14:paraId="452BECD5"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y</w:t>
            </w:r>
          </w:p>
        </w:tc>
      </w:tr>
      <w:tr w:rsidR="008079C3" w:rsidRPr="008079C3" w14:paraId="3111C506" w14:textId="77777777" w:rsidTr="008079C3">
        <w:trPr>
          <w:trHeight w:val="367"/>
        </w:trPr>
        <w:tc>
          <w:tcPr>
            <w:tcW w:w="1883" w:type="dxa"/>
          </w:tcPr>
          <w:p w14:paraId="6DA5D1AA"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y:?</w:t>
            </w:r>
            <w:r w:rsidRPr="008079C3">
              <w:rPr>
                <w:color w:val="000000"/>
                <w:kern w:val="0"/>
                <w:szCs w:val="21"/>
              </w:rPr>
              <w:t>新值</w:t>
            </w:r>
            <w:r w:rsidRPr="008079C3">
              <w:rPr>
                <w:color w:val="000000"/>
                <w:kern w:val="0"/>
                <w:szCs w:val="21"/>
              </w:rPr>
              <w:t>}</w:t>
            </w:r>
          </w:p>
        </w:tc>
        <w:tc>
          <w:tcPr>
            <w:tcW w:w="2369" w:type="dxa"/>
          </w:tcPr>
          <w:p w14:paraId="0D6951C2"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新值输出到标准错误输出</w:t>
            </w:r>
          </w:p>
        </w:tc>
        <w:tc>
          <w:tcPr>
            <w:tcW w:w="2658" w:type="dxa"/>
          </w:tcPr>
          <w:p w14:paraId="1C7241A4"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新值输出到标准错误输出</w:t>
            </w:r>
          </w:p>
        </w:tc>
        <w:tc>
          <w:tcPr>
            <w:tcW w:w="2266" w:type="dxa"/>
          </w:tcPr>
          <w:p w14:paraId="664CF2F6" w14:textId="77777777" w:rsidR="008079C3" w:rsidRPr="008079C3" w:rsidRDefault="008079C3" w:rsidP="008079C3">
            <w:pPr>
              <w:autoSpaceDE w:val="0"/>
              <w:autoSpaceDN w:val="0"/>
              <w:adjustRightInd w:val="0"/>
              <w:jc w:val="left"/>
              <w:rPr>
                <w:color w:val="000000"/>
                <w:kern w:val="0"/>
                <w:szCs w:val="21"/>
              </w:rPr>
            </w:pPr>
            <w:r w:rsidRPr="008079C3">
              <w:rPr>
                <w:color w:val="000000"/>
                <w:kern w:val="0"/>
                <w:szCs w:val="21"/>
              </w:rPr>
              <w:t>x=$y</w:t>
            </w:r>
          </w:p>
        </w:tc>
      </w:tr>
    </w:tbl>
    <w:p w14:paraId="11C0421C" w14:textId="77777777" w:rsidR="00AA198B" w:rsidRDefault="00AA198B" w:rsidP="00AA198B">
      <w:r>
        <w:rPr>
          <w:rFonts w:hint="eastAsia"/>
        </w:rPr>
        <w:t>例子</w:t>
      </w:r>
      <w:r>
        <w:rPr>
          <w:rFonts w:hint="eastAsia"/>
        </w:rPr>
        <w:t>1</w:t>
      </w:r>
      <w:r>
        <w:rPr>
          <w:rFonts w:hint="eastAsia"/>
        </w:rPr>
        <w:t>：测试</w:t>
      </w:r>
      <w:r>
        <w:rPr>
          <w:rFonts w:hint="eastAsia"/>
        </w:rPr>
        <w:t>x=${y-</w:t>
      </w:r>
      <w:r>
        <w:rPr>
          <w:rFonts w:hint="eastAsia"/>
        </w:rPr>
        <w:t>新值</w:t>
      </w:r>
      <w:r>
        <w:rPr>
          <w:rFonts w:hint="eastAsia"/>
        </w:rPr>
        <w:t>}</w:t>
      </w:r>
    </w:p>
    <w:p w14:paraId="17B4F83A" w14:textId="77777777" w:rsidR="00AA198B" w:rsidRDefault="00AA198B" w:rsidP="00AA198B">
      <w:r>
        <w:t xml:space="preserve">[root@localhost ~]# </w:t>
      </w:r>
      <w:proofErr w:type="gramStart"/>
      <w:r>
        <w:t>unset</w:t>
      </w:r>
      <w:proofErr w:type="gramEnd"/>
      <w:r>
        <w:t xml:space="preserve"> y</w:t>
      </w:r>
    </w:p>
    <w:p w14:paraId="14A38A90" w14:textId="77777777" w:rsidR="00AA198B" w:rsidRDefault="00AA198B" w:rsidP="00AA198B">
      <w:r>
        <w:rPr>
          <w:rFonts w:hint="eastAsia"/>
        </w:rPr>
        <w:t>#</w:t>
      </w:r>
      <w:r>
        <w:rPr>
          <w:rFonts w:hint="eastAsia"/>
        </w:rPr>
        <w:t>删除变量</w:t>
      </w:r>
      <w:r>
        <w:rPr>
          <w:rFonts w:hint="eastAsia"/>
        </w:rPr>
        <w:t>y</w:t>
      </w:r>
    </w:p>
    <w:p w14:paraId="61076058" w14:textId="77777777" w:rsidR="00AA198B" w:rsidRDefault="00AA198B" w:rsidP="00AA198B">
      <w:r>
        <w:t>[root@localhost ~]# x=${y-new}</w:t>
      </w:r>
    </w:p>
    <w:p w14:paraId="73080C59" w14:textId="77777777" w:rsidR="00AA198B" w:rsidRDefault="00AA198B" w:rsidP="00AA198B">
      <w:r>
        <w:rPr>
          <w:rFonts w:hint="eastAsia"/>
        </w:rPr>
        <w:t>#</w:t>
      </w:r>
      <w:r>
        <w:rPr>
          <w:rFonts w:hint="eastAsia"/>
        </w:rPr>
        <w:t>进行测试</w:t>
      </w:r>
    </w:p>
    <w:p w14:paraId="16CEA041" w14:textId="77777777" w:rsidR="00AA198B" w:rsidRDefault="00AA198B" w:rsidP="00AA198B">
      <w:r>
        <w:t xml:space="preserve">[root@localhost ~]# </w:t>
      </w:r>
      <w:proofErr w:type="gramStart"/>
      <w:r>
        <w:t>echo</w:t>
      </w:r>
      <w:proofErr w:type="gramEnd"/>
      <w:r>
        <w:t xml:space="preserve"> $x</w:t>
      </w:r>
    </w:p>
    <w:p w14:paraId="0FE6A313" w14:textId="77777777" w:rsidR="00AA198B" w:rsidRDefault="00AA198B" w:rsidP="00AA198B">
      <w:proofErr w:type="gramStart"/>
      <w:r>
        <w:t>new</w:t>
      </w:r>
      <w:proofErr w:type="gramEnd"/>
    </w:p>
    <w:p w14:paraId="1E0AD1FE" w14:textId="77777777" w:rsidR="00820BEE" w:rsidRPr="008079C3" w:rsidRDefault="00AA198B" w:rsidP="00AA198B">
      <w:r>
        <w:rPr>
          <w:rFonts w:hint="eastAsia"/>
        </w:rPr>
        <w:t>#</w:t>
      </w:r>
      <w:r>
        <w:rPr>
          <w:rFonts w:hint="eastAsia"/>
        </w:rPr>
        <w:t>因为变量</w:t>
      </w:r>
      <w:r>
        <w:rPr>
          <w:rFonts w:hint="eastAsia"/>
        </w:rPr>
        <w:t>y</w:t>
      </w:r>
      <w:r>
        <w:rPr>
          <w:rFonts w:hint="eastAsia"/>
        </w:rPr>
        <w:t>不存在，所以</w:t>
      </w:r>
      <w:r>
        <w:rPr>
          <w:rFonts w:hint="eastAsia"/>
        </w:rPr>
        <w:t>x=new</w:t>
      </w:r>
    </w:p>
    <w:p w14:paraId="2026B8B2" w14:textId="77777777" w:rsidR="0019708F" w:rsidRDefault="0019708F" w:rsidP="0019708F">
      <w:r>
        <w:t>[root@localhost ~]# y=""</w:t>
      </w:r>
    </w:p>
    <w:p w14:paraId="088839B8" w14:textId="77777777" w:rsidR="0019708F" w:rsidRDefault="0019708F" w:rsidP="0019708F">
      <w:r>
        <w:rPr>
          <w:rFonts w:hint="eastAsia"/>
        </w:rPr>
        <w:t>#</w:t>
      </w:r>
      <w:r>
        <w:rPr>
          <w:rFonts w:hint="eastAsia"/>
        </w:rPr>
        <w:t>给变量</w:t>
      </w:r>
      <w:r>
        <w:rPr>
          <w:rFonts w:hint="eastAsia"/>
        </w:rPr>
        <w:t>y</w:t>
      </w:r>
      <w:r>
        <w:rPr>
          <w:rFonts w:hint="eastAsia"/>
        </w:rPr>
        <w:t>赋值为空</w:t>
      </w:r>
    </w:p>
    <w:p w14:paraId="6D1AEC08" w14:textId="77777777" w:rsidR="0019708F" w:rsidRDefault="0019708F" w:rsidP="0019708F">
      <w:r>
        <w:t>[root@localhost ~]# x=${y-new}</w:t>
      </w:r>
    </w:p>
    <w:p w14:paraId="3CDDE4D8" w14:textId="77777777" w:rsidR="0019708F" w:rsidRDefault="0019708F" w:rsidP="0019708F">
      <w:r>
        <w:rPr>
          <w:rFonts w:hint="eastAsia"/>
        </w:rPr>
        <w:t>#</w:t>
      </w:r>
      <w:r>
        <w:rPr>
          <w:rFonts w:hint="eastAsia"/>
        </w:rPr>
        <w:t>进行测试</w:t>
      </w:r>
    </w:p>
    <w:p w14:paraId="27A108B7" w14:textId="77777777" w:rsidR="00820BEE" w:rsidRDefault="0019708F" w:rsidP="0019708F">
      <w:r>
        <w:t xml:space="preserve">[root@localhost ~]# </w:t>
      </w:r>
      <w:proofErr w:type="gramStart"/>
      <w:r>
        <w:t>echo</w:t>
      </w:r>
      <w:proofErr w:type="gramEnd"/>
      <w:r>
        <w:t xml:space="preserve"> $x</w:t>
      </w:r>
    </w:p>
    <w:p w14:paraId="67D80A94" w14:textId="77777777" w:rsidR="00384951" w:rsidRDefault="00384951" w:rsidP="00384951">
      <w:r>
        <w:t>[root@localhost ~]# y=old</w:t>
      </w:r>
    </w:p>
    <w:p w14:paraId="661AAF26" w14:textId="77777777" w:rsidR="00384951" w:rsidRDefault="00384951" w:rsidP="00384951">
      <w:r>
        <w:rPr>
          <w:rFonts w:hint="eastAsia"/>
        </w:rPr>
        <w:t>#</w:t>
      </w:r>
      <w:r>
        <w:rPr>
          <w:rFonts w:hint="eastAsia"/>
        </w:rPr>
        <w:t>给变量</w:t>
      </w:r>
      <w:r>
        <w:rPr>
          <w:rFonts w:hint="eastAsia"/>
        </w:rPr>
        <w:t>y</w:t>
      </w:r>
      <w:r>
        <w:rPr>
          <w:rFonts w:hint="eastAsia"/>
        </w:rPr>
        <w:t>赋值</w:t>
      </w:r>
    </w:p>
    <w:p w14:paraId="28BE2769" w14:textId="77777777" w:rsidR="00384951" w:rsidRDefault="00384951" w:rsidP="00384951">
      <w:r>
        <w:t>[root@localhost ~]# x=${y-new}</w:t>
      </w:r>
    </w:p>
    <w:p w14:paraId="21FAC27C" w14:textId="77777777" w:rsidR="00384951" w:rsidRDefault="00384951" w:rsidP="00384951">
      <w:r>
        <w:rPr>
          <w:rFonts w:hint="eastAsia"/>
        </w:rPr>
        <w:t>#</w:t>
      </w:r>
      <w:r>
        <w:rPr>
          <w:rFonts w:hint="eastAsia"/>
        </w:rPr>
        <w:t>进行测试</w:t>
      </w:r>
    </w:p>
    <w:p w14:paraId="2C03D2A2" w14:textId="77777777" w:rsidR="00384951" w:rsidRDefault="00384951" w:rsidP="00384951">
      <w:r>
        <w:t xml:space="preserve">[root@localhost ~]# </w:t>
      </w:r>
      <w:proofErr w:type="gramStart"/>
      <w:r>
        <w:t>echo</w:t>
      </w:r>
      <w:proofErr w:type="gramEnd"/>
      <w:r>
        <w:t xml:space="preserve"> $x</w:t>
      </w:r>
    </w:p>
    <w:p w14:paraId="29B4648C" w14:textId="77777777" w:rsidR="00820BEE" w:rsidRDefault="00384951" w:rsidP="00384951">
      <w:proofErr w:type="gramStart"/>
      <w:r>
        <w:t>old</w:t>
      </w:r>
      <w:proofErr w:type="gramEnd"/>
    </w:p>
    <w:p w14:paraId="08822495" w14:textId="77777777" w:rsidR="00AF59B4" w:rsidRDefault="00AF59B4" w:rsidP="00107C7E"/>
    <w:p w14:paraId="03C213D1" w14:textId="77777777" w:rsidR="00450BB3" w:rsidRDefault="00AF59B4" w:rsidP="00AF59B4">
      <w:pPr>
        <w:pStyle w:val="2"/>
      </w:pPr>
      <w:bookmarkStart w:id="99" w:name="_Toc429509699"/>
      <w:r w:rsidRPr="00AF59B4">
        <w:rPr>
          <w:rFonts w:hint="eastAsia"/>
        </w:rPr>
        <w:lastRenderedPageBreak/>
        <w:t>10.6 环境变量配置文件</w:t>
      </w:r>
      <w:bookmarkEnd w:id="99"/>
    </w:p>
    <w:p w14:paraId="477EE86E" w14:textId="77777777" w:rsidR="00F240CB" w:rsidRDefault="00F240CB" w:rsidP="00F240CB">
      <w:pPr>
        <w:pStyle w:val="3"/>
      </w:pPr>
      <w:bookmarkStart w:id="100" w:name="_Toc429509700"/>
      <w:r>
        <w:rPr>
          <w:rFonts w:hint="eastAsia"/>
        </w:rPr>
        <w:t>10.6.1 环境变量配置文件简介</w:t>
      </w:r>
      <w:bookmarkEnd w:id="100"/>
    </w:p>
    <w:p w14:paraId="6AA7A3F1" w14:textId="77777777" w:rsidR="004B0396" w:rsidRDefault="004B0396" w:rsidP="004B0396">
      <w:pPr>
        <w:pStyle w:val="4"/>
      </w:pPr>
      <w:r>
        <w:rPr>
          <w:rFonts w:hint="eastAsia"/>
        </w:rPr>
        <w:t>source命令</w:t>
      </w:r>
    </w:p>
    <w:p w14:paraId="3C49488A" w14:textId="77777777" w:rsidR="004B0396" w:rsidRDefault="004B0396" w:rsidP="004B0396">
      <w:r>
        <w:rPr>
          <w:rFonts w:hint="eastAsia"/>
        </w:rPr>
        <w:t xml:space="preserve">[root@localhost ~]# source </w:t>
      </w:r>
      <w:r>
        <w:rPr>
          <w:rFonts w:hint="eastAsia"/>
        </w:rPr>
        <w:t>配置文件</w:t>
      </w:r>
    </w:p>
    <w:p w14:paraId="6270B6DD" w14:textId="77777777" w:rsidR="004B0396" w:rsidRDefault="004B0396" w:rsidP="004B0396">
      <w:r>
        <w:rPr>
          <w:rFonts w:hint="eastAsia"/>
        </w:rPr>
        <w:t>或</w:t>
      </w:r>
    </w:p>
    <w:p w14:paraId="1924293C" w14:textId="77777777" w:rsidR="00F240CB" w:rsidRDefault="004B0396" w:rsidP="004B0396">
      <w:r>
        <w:rPr>
          <w:rFonts w:hint="eastAsia"/>
        </w:rPr>
        <w:t xml:space="preserve">[root@localhost ~]# . </w:t>
      </w:r>
      <w:r>
        <w:rPr>
          <w:rFonts w:hint="eastAsia"/>
        </w:rPr>
        <w:t>配置文件</w:t>
      </w:r>
    </w:p>
    <w:p w14:paraId="1B4E9A52" w14:textId="77777777" w:rsidR="00212AE9" w:rsidRDefault="00212AE9" w:rsidP="00212AE9">
      <w:pPr>
        <w:pStyle w:val="4"/>
      </w:pPr>
      <w:r>
        <w:rPr>
          <w:rFonts w:hint="eastAsia"/>
        </w:rPr>
        <w:t>环境变量配置文件简介</w:t>
      </w:r>
    </w:p>
    <w:p w14:paraId="3183061E" w14:textId="77777777" w:rsidR="00F240CB" w:rsidRPr="00212AE9" w:rsidRDefault="00212AE9" w:rsidP="00212AE9">
      <w:r>
        <w:rPr>
          <w:rFonts w:hint="eastAsia"/>
        </w:rPr>
        <w:t>环境变量配置文件中主要是定义对系统的操作环境生效的系统默认环境变量，比如</w:t>
      </w:r>
      <w:r>
        <w:t>PATH</w:t>
      </w:r>
      <w:r>
        <w:rPr>
          <w:rFonts w:hint="eastAsia"/>
        </w:rPr>
        <w:t>、</w:t>
      </w:r>
      <w:r>
        <w:t>HISTSIZE</w:t>
      </w:r>
      <w:r>
        <w:rPr>
          <w:rFonts w:hint="eastAsia"/>
        </w:rPr>
        <w:t>、</w:t>
      </w:r>
      <w:r>
        <w:t>PS1</w:t>
      </w:r>
      <w:r>
        <w:rPr>
          <w:rFonts w:hint="eastAsia"/>
        </w:rPr>
        <w:t>、</w:t>
      </w:r>
      <w:r>
        <w:t>HOSTNAME</w:t>
      </w:r>
      <w:r>
        <w:rPr>
          <w:rFonts w:hint="eastAsia"/>
        </w:rPr>
        <w:t>等默认环境变量。</w:t>
      </w:r>
    </w:p>
    <w:p w14:paraId="0A8E8DEF" w14:textId="77777777" w:rsidR="00A73A1E" w:rsidRDefault="00A73A1E" w:rsidP="00A73A1E">
      <w:r>
        <w:t>/etc/profile</w:t>
      </w:r>
    </w:p>
    <w:p w14:paraId="19E7C5EB" w14:textId="77777777" w:rsidR="00A73A1E" w:rsidRDefault="00A73A1E" w:rsidP="00A73A1E">
      <w:r>
        <w:t>/etc/profile.d/*.sh</w:t>
      </w:r>
    </w:p>
    <w:p w14:paraId="6BA095C5" w14:textId="77777777" w:rsidR="00A73A1E" w:rsidRDefault="00A73A1E" w:rsidP="00A73A1E">
      <w:r>
        <w:t>~/.bash_profile</w:t>
      </w:r>
    </w:p>
    <w:p w14:paraId="0A9E98C3" w14:textId="77777777" w:rsidR="00A73A1E" w:rsidRDefault="00A73A1E" w:rsidP="00A73A1E">
      <w:r>
        <w:t>~/.bashrc</w:t>
      </w:r>
    </w:p>
    <w:p w14:paraId="01571D6D" w14:textId="77777777" w:rsidR="004B0396" w:rsidRPr="00A73A1E" w:rsidRDefault="00A73A1E" w:rsidP="00A73A1E">
      <w:r>
        <w:t>/etc/bashrc</w:t>
      </w:r>
    </w:p>
    <w:p w14:paraId="06109500" w14:textId="77777777" w:rsidR="00F240CB" w:rsidRDefault="00F240CB" w:rsidP="00F240CB">
      <w:pPr>
        <w:pStyle w:val="3"/>
      </w:pPr>
      <w:bookmarkStart w:id="101" w:name="_Toc429509701"/>
      <w:r>
        <w:rPr>
          <w:rFonts w:hint="eastAsia"/>
        </w:rPr>
        <w:t>10.6.2 环境变量配置文件作用</w:t>
      </w:r>
      <w:bookmarkEnd w:id="101"/>
    </w:p>
    <w:p w14:paraId="4530CF88" w14:textId="77777777" w:rsidR="00732005" w:rsidRDefault="00FA374A" w:rsidP="00FA374A">
      <w:pPr>
        <w:pStyle w:val="4"/>
      </w:pPr>
      <w:r w:rsidRPr="00FA374A">
        <w:rPr>
          <w:rFonts w:hint="eastAsia"/>
        </w:rPr>
        <w:t>环境变量配置文件</w:t>
      </w:r>
    </w:p>
    <w:p w14:paraId="7C967205" w14:textId="77777777" w:rsidR="00550CB3" w:rsidRDefault="00550CB3" w:rsidP="00550CB3">
      <w:r>
        <w:t>/etc/profile</w:t>
      </w:r>
    </w:p>
    <w:p w14:paraId="32A1340F" w14:textId="77777777" w:rsidR="00550CB3" w:rsidRDefault="00550CB3" w:rsidP="00550CB3">
      <w:r>
        <w:t>/etc/profile.d/*.sh</w:t>
      </w:r>
    </w:p>
    <w:p w14:paraId="6D57023B" w14:textId="77777777" w:rsidR="00550CB3" w:rsidRDefault="00550CB3" w:rsidP="00550CB3">
      <w:r>
        <w:t>~/.bash_profile</w:t>
      </w:r>
    </w:p>
    <w:p w14:paraId="3DFD8905" w14:textId="77777777" w:rsidR="00550CB3" w:rsidRDefault="00550CB3" w:rsidP="00550CB3">
      <w:r>
        <w:t>~/.bashrc</w:t>
      </w:r>
    </w:p>
    <w:p w14:paraId="427E5AC2" w14:textId="77777777" w:rsidR="00550CB3" w:rsidRDefault="00550CB3" w:rsidP="00550CB3">
      <w:r>
        <w:t>/etc/bashrc</w:t>
      </w:r>
    </w:p>
    <w:p w14:paraId="046CAB6F" w14:textId="77777777" w:rsidR="00732005" w:rsidRDefault="009E335C" w:rsidP="009E335C">
      <w:pPr>
        <w:jc w:val="center"/>
      </w:pPr>
      <w:r>
        <w:object w:dxaOrig="11685" w:dyaOrig="3436" w14:anchorId="5FD82578">
          <v:shape id="_x0000_i1032" type="#_x0000_t75" style="width:414.75pt;height:122.25pt" o:ole="">
            <v:imagedata r:id="rId81" o:title=""/>
          </v:shape>
          <o:OLEObject Type="Embed" ProgID="Visio.Drawing.15" ShapeID="_x0000_i1032" DrawAspect="Content" ObjectID="_1518889571" r:id="rId82"/>
        </w:object>
      </w:r>
    </w:p>
    <w:p w14:paraId="57F96477" w14:textId="77777777" w:rsidR="00732005" w:rsidRDefault="00732005" w:rsidP="00732005"/>
    <w:p w14:paraId="15900A57" w14:textId="77777777" w:rsidR="00550CB3" w:rsidRDefault="00550CB3" w:rsidP="00FA374A">
      <w:pPr>
        <w:pStyle w:val="4"/>
      </w:pPr>
      <w:r>
        <w:rPr>
          <w:rFonts w:hint="eastAsia"/>
        </w:rPr>
        <w:t>/etc/profile的作用：</w:t>
      </w:r>
    </w:p>
    <w:p w14:paraId="51E96EAA" w14:textId="77777777" w:rsidR="00550CB3" w:rsidRDefault="00550CB3" w:rsidP="00550CB3">
      <w:r>
        <w:t>USER</w:t>
      </w:r>
      <w:r>
        <w:rPr>
          <w:rFonts w:hint="eastAsia"/>
        </w:rPr>
        <w:t>变量：</w:t>
      </w:r>
    </w:p>
    <w:p w14:paraId="03475F68" w14:textId="77777777" w:rsidR="00550CB3" w:rsidRDefault="00550CB3" w:rsidP="00550CB3">
      <w:r>
        <w:t>LOGNAME</w:t>
      </w:r>
      <w:r>
        <w:rPr>
          <w:rFonts w:hint="eastAsia"/>
        </w:rPr>
        <w:t>变量：</w:t>
      </w:r>
    </w:p>
    <w:p w14:paraId="6423BE9E" w14:textId="77777777" w:rsidR="00550CB3" w:rsidRDefault="00550CB3" w:rsidP="00550CB3">
      <w:r>
        <w:t>MAIL</w:t>
      </w:r>
      <w:r>
        <w:rPr>
          <w:rFonts w:hint="eastAsia"/>
        </w:rPr>
        <w:t>变量：</w:t>
      </w:r>
    </w:p>
    <w:p w14:paraId="4A54A930" w14:textId="77777777" w:rsidR="00550CB3" w:rsidRDefault="00550CB3" w:rsidP="00550CB3">
      <w:r>
        <w:t>PATH</w:t>
      </w:r>
      <w:r>
        <w:rPr>
          <w:rFonts w:hint="eastAsia"/>
        </w:rPr>
        <w:t>变量：</w:t>
      </w:r>
    </w:p>
    <w:p w14:paraId="2CEB7599" w14:textId="77777777" w:rsidR="00550CB3" w:rsidRDefault="00550CB3" w:rsidP="00550CB3">
      <w:r>
        <w:t>HOSTNAME</w:t>
      </w:r>
      <w:r>
        <w:rPr>
          <w:rFonts w:hint="eastAsia"/>
        </w:rPr>
        <w:t>变量：</w:t>
      </w:r>
    </w:p>
    <w:p w14:paraId="600B3C48" w14:textId="77777777" w:rsidR="00550CB3" w:rsidRDefault="00550CB3" w:rsidP="00550CB3">
      <w:r>
        <w:t>HISTSIZE</w:t>
      </w:r>
      <w:r>
        <w:rPr>
          <w:rFonts w:hint="eastAsia"/>
        </w:rPr>
        <w:t>变量：</w:t>
      </w:r>
    </w:p>
    <w:p w14:paraId="2A147DDC" w14:textId="77777777" w:rsidR="00550CB3" w:rsidRDefault="00550CB3" w:rsidP="00550CB3">
      <w:r>
        <w:t>umask</w:t>
      </w:r>
      <w:r>
        <w:rPr>
          <w:rFonts w:hint="eastAsia"/>
        </w:rPr>
        <w:t>：</w:t>
      </w:r>
    </w:p>
    <w:p w14:paraId="6F2D2361" w14:textId="77777777" w:rsidR="00732005" w:rsidRDefault="00550CB3" w:rsidP="00550CB3">
      <w:r>
        <w:rPr>
          <w:rFonts w:hint="eastAsia"/>
        </w:rPr>
        <w:lastRenderedPageBreak/>
        <w:t>调用</w:t>
      </w:r>
      <w:r>
        <w:t>/etc/profile.d/*.sh</w:t>
      </w:r>
      <w:r>
        <w:rPr>
          <w:rFonts w:hint="eastAsia"/>
        </w:rPr>
        <w:t>文件</w:t>
      </w:r>
    </w:p>
    <w:p w14:paraId="31B344DD" w14:textId="77777777" w:rsidR="00550CB3" w:rsidRPr="00FA374A" w:rsidRDefault="00550CB3" w:rsidP="00FA374A">
      <w:pPr>
        <w:pStyle w:val="4"/>
      </w:pPr>
      <w:r>
        <w:rPr>
          <w:rFonts w:hint="eastAsia"/>
        </w:rPr>
        <w:t>~/.bash_profile的作用</w:t>
      </w:r>
      <w:r w:rsidR="00FA374A">
        <w:t> </w:t>
      </w:r>
    </w:p>
    <w:p w14:paraId="4565993E" w14:textId="77777777" w:rsidR="00550CB3" w:rsidRDefault="00550CB3" w:rsidP="00550CB3">
      <w:r>
        <w:rPr>
          <w:rFonts w:hint="eastAsia"/>
        </w:rPr>
        <w:t>调用了</w:t>
      </w:r>
      <w:r>
        <w:t>~/.bashrc</w:t>
      </w:r>
      <w:r>
        <w:rPr>
          <w:rFonts w:hint="eastAsia"/>
        </w:rPr>
        <w:t>文件。</w:t>
      </w:r>
    </w:p>
    <w:p w14:paraId="65B4B9E3" w14:textId="77777777" w:rsidR="00732005" w:rsidRPr="00550CB3" w:rsidRDefault="00550CB3" w:rsidP="00550CB3">
      <w:r>
        <w:rPr>
          <w:rFonts w:hint="eastAsia"/>
        </w:rPr>
        <w:t>在</w:t>
      </w:r>
      <w:r>
        <w:t>PATH</w:t>
      </w:r>
      <w:r>
        <w:rPr>
          <w:rFonts w:hint="eastAsia"/>
        </w:rPr>
        <w:t>变量后面加入了“</w:t>
      </w:r>
      <w:r>
        <w:t>:$HOME/bin”</w:t>
      </w:r>
      <w:r>
        <w:rPr>
          <w:rFonts w:hint="eastAsia"/>
        </w:rPr>
        <w:t>这个目录</w:t>
      </w:r>
    </w:p>
    <w:p w14:paraId="614C158D" w14:textId="77777777" w:rsidR="001721F8" w:rsidRDefault="001721F8" w:rsidP="001721F8">
      <w:pPr>
        <w:pStyle w:val="4"/>
      </w:pPr>
      <w:r>
        <w:rPr>
          <w:rFonts w:hint="eastAsia"/>
        </w:rPr>
        <w:t>~/.bashrc的作用</w:t>
      </w:r>
    </w:p>
    <w:p w14:paraId="3EE3A521" w14:textId="77777777" w:rsidR="001721F8" w:rsidRDefault="001721F8" w:rsidP="001721F8">
      <w:r>
        <w:rPr>
          <w:rFonts w:hint="eastAsia"/>
        </w:rPr>
        <w:t>定义默认别名</w:t>
      </w:r>
    </w:p>
    <w:p w14:paraId="3E42B3D6" w14:textId="77777777" w:rsidR="00732005" w:rsidRDefault="001721F8" w:rsidP="001721F8">
      <w:r>
        <w:rPr>
          <w:rFonts w:hint="eastAsia"/>
        </w:rPr>
        <w:t>调用</w:t>
      </w:r>
      <w:r>
        <w:t>/etc/bashrc</w:t>
      </w:r>
    </w:p>
    <w:p w14:paraId="1FF9F235" w14:textId="77777777" w:rsidR="001721F8" w:rsidRDefault="001721F8" w:rsidP="001721F8">
      <w:pPr>
        <w:pStyle w:val="4"/>
      </w:pPr>
      <w:r>
        <w:rPr>
          <w:rFonts w:hint="eastAsia"/>
        </w:rPr>
        <w:t>/etc/bashrc的作用</w:t>
      </w:r>
    </w:p>
    <w:p w14:paraId="52CDB072" w14:textId="77777777" w:rsidR="001721F8" w:rsidRDefault="001721F8" w:rsidP="001721F8">
      <w:r>
        <w:t>PS1</w:t>
      </w:r>
      <w:r>
        <w:rPr>
          <w:rFonts w:hint="eastAsia"/>
        </w:rPr>
        <w:t>变量</w:t>
      </w:r>
    </w:p>
    <w:p w14:paraId="37F6F369" w14:textId="77777777" w:rsidR="001721F8" w:rsidRDefault="001721F8" w:rsidP="001721F8">
      <w:proofErr w:type="gramStart"/>
      <w:r>
        <w:t>umask</w:t>
      </w:r>
      <w:proofErr w:type="gramEnd"/>
    </w:p>
    <w:p w14:paraId="17E4CF80" w14:textId="77777777" w:rsidR="001721F8" w:rsidRDefault="001721F8" w:rsidP="001721F8">
      <w:r>
        <w:t>PATH</w:t>
      </w:r>
      <w:r>
        <w:rPr>
          <w:rFonts w:hint="eastAsia"/>
        </w:rPr>
        <w:t>变量</w:t>
      </w:r>
    </w:p>
    <w:p w14:paraId="3FF9187F" w14:textId="77777777" w:rsidR="00732005" w:rsidRDefault="001721F8" w:rsidP="001721F8">
      <w:r>
        <w:rPr>
          <w:rFonts w:hint="eastAsia"/>
        </w:rPr>
        <w:t>调用</w:t>
      </w:r>
      <w:r>
        <w:t>/etc/profile.d/*.sh</w:t>
      </w:r>
      <w:r>
        <w:rPr>
          <w:rFonts w:hint="eastAsia"/>
        </w:rPr>
        <w:t>文件</w:t>
      </w:r>
    </w:p>
    <w:p w14:paraId="522DA66A" w14:textId="77777777" w:rsidR="00732005" w:rsidRPr="00732005" w:rsidRDefault="00732005" w:rsidP="00732005"/>
    <w:p w14:paraId="3C560806" w14:textId="77777777" w:rsidR="00450BB3" w:rsidRDefault="00F240CB" w:rsidP="00F240CB">
      <w:pPr>
        <w:pStyle w:val="3"/>
      </w:pPr>
      <w:bookmarkStart w:id="102" w:name="_Toc429509702"/>
      <w:r>
        <w:rPr>
          <w:rFonts w:hint="eastAsia"/>
        </w:rPr>
        <w:t>10.6.3 其他配置文件和登录信息</w:t>
      </w:r>
      <w:bookmarkEnd w:id="102"/>
    </w:p>
    <w:p w14:paraId="4B7EAE03" w14:textId="77777777" w:rsidR="00B671E4" w:rsidRDefault="00B671E4" w:rsidP="00B671E4">
      <w:pPr>
        <w:pStyle w:val="4"/>
      </w:pPr>
      <w:r>
        <w:rPr>
          <w:rFonts w:hint="eastAsia"/>
        </w:rPr>
        <w:t>注销时生效的环境变量配置文件</w:t>
      </w:r>
    </w:p>
    <w:p w14:paraId="55E68F24" w14:textId="77777777" w:rsidR="00450BB3" w:rsidRPr="00B671E4" w:rsidRDefault="00B671E4" w:rsidP="00B671E4">
      <w:r>
        <w:t>~/.bash_logout</w:t>
      </w:r>
    </w:p>
    <w:p w14:paraId="090E410E" w14:textId="77777777" w:rsidR="00B671E4" w:rsidRDefault="00B671E4" w:rsidP="00B671E4">
      <w:pPr>
        <w:pStyle w:val="4"/>
      </w:pPr>
      <w:r>
        <w:rPr>
          <w:rFonts w:hint="eastAsia"/>
        </w:rPr>
        <w:t>其他配置文件</w:t>
      </w:r>
    </w:p>
    <w:p w14:paraId="02E27BEC" w14:textId="77777777" w:rsidR="00FC4734" w:rsidRPr="00452D64" w:rsidRDefault="00B671E4" w:rsidP="00B671E4">
      <w:r>
        <w:t>~/bash_history</w:t>
      </w:r>
    </w:p>
    <w:p w14:paraId="45B8CB4D" w14:textId="77777777" w:rsidR="007662B2" w:rsidRDefault="007662B2" w:rsidP="007662B2">
      <w:pPr>
        <w:pStyle w:val="4"/>
      </w:pPr>
      <w:r>
        <w:rPr>
          <w:rFonts w:hint="eastAsia"/>
        </w:rPr>
        <w:t>Shell登录信息</w:t>
      </w:r>
    </w:p>
    <w:p w14:paraId="5D5C1626" w14:textId="77777777" w:rsidR="00ED2738" w:rsidRPr="007662B2" w:rsidRDefault="007662B2" w:rsidP="00CB425B">
      <w:pPr>
        <w:pStyle w:val="4"/>
      </w:pPr>
      <w:r>
        <w:rPr>
          <w:rFonts w:hint="eastAsia"/>
        </w:rPr>
        <w:t>本地终端欢迎信息：</w:t>
      </w:r>
      <w:r>
        <w:t xml:space="preserve"> /etc/issu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1"/>
        <w:gridCol w:w="3861"/>
      </w:tblGrid>
      <w:tr w:rsidR="008E3CFB" w:rsidRPr="008E3CFB" w14:paraId="26AC73D5" w14:textId="77777777" w:rsidTr="008E3CFB">
        <w:trPr>
          <w:trHeight w:val="200"/>
        </w:trPr>
        <w:tc>
          <w:tcPr>
            <w:tcW w:w="1131" w:type="dxa"/>
          </w:tcPr>
          <w:p w14:paraId="30CAA418" w14:textId="77777777" w:rsidR="008E3CFB" w:rsidRPr="008E3CFB" w:rsidRDefault="008E3CFB" w:rsidP="008E3CFB">
            <w:pPr>
              <w:autoSpaceDE w:val="0"/>
              <w:autoSpaceDN w:val="0"/>
              <w:adjustRightInd w:val="0"/>
              <w:jc w:val="left"/>
              <w:rPr>
                <w:b/>
                <w:color w:val="000000"/>
                <w:kern w:val="0"/>
                <w:szCs w:val="21"/>
              </w:rPr>
            </w:pPr>
            <w:r w:rsidRPr="008E3CFB">
              <w:rPr>
                <w:b/>
                <w:color w:val="000000"/>
                <w:kern w:val="0"/>
                <w:szCs w:val="21"/>
              </w:rPr>
              <w:t>转义符</w:t>
            </w:r>
          </w:p>
        </w:tc>
        <w:tc>
          <w:tcPr>
            <w:tcW w:w="3861" w:type="dxa"/>
          </w:tcPr>
          <w:p w14:paraId="690602F6" w14:textId="77777777" w:rsidR="008E3CFB" w:rsidRPr="008E3CFB" w:rsidRDefault="008E3CFB" w:rsidP="008E3CFB">
            <w:pPr>
              <w:autoSpaceDE w:val="0"/>
              <w:autoSpaceDN w:val="0"/>
              <w:adjustRightInd w:val="0"/>
              <w:jc w:val="left"/>
              <w:rPr>
                <w:b/>
                <w:color w:val="000000"/>
                <w:kern w:val="0"/>
                <w:szCs w:val="21"/>
              </w:rPr>
            </w:pPr>
            <w:r w:rsidRPr="008E3CFB">
              <w:rPr>
                <w:b/>
                <w:color w:val="000000"/>
                <w:kern w:val="0"/>
                <w:szCs w:val="21"/>
              </w:rPr>
              <w:t>作用</w:t>
            </w:r>
          </w:p>
        </w:tc>
      </w:tr>
      <w:tr w:rsidR="008E3CFB" w:rsidRPr="008E3CFB" w14:paraId="0E1AD0BC" w14:textId="77777777" w:rsidTr="008E3CFB">
        <w:trPr>
          <w:trHeight w:val="200"/>
        </w:trPr>
        <w:tc>
          <w:tcPr>
            <w:tcW w:w="1131" w:type="dxa"/>
          </w:tcPr>
          <w:p w14:paraId="40E46B66" w14:textId="77777777" w:rsidR="008E3CFB" w:rsidRPr="008E3CFB" w:rsidRDefault="008E3CFB" w:rsidP="008E3CFB">
            <w:pPr>
              <w:autoSpaceDE w:val="0"/>
              <w:autoSpaceDN w:val="0"/>
              <w:adjustRightInd w:val="0"/>
              <w:jc w:val="left"/>
              <w:rPr>
                <w:color w:val="000000"/>
                <w:kern w:val="0"/>
                <w:szCs w:val="21"/>
              </w:rPr>
            </w:pPr>
            <w:r w:rsidRPr="008E3CFB">
              <w:rPr>
                <w:color w:val="000000"/>
                <w:kern w:val="0"/>
                <w:szCs w:val="21"/>
              </w:rPr>
              <w:t>\d</w:t>
            </w:r>
          </w:p>
        </w:tc>
        <w:tc>
          <w:tcPr>
            <w:tcW w:w="3861" w:type="dxa"/>
          </w:tcPr>
          <w:p w14:paraId="15F90AAA" w14:textId="77777777" w:rsidR="008E3CFB" w:rsidRPr="008E3CFB" w:rsidRDefault="008E3CFB" w:rsidP="008E3CFB">
            <w:pPr>
              <w:autoSpaceDE w:val="0"/>
              <w:autoSpaceDN w:val="0"/>
              <w:adjustRightInd w:val="0"/>
              <w:jc w:val="left"/>
              <w:rPr>
                <w:color w:val="000000"/>
                <w:kern w:val="0"/>
                <w:szCs w:val="21"/>
              </w:rPr>
            </w:pPr>
            <w:r w:rsidRPr="008E3CFB">
              <w:rPr>
                <w:color w:val="000000"/>
                <w:kern w:val="0"/>
                <w:szCs w:val="21"/>
              </w:rPr>
              <w:t>显示当前系统日期</w:t>
            </w:r>
          </w:p>
        </w:tc>
      </w:tr>
      <w:tr w:rsidR="008E3CFB" w:rsidRPr="008E3CFB" w14:paraId="6F046BD3" w14:textId="77777777" w:rsidTr="008E3CFB">
        <w:trPr>
          <w:trHeight w:val="200"/>
        </w:trPr>
        <w:tc>
          <w:tcPr>
            <w:tcW w:w="1131" w:type="dxa"/>
          </w:tcPr>
          <w:p w14:paraId="35C67FE2" w14:textId="77777777" w:rsidR="008E3CFB" w:rsidRPr="008E3CFB" w:rsidRDefault="008E3CFB" w:rsidP="008E3CFB">
            <w:pPr>
              <w:autoSpaceDE w:val="0"/>
              <w:autoSpaceDN w:val="0"/>
              <w:adjustRightInd w:val="0"/>
              <w:jc w:val="left"/>
              <w:rPr>
                <w:color w:val="000000"/>
                <w:kern w:val="0"/>
                <w:szCs w:val="21"/>
              </w:rPr>
            </w:pPr>
            <w:r w:rsidRPr="008E3CFB">
              <w:rPr>
                <w:color w:val="000000"/>
                <w:kern w:val="0"/>
                <w:szCs w:val="21"/>
              </w:rPr>
              <w:t>\s</w:t>
            </w:r>
          </w:p>
        </w:tc>
        <w:tc>
          <w:tcPr>
            <w:tcW w:w="3861" w:type="dxa"/>
          </w:tcPr>
          <w:p w14:paraId="1B24D4CD" w14:textId="77777777" w:rsidR="008E3CFB" w:rsidRPr="008E3CFB" w:rsidRDefault="008E3CFB" w:rsidP="008E3CFB">
            <w:pPr>
              <w:autoSpaceDE w:val="0"/>
              <w:autoSpaceDN w:val="0"/>
              <w:adjustRightInd w:val="0"/>
              <w:jc w:val="left"/>
              <w:rPr>
                <w:color w:val="000000"/>
                <w:kern w:val="0"/>
                <w:szCs w:val="21"/>
              </w:rPr>
            </w:pPr>
            <w:r w:rsidRPr="008E3CFB">
              <w:rPr>
                <w:color w:val="000000"/>
                <w:kern w:val="0"/>
                <w:szCs w:val="21"/>
              </w:rPr>
              <w:t>显示操作系统名称</w:t>
            </w:r>
          </w:p>
        </w:tc>
      </w:tr>
      <w:tr w:rsidR="008E3CFB" w:rsidRPr="008E3CFB" w14:paraId="6C9FE810" w14:textId="77777777" w:rsidTr="008E3CFB">
        <w:trPr>
          <w:trHeight w:val="200"/>
        </w:trPr>
        <w:tc>
          <w:tcPr>
            <w:tcW w:w="1131" w:type="dxa"/>
          </w:tcPr>
          <w:p w14:paraId="17A97611" w14:textId="77777777" w:rsidR="008E3CFB" w:rsidRPr="008E3CFB" w:rsidRDefault="008E3CFB" w:rsidP="008E3CFB">
            <w:pPr>
              <w:autoSpaceDE w:val="0"/>
              <w:autoSpaceDN w:val="0"/>
              <w:adjustRightInd w:val="0"/>
              <w:jc w:val="left"/>
              <w:rPr>
                <w:color w:val="000000"/>
                <w:kern w:val="0"/>
                <w:szCs w:val="21"/>
              </w:rPr>
            </w:pPr>
            <w:r w:rsidRPr="008E3CFB">
              <w:rPr>
                <w:color w:val="000000"/>
                <w:kern w:val="0"/>
                <w:szCs w:val="21"/>
              </w:rPr>
              <w:t>\l</w:t>
            </w:r>
          </w:p>
        </w:tc>
        <w:tc>
          <w:tcPr>
            <w:tcW w:w="3861" w:type="dxa"/>
          </w:tcPr>
          <w:p w14:paraId="5B2319C1" w14:textId="77777777" w:rsidR="008E3CFB" w:rsidRPr="008E3CFB" w:rsidRDefault="008E3CFB" w:rsidP="008E3CFB">
            <w:pPr>
              <w:autoSpaceDE w:val="0"/>
              <w:autoSpaceDN w:val="0"/>
              <w:adjustRightInd w:val="0"/>
              <w:jc w:val="left"/>
              <w:rPr>
                <w:color w:val="000000"/>
                <w:kern w:val="0"/>
                <w:szCs w:val="21"/>
              </w:rPr>
            </w:pPr>
            <w:r w:rsidRPr="008E3CFB">
              <w:rPr>
                <w:color w:val="000000"/>
                <w:kern w:val="0"/>
                <w:szCs w:val="21"/>
              </w:rPr>
              <w:t>显示登录的终端号，这个比较常用。</w:t>
            </w:r>
          </w:p>
        </w:tc>
      </w:tr>
      <w:tr w:rsidR="008E3CFB" w:rsidRPr="008E3CFB" w14:paraId="00A4D5BA" w14:textId="77777777" w:rsidTr="008E3CFB">
        <w:trPr>
          <w:trHeight w:val="222"/>
        </w:trPr>
        <w:tc>
          <w:tcPr>
            <w:tcW w:w="1131" w:type="dxa"/>
          </w:tcPr>
          <w:p w14:paraId="4D969DAE" w14:textId="77777777" w:rsidR="008E3CFB" w:rsidRPr="008E3CFB" w:rsidRDefault="008E3CFB" w:rsidP="008E3CFB">
            <w:pPr>
              <w:autoSpaceDE w:val="0"/>
              <w:autoSpaceDN w:val="0"/>
              <w:adjustRightInd w:val="0"/>
              <w:jc w:val="left"/>
              <w:rPr>
                <w:color w:val="000000"/>
                <w:kern w:val="0"/>
                <w:szCs w:val="21"/>
              </w:rPr>
            </w:pPr>
            <w:r w:rsidRPr="008E3CFB">
              <w:rPr>
                <w:color w:val="000000"/>
                <w:kern w:val="0"/>
                <w:szCs w:val="21"/>
              </w:rPr>
              <w:t>\m</w:t>
            </w:r>
          </w:p>
        </w:tc>
        <w:tc>
          <w:tcPr>
            <w:tcW w:w="3861" w:type="dxa"/>
          </w:tcPr>
          <w:p w14:paraId="262BFD65" w14:textId="77777777" w:rsidR="008E3CFB" w:rsidRPr="008E3CFB" w:rsidRDefault="008E3CFB" w:rsidP="008E3CFB">
            <w:pPr>
              <w:autoSpaceDE w:val="0"/>
              <w:autoSpaceDN w:val="0"/>
              <w:adjustRightInd w:val="0"/>
              <w:jc w:val="left"/>
              <w:rPr>
                <w:color w:val="000000"/>
                <w:kern w:val="0"/>
                <w:szCs w:val="21"/>
              </w:rPr>
            </w:pPr>
            <w:r w:rsidRPr="008E3CFB">
              <w:rPr>
                <w:color w:val="000000"/>
                <w:kern w:val="0"/>
                <w:szCs w:val="21"/>
              </w:rPr>
              <w:t>显示硬件体系结构，如</w:t>
            </w:r>
            <w:r w:rsidRPr="008E3CFB">
              <w:rPr>
                <w:color w:val="000000"/>
                <w:kern w:val="0"/>
                <w:szCs w:val="21"/>
              </w:rPr>
              <w:t>i386</w:t>
            </w:r>
            <w:r w:rsidRPr="008E3CFB">
              <w:rPr>
                <w:color w:val="000000"/>
                <w:kern w:val="0"/>
                <w:szCs w:val="21"/>
              </w:rPr>
              <w:t>、</w:t>
            </w:r>
            <w:r w:rsidRPr="008E3CFB">
              <w:rPr>
                <w:color w:val="000000"/>
                <w:kern w:val="0"/>
                <w:szCs w:val="21"/>
              </w:rPr>
              <w:t>i686</w:t>
            </w:r>
            <w:r w:rsidRPr="008E3CFB">
              <w:rPr>
                <w:color w:val="000000"/>
                <w:kern w:val="0"/>
                <w:szCs w:val="21"/>
              </w:rPr>
              <w:t>等</w:t>
            </w:r>
          </w:p>
        </w:tc>
      </w:tr>
      <w:tr w:rsidR="008E3CFB" w:rsidRPr="008E3CFB" w14:paraId="03E9E7F1" w14:textId="77777777" w:rsidTr="008E3CFB">
        <w:trPr>
          <w:trHeight w:val="200"/>
        </w:trPr>
        <w:tc>
          <w:tcPr>
            <w:tcW w:w="1131" w:type="dxa"/>
          </w:tcPr>
          <w:p w14:paraId="4EA7DF5E" w14:textId="77777777" w:rsidR="008E3CFB" w:rsidRPr="008E3CFB" w:rsidRDefault="008E3CFB" w:rsidP="008E3CFB">
            <w:pPr>
              <w:autoSpaceDE w:val="0"/>
              <w:autoSpaceDN w:val="0"/>
              <w:adjustRightInd w:val="0"/>
              <w:jc w:val="left"/>
              <w:rPr>
                <w:color w:val="000000"/>
                <w:kern w:val="0"/>
                <w:szCs w:val="21"/>
              </w:rPr>
            </w:pPr>
            <w:r w:rsidRPr="008E3CFB">
              <w:rPr>
                <w:color w:val="000000"/>
                <w:kern w:val="0"/>
                <w:szCs w:val="21"/>
              </w:rPr>
              <w:t>\n</w:t>
            </w:r>
          </w:p>
        </w:tc>
        <w:tc>
          <w:tcPr>
            <w:tcW w:w="3861" w:type="dxa"/>
          </w:tcPr>
          <w:p w14:paraId="1930E5BB" w14:textId="77777777" w:rsidR="008E3CFB" w:rsidRPr="008E3CFB" w:rsidRDefault="008E3CFB" w:rsidP="008E3CFB">
            <w:pPr>
              <w:autoSpaceDE w:val="0"/>
              <w:autoSpaceDN w:val="0"/>
              <w:adjustRightInd w:val="0"/>
              <w:jc w:val="left"/>
              <w:rPr>
                <w:color w:val="000000"/>
                <w:kern w:val="0"/>
                <w:szCs w:val="21"/>
              </w:rPr>
            </w:pPr>
            <w:r w:rsidRPr="008E3CFB">
              <w:rPr>
                <w:color w:val="000000"/>
                <w:kern w:val="0"/>
                <w:szCs w:val="21"/>
              </w:rPr>
              <w:t>显示主机名</w:t>
            </w:r>
          </w:p>
        </w:tc>
      </w:tr>
      <w:tr w:rsidR="008E3CFB" w:rsidRPr="008E3CFB" w14:paraId="5C9580F5" w14:textId="77777777" w:rsidTr="008E3CFB">
        <w:trPr>
          <w:trHeight w:val="200"/>
        </w:trPr>
        <w:tc>
          <w:tcPr>
            <w:tcW w:w="1131" w:type="dxa"/>
          </w:tcPr>
          <w:p w14:paraId="3F73B416" w14:textId="77777777" w:rsidR="008E3CFB" w:rsidRPr="008E3CFB" w:rsidRDefault="008E3CFB" w:rsidP="008E3CFB">
            <w:pPr>
              <w:autoSpaceDE w:val="0"/>
              <w:autoSpaceDN w:val="0"/>
              <w:adjustRightInd w:val="0"/>
              <w:jc w:val="left"/>
              <w:rPr>
                <w:color w:val="000000"/>
                <w:kern w:val="0"/>
                <w:szCs w:val="21"/>
              </w:rPr>
            </w:pPr>
            <w:r w:rsidRPr="008E3CFB">
              <w:rPr>
                <w:color w:val="000000"/>
                <w:kern w:val="0"/>
                <w:szCs w:val="21"/>
              </w:rPr>
              <w:t>\o</w:t>
            </w:r>
          </w:p>
        </w:tc>
        <w:tc>
          <w:tcPr>
            <w:tcW w:w="3861" w:type="dxa"/>
          </w:tcPr>
          <w:p w14:paraId="54D077EC" w14:textId="77777777" w:rsidR="008E3CFB" w:rsidRPr="008E3CFB" w:rsidRDefault="008E3CFB" w:rsidP="008E3CFB">
            <w:pPr>
              <w:autoSpaceDE w:val="0"/>
              <w:autoSpaceDN w:val="0"/>
              <w:adjustRightInd w:val="0"/>
              <w:jc w:val="left"/>
              <w:rPr>
                <w:color w:val="000000"/>
                <w:kern w:val="0"/>
                <w:szCs w:val="21"/>
              </w:rPr>
            </w:pPr>
            <w:r w:rsidRPr="008E3CFB">
              <w:rPr>
                <w:color w:val="000000"/>
                <w:kern w:val="0"/>
                <w:szCs w:val="21"/>
              </w:rPr>
              <w:t>显示域名</w:t>
            </w:r>
          </w:p>
        </w:tc>
      </w:tr>
      <w:tr w:rsidR="008E3CFB" w:rsidRPr="008E3CFB" w14:paraId="3300777A" w14:textId="77777777" w:rsidTr="008E3CFB">
        <w:trPr>
          <w:trHeight w:val="200"/>
        </w:trPr>
        <w:tc>
          <w:tcPr>
            <w:tcW w:w="1131" w:type="dxa"/>
          </w:tcPr>
          <w:p w14:paraId="6E812A3E" w14:textId="77777777" w:rsidR="008E3CFB" w:rsidRPr="008E3CFB" w:rsidRDefault="008E3CFB" w:rsidP="008E3CFB">
            <w:pPr>
              <w:autoSpaceDE w:val="0"/>
              <w:autoSpaceDN w:val="0"/>
              <w:adjustRightInd w:val="0"/>
              <w:jc w:val="left"/>
              <w:rPr>
                <w:color w:val="000000"/>
                <w:kern w:val="0"/>
                <w:szCs w:val="21"/>
              </w:rPr>
            </w:pPr>
            <w:r w:rsidRPr="008E3CFB">
              <w:rPr>
                <w:color w:val="000000"/>
                <w:kern w:val="0"/>
                <w:szCs w:val="21"/>
              </w:rPr>
              <w:t>\r</w:t>
            </w:r>
          </w:p>
        </w:tc>
        <w:tc>
          <w:tcPr>
            <w:tcW w:w="3861" w:type="dxa"/>
          </w:tcPr>
          <w:p w14:paraId="6C3E744C" w14:textId="77777777" w:rsidR="008E3CFB" w:rsidRPr="008E3CFB" w:rsidRDefault="008E3CFB" w:rsidP="008E3CFB">
            <w:pPr>
              <w:autoSpaceDE w:val="0"/>
              <w:autoSpaceDN w:val="0"/>
              <w:adjustRightInd w:val="0"/>
              <w:jc w:val="left"/>
              <w:rPr>
                <w:color w:val="000000"/>
                <w:kern w:val="0"/>
                <w:szCs w:val="21"/>
              </w:rPr>
            </w:pPr>
            <w:r w:rsidRPr="008E3CFB">
              <w:rPr>
                <w:color w:val="000000"/>
                <w:kern w:val="0"/>
                <w:szCs w:val="21"/>
              </w:rPr>
              <w:t>显示内核版本</w:t>
            </w:r>
          </w:p>
        </w:tc>
      </w:tr>
      <w:tr w:rsidR="008E3CFB" w:rsidRPr="008E3CFB" w14:paraId="0F04805B" w14:textId="77777777" w:rsidTr="008E3CFB">
        <w:trPr>
          <w:trHeight w:val="200"/>
        </w:trPr>
        <w:tc>
          <w:tcPr>
            <w:tcW w:w="1131" w:type="dxa"/>
          </w:tcPr>
          <w:p w14:paraId="33F46481" w14:textId="77777777" w:rsidR="008E3CFB" w:rsidRPr="008E3CFB" w:rsidRDefault="008E3CFB" w:rsidP="008E3CFB">
            <w:pPr>
              <w:autoSpaceDE w:val="0"/>
              <w:autoSpaceDN w:val="0"/>
              <w:adjustRightInd w:val="0"/>
              <w:jc w:val="left"/>
              <w:rPr>
                <w:color w:val="000000"/>
                <w:kern w:val="0"/>
                <w:szCs w:val="21"/>
              </w:rPr>
            </w:pPr>
            <w:r w:rsidRPr="008E3CFB">
              <w:rPr>
                <w:color w:val="000000"/>
                <w:kern w:val="0"/>
                <w:szCs w:val="21"/>
              </w:rPr>
              <w:t>\t</w:t>
            </w:r>
          </w:p>
        </w:tc>
        <w:tc>
          <w:tcPr>
            <w:tcW w:w="3861" w:type="dxa"/>
          </w:tcPr>
          <w:p w14:paraId="41C072E5" w14:textId="77777777" w:rsidR="008E3CFB" w:rsidRPr="008E3CFB" w:rsidRDefault="008E3CFB" w:rsidP="008E3CFB">
            <w:pPr>
              <w:autoSpaceDE w:val="0"/>
              <w:autoSpaceDN w:val="0"/>
              <w:adjustRightInd w:val="0"/>
              <w:jc w:val="left"/>
              <w:rPr>
                <w:color w:val="000000"/>
                <w:kern w:val="0"/>
                <w:szCs w:val="21"/>
              </w:rPr>
            </w:pPr>
            <w:r w:rsidRPr="008E3CFB">
              <w:rPr>
                <w:color w:val="000000"/>
                <w:kern w:val="0"/>
                <w:szCs w:val="21"/>
              </w:rPr>
              <w:t>显示当前系统时间</w:t>
            </w:r>
          </w:p>
        </w:tc>
      </w:tr>
      <w:tr w:rsidR="008E3CFB" w:rsidRPr="008E3CFB" w14:paraId="5D03ECCB" w14:textId="77777777" w:rsidTr="008E3CFB">
        <w:trPr>
          <w:trHeight w:val="200"/>
        </w:trPr>
        <w:tc>
          <w:tcPr>
            <w:tcW w:w="1131" w:type="dxa"/>
          </w:tcPr>
          <w:p w14:paraId="3ABCC946" w14:textId="77777777" w:rsidR="008E3CFB" w:rsidRPr="008E3CFB" w:rsidRDefault="008E3CFB" w:rsidP="008E3CFB">
            <w:pPr>
              <w:autoSpaceDE w:val="0"/>
              <w:autoSpaceDN w:val="0"/>
              <w:adjustRightInd w:val="0"/>
              <w:jc w:val="left"/>
              <w:rPr>
                <w:color w:val="000000"/>
                <w:kern w:val="0"/>
                <w:szCs w:val="21"/>
              </w:rPr>
            </w:pPr>
            <w:r w:rsidRPr="008E3CFB">
              <w:rPr>
                <w:color w:val="000000"/>
                <w:kern w:val="0"/>
                <w:szCs w:val="21"/>
              </w:rPr>
              <w:t>\u</w:t>
            </w:r>
          </w:p>
        </w:tc>
        <w:tc>
          <w:tcPr>
            <w:tcW w:w="3861" w:type="dxa"/>
          </w:tcPr>
          <w:p w14:paraId="77824E54" w14:textId="77777777" w:rsidR="008E3CFB" w:rsidRPr="008E3CFB" w:rsidRDefault="008E3CFB" w:rsidP="008E3CFB">
            <w:pPr>
              <w:autoSpaceDE w:val="0"/>
              <w:autoSpaceDN w:val="0"/>
              <w:adjustRightInd w:val="0"/>
              <w:jc w:val="left"/>
              <w:rPr>
                <w:color w:val="000000"/>
                <w:kern w:val="0"/>
                <w:szCs w:val="21"/>
              </w:rPr>
            </w:pPr>
            <w:r w:rsidRPr="008E3CFB">
              <w:rPr>
                <w:color w:val="000000"/>
                <w:kern w:val="0"/>
                <w:szCs w:val="21"/>
              </w:rPr>
              <w:t>显示当前登录用户的序列号</w:t>
            </w:r>
          </w:p>
        </w:tc>
      </w:tr>
    </w:tbl>
    <w:p w14:paraId="7AA00062" w14:textId="77777777" w:rsidR="008E3CFB" w:rsidRDefault="008E3CFB" w:rsidP="000322C6">
      <w:pPr>
        <w:pStyle w:val="4"/>
      </w:pPr>
      <w:r>
        <w:rPr>
          <w:rFonts w:hint="eastAsia"/>
        </w:rPr>
        <w:t>远程终端欢迎信息： /etc/issue.net</w:t>
      </w:r>
    </w:p>
    <w:p w14:paraId="673BAB3B" w14:textId="77777777" w:rsidR="008E3CFB" w:rsidRDefault="008E3CFB" w:rsidP="008E3CFB">
      <w:r>
        <w:rPr>
          <w:rFonts w:hint="eastAsia"/>
        </w:rPr>
        <w:t>转义符在</w:t>
      </w:r>
      <w:r>
        <w:t>/etc/issue.net</w:t>
      </w:r>
      <w:r>
        <w:rPr>
          <w:rFonts w:hint="eastAsia"/>
        </w:rPr>
        <w:t>文件中不能使用</w:t>
      </w:r>
    </w:p>
    <w:p w14:paraId="7724EB8B" w14:textId="77777777" w:rsidR="00ED2738" w:rsidRPr="008E3CFB" w:rsidRDefault="008E3CFB" w:rsidP="008E3CFB">
      <w:r>
        <w:rPr>
          <w:rFonts w:hint="eastAsia"/>
        </w:rPr>
        <w:t>是否显示</w:t>
      </w:r>
      <w:proofErr w:type="gramStart"/>
      <w:r>
        <w:rPr>
          <w:rFonts w:hint="eastAsia"/>
        </w:rPr>
        <w:t>此欢迎</w:t>
      </w:r>
      <w:proofErr w:type="gramEnd"/>
      <w:r>
        <w:rPr>
          <w:rFonts w:hint="eastAsia"/>
        </w:rPr>
        <w:t>信息，由</w:t>
      </w:r>
      <w:r>
        <w:t>ssh</w:t>
      </w:r>
      <w:r>
        <w:rPr>
          <w:rFonts w:hint="eastAsia"/>
        </w:rPr>
        <w:t>的配置文件</w:t>
      </w:r>
      <w:r>
        <w:t>/etc/ssh/sshd_config</w:t>
      </w:r>
      <w:r>
        <w:rPr>
          <w:rFonts w:hint="eastAsia"/>
        </w:rPr>
        <w:t>决定，加入“</w:t>
      </w:r>
      <w:r>
        <w:t>Banner /etc/issue.net”</w:t>
      </w:r>
      <w:proofErr w:type="gramStart"/>
      <w:r>
        <w:rPr>
          <w:rFonts w:hint="eastAsia"/>
        </w:rPr>
        <w:t>行才能</w:t>
      </w:r>
      <w:proofErr w:type="gramEnd"/>
      <w:r>
        <w:rPr>
          <w:rFonts w:hint="eastAsia"/>
        </w:rPr>
        <w:t>显示（记得重启</w:t>
      </w:r>
      <w:r>
        <w:t>SSH</w:t>
      </w:r>
      <w:r>
        <w:rPr>
          <w:rFonts w:hint="eastAsia"/>
        </w:rPr>
        <w:t>服务）</w:t>
      </w:r>
    </w:p>
    <w:p w14:paraId="5E6D3007" w14:textId="77777777" w:rsidR="004B0C93" w:rsidRDefault="004B0C93" w:rsidP="004B0C93">
      <w:pPr>
        <w:pStyle w:val="4"/>
      </w:pPr>
      <w:r w:rsidRPr="004B0C93">
        <w:rPr>
          <w:rFonts w:hint="eastAsia"/>
        </w:rPr>
        <w:t>登陆</w:t>
      </w:r>
      <w:proofErr w:type="gramStart"/>
      <w:r w:rsidRPr="004B0C93">
        <w:rPr>
          <w:rFonts w:hint="eastAsia"/>
        </w:rPr>
        <w:t>后欢迎</w:t>
      </w:r>
      <w:proofErr w:type="gramEnd"/>
      <w:r w:rsidRPr="004B0C93">
        <w:rPr>
          <w:rFonts w:hint="eastAsia"/>
        </w:rPr>
        <w:t>信息：/etc/motd</w:t>
      </w:r>
    </w:p>
    <w:p w14:paraId="1DD85230" w14:textId="77777777" w:rsidR="00ED2738" w:rsidRPr="004B0C93" w:rsidRDefault="004B0C93" w:rsidP="00107C7E">
      <w:r w:rsidRPr="004B0C93">
        <w:rPr>
          <w:rFonts w:hint="eastAsia"/>
        </w:rPr>
        <w:t>不管是本地登录，还是远程登录，都可以显示</w:t>
      </w:r>
      <w:proofErr w:type="gramStart"/>
      <w:r w:rsidRPr="004B0C93">
        <w:rPr>
          <w:rFonts w:hint="eastAsia"/>
        </w:rPr>
        <w:t>此欢迎</w:t>
      </w:r>
      <w:proofErr w:type="gramEnd"/>
      <w:r w:rsidRPr="004B0C93">
        <w:rPr>
          <w:rFonts w:hint="eastAsia"/>
        </w:rPr>
        <w:t>信息</w:t>
      </w:r>
    </w:p>
    <w:p w14:paraId="0ED5C685" w14:textId="77777777" w:rsidR="00ED2738" w:rsidRDefault="00ED2738" w:rsidP="00107C7E"/>
    <w:p w14:paraId="3A2D8FF1" w14:textId="77777777" w:rsidR="00ED2738" w:rsidRDefault="00ED2738" w:rsidP="00107C7E"/>
    <w:p w14:paraId="00F7F02A" w14:textId="77777777" w:rsidR="00ED2738" w:rsidRDefault="00CB425B" w:rsidP="00CB425B">
      <w:pPr>
        <w:pStyle w:val="1"/>
      </w:pPr>
      <w:bookmarkStart w:id="103" w:name="_Toc429509703"/>
      <w:r w:rsidRPr="00CB425B">
        <w:rPr>
          <w:rFonts w:hint="eastAsia"/>
        </w:rPr>
        <w:lastRenderedPageBreak/>
        <w:t>第十一</w:t>
      </w:r>
      <w:r>
        <w:rPr>
          <w:rFonts w:hint="eastAsia"/>
        </w:rPr>
        <w:t>章</w:t>
      </w:r>
      <w:r w:rsidRPr="00CB425B">
        <w:rPr>
          <w:rFonts w:hint="eastAsia"/>
        </w:rPr>
        <w:t xml:space="preserve"> Shell编程</w:t>
      </w:r>
      <w:bookmarkEnd w:id="103"/>
    </w:p>
    <w:p w14:paraId="42C5260B" w14:textId="77777777" w:rsidR="004B423A" w:rsidRDefault="0073136E" w:rsidP="004B423A">
      <w:pPr>
        <w:pStyle w:val="2"/>
      </w:pPr>
      <w:bookmarkStart w:id="104" w:name="_Toc429509704"/>
      <w:r w:rsidRPr="0073136E">
        <w:rPr>
          <w:rFonts w:hint="eastAsia"/>
        </w:rPr>
        <w:t>11.1 基础正则表达式</w:t>
      </w:r>
      <w:bookmarkEnd w:id="104"/>
    </w:p>
    <w:p w14:paraId="205142F9" w14:textId="77777777" w:rsidR="002B3EB1" w:rsidRDefault="002B3EB1" w:rsidP="002B3EB1">
      <w:pPr>
        <w:pStyle w:val="4"/>
      </w:pPr>
      <w:r>
        <w:rPr>
          <w:rFonts w:hint="eastAsia"/>
        </w:rPr>
        <w:t>正则表达式与通配符</w:t>
      </w:r>
    </w:p>
    <w:p w14:paraId="68831AA1" w14:textId="77777777" w:rsidR="002B3EB1" w:rsidRDefault="002B3EB1" w:rsidP="002B3EB1">
      <w:r>
        <w:rPr>
          <w:rFonts w:hint="eastAsia"/>
        </w:rPr>
        <w:t>正则表达式用来在文件中匹配符合条件的字符串，正则是包含匹配。</w:t>
      </w:r>
      <w:r>
        <w:t>grep</w:t>
      </w:r>
      <w:r>
        <w:rPr>
          <w:rFonts w:hint="eastAsia"/>
        </w:rPr>
        <w:t>、</w:t>
      </w:r>
      <w:r>
        <w:t>awk</w:t>
      </w:r>
      <w:r>
        <w:rPr>
          <w:rFonts w:hint="eastAsia"/>
        </w:rPr>
        <w:t>、</w:t>
      </w:r>
      <w:r>
        <w:t>sed</w:t>
      </w:r>
      <w:r>
        <w:rPr>
          <w:rFonts w:hint="eastAsia"/>
        </w:rPr>
        <w:t>等命令可以支持正则表达式。</w:t>
      </w:r>
    </w:p>
    <w:p w14:paraId="08A179F8" w14:textId="77777777" w:rsidR="004B423A" w:rsidRDefault="002B3EB1" w:rsidP="002B3EB1">
      <w:r>
        <w:rPr>
          <w:rFonts w:hint="eastAsia"/>
        </w:rPr>
        <w:t>通配符用来匹配符合条件的文件名，通配符是完全匹配。</w:t>
      </w:r>
      <w:r>
        <w:t>ls</w:t>
      </w:r>
      <w:r>
        <w:rPr>
          <w:rFonts w:hint="eastAsia"/>
        </w:rPr>
        <w:t>、</w:t>
      </w:r>
      <w:r>
        <w:t>find</w:t>
      </w:r>
      <w:r>
        <w:rPr>
          <w:rFonts w:hint="eastAsia"/>
        </w:rPr>
        <w:t>、</w:t>
      </w:r>
      <w:r>
        <w:t>cp</w:t>
      </w:r>
      <w:r>
        <w:rPr>
          <w:rFonts w:hint="eastAsia"/>
        </w:rPr>
        <w:t>这些命令不支持正则表达式，所以只能使用</w:t>
      </w:r>
      <w:r>
        <w:t>shell</w:t>
      </w:r>
      <w:r>
        <w:rPr>
          <w:rFonts w:hint="eastAsia"/>
        </w:rPr>
        <w:t>自己的通配符来进行匹配了。</w:t>
      </w:r>
    </w:p>
    <w:p w14:paraId="35D0CCA7" w14:textId="77777777" w:rsidR="004B423A" w:rsidRDefault="00012951" w:rsidP="00012951">
      <w:pPr>
        <w:pStyle w:val="4"/>
      </w:pPr>
      <w:r w:rsidRPr="00012951">
        <w:rPr>
          <w:rFonts w:hint="eastAsia"/>
        </w:rPr>
        <w:t>基础正则表达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4"/>
        <w:gridCol w:w="6464"/>
      </w:tblGrid>
      <w:tr w:rsidR="00012951" w:rsidRPr="00012951" w14:paraId="698CA86E" w14:textId="77777777" w:rsidTr="00012951">
        <w:trPr>
          <w:trHeight w:val="187"/>
          <w:jc w:val="center"/>
        </w:trPr>
        <w:tc>
          <w:tcPr>
            <w:tcW w:w="954" w:type="dxa"/>
          </w:tcPr>
          <w:p w14:paraId="2647E6EE" w14:textId="77777777" w:rsidR="00012951" w:rsidRPr="00012951" w:rsidRDefault="00012951" w:rsidP="00012951">
            <w:pPr>
              <w:autoSpaceDE w:val="0"/>
              <w:autoSpaceDN w:val="0"/>
              <w:adjustRightInd w:val="0"/>
              <w:jc w:val="left"/>
              <w:rPr>
                <w:b/>
                <w:color w:val="000000"/>
                <w:kern w:val="0"/>
                <w:szCs w:val="21"/>
              </w:rPr>
            </w:pPr>
            <w:r w:rsidRPr="00012951">
              <w:rPr>
                <w:b/>
                <w:color w:val="000000"/>
                <w:kern w:val="0"/>
                <w:szCs w:val="21"/>
              </w:rPr>
              <w:t>元字符</w:t>
            </w:r>
          </w:p>
        </w:tc>
        <w:tc>
          <w:tcPr>
            <w:tcW w:w="6464" w:type="dxa"/>
          </w:tcPr>
          <w:p w14:paraId="2F72FE25" w14:textId="77777777" w:rsidR="00012951" w:rsidRPr="00012951" w:rsidRDefault="00012951" w:rsidP="00012951">
            <w:pPr>
              <w:autoSpaceDE w:val="0"/>
              <w:autoSpaceDN w:val="0"/>
              <w:adjustRightInd w:val="0"/>
              <w:jc w:val="left"/>
              <w:rPr>
                <w:b/>
                <w:color w:val="000000"/>
                <w:kern w:val="0"/>
                <w:szCs w:val="21"/>
              </w:rPr>
            </w:pPr>
            <w:r w:rsidRPr="00012951">
              <w:rPr>
                <w:b/>
                <w:color w:val="000000"/>
                <w:kern w:val="0"/>
                <w:szCs w:val="21"/>
              </w:rPr>
              <w:t>作用</w:t>
            </w:r>
          </w:p>
        </w:tc>
      </w:tr>
      <w:tr w:rsidR="00012951" w:rsidRPr="00012951" w14:paraId="5AC0EC4D" w14:textId="77777777" w:rsidTr="00012951">
        <w:trPr>
          <w:trHeight w:val="198"/>
          <w:jc w:val="center"/>
        </w:trPr>
        <w:tc>
          <w:tcPr>
            <w:tcW w:w="954" w:type="dxa"/>
          </w:tcPr>
          <w:p w14:paraId="54267FBE"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w:t>
            </w:r>
          </w:p>
        </w:tc>
        <w:tc>
          <w:tcPr>
            <w:tcW w:w="6464" w:type="dxa"/>
          </w:tcPr>
          <w:p w14:paraId="63FF788F"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前一个字符匹配</w:t>
            </w:r>
            <w:r w:rsidRPr="00012951">
              <w:rPr>
                <w:color w:val="000000"/>
                <w:kern w:val="0"/>
                <w:szCs w:val="21"/>
              </w:rPr>
              <w:t>0</w:t>
            </w:r>
            <w:r w:rsidRPr="00012951">
              <w:rPr>
                <w:color w:val="000000"/>
                <w:kern w:val="0"/>
                <w:szCs w:val="21"/>
              </w:rPr>
              <w:t>次或任意多次。</w:t>
            </w:r>
          </w:p>
        </w:tc>
      </w:tr>
      <w:tr w:rsidR="00012951" w:rsidRPr="00012951" w14:paraId="5D0DBC68" w14:textId="77777777" w:rsidTr="00012951">
        <w:trPr>
          <w:trHeight w:val="187"/>
          <w:jc w:val="center"/>
        </w:trPr>
        <w:tc>
          <w:tcPr>
            <w:tcW w:w="954" w:type="dxa"/>
          </w:tcPr>
          <w:p w14:paraId="36362475"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w:t>
            </w:r>
          </w:p>
        </w:tc>
        <w:tc>
          <w:tcPr>
            <w:tcW w:w="6464" w:type="dxa"/>
          </w:tcPr>
          <w:p w14:paraId="56217837"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匹配除了换行符外任意一个字符。</w:t>
            </w:r>
          </w:p>
        </w:tc>
      </w:tr>
      <w:tr w:rsidR="00012951" w:rsidRPr="00012951" w14:paraId="44F85CD7" w14:textId="77777777" w:rsidTr="00012951">
        <w:trPr>
          <w:trHeight w:val="204"/>
          <w:jc w:val="center"/>
        </w:trPr>
        <w:tc>
          <w:tcPr>
            <w:tcW w:w="954" w:type="dxa"/>
          </w:tcPr>
          <w:p w14:paraId="7301C73B"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w:t>
            </w:r>
          </w:p>
        </w:tc>
        <w:tc>
          <w:tcPr>
            <w:tcW w:w="6464" w:type="dxa"/>
          </w:tcPr>
          <w:p w14:paraId="26452064"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匹配行首。例如：</w:t>
            </w:r>
            <w:r w:rsidRPr="00012951">
              <w:rPr>
                <w:color w:val="000000"/>
                <w:kern w:val="0"/>
                <w:szCs w:val="21"/>
              </w:rPr>
              <w:t>^hello</w:t>
            </w:r>
            <w:r w:rsidRPr="00012951">
              <w:rPr>
                <w:color w:val="000000"/>
                <w:kern w:val="0"/>
                <w:szCs w:val="21"/>
              </w:rPr>
              <w:t>会匹配以</w:t>
            </w:r>
            <w:r w:rsidRPr="00012951">
              <w:rPr>
                <w:color w:val="000000"/>
                <w:kern w:val="0"/>
                <w:szCs w:val="21"/>
              </w:rPr>
              <w:t>hello</w:t>
            </w:r>
            <w:r w:rsidRPr="00012951">
              <w:rPr>
                <w:color w:val="000000"/>
                <w:kern w:val="0"/>
                <w:szCs w:val="21"/>
              </w:rPr>
              <w:t>开头的行。</w:t>
            </w:r>
          </w:p>
        </w:tc>
      </w:tr>
      <w:tr w:rsidR="00012951" w:rsidRPr="00012951" w14:paraId="5A083DE7" w14:textId="77777777" w:rsidTr="00012951">
        <w:trPr>
          <w:trHeight w:val="198"/>
          <w:jc w:val="center"/>
        </w:trPr>
        <w:tc>
          <w:tcPr>
            <w:tcW w:w="954" w:type="dxa"/>
          </w:tcPr>
          <w:p w14:paraId="070E8D02"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w:t>
            </w:r>
          </w:p>
        </w:tc>
        <w:tc>
          <w:tcPr>
            <w:tcW w:w="6464" w:type="dxa"/>
          </w:tcPr>
          <w:p w14:paraId="54444497"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匹配行尾。例如：</w:t>
            </w:r>
            <w:r w:rsidRPr="00012951">
              <w:rPr>
                <w:color w:val="000000"/>
                <w:kern w:val="0"/>
                <w:szCs w:val="21"/>
              </w:rPr>
              <w:t>hello&amp;</w:t>
            </w:r>
            <w:r w:rsidRPr="00012951">
              <w:rPr>
                <w:color w:val="000000"/>
                <w:kern w:val="0"/>
                <w:szCs w:val="21"/>
              </w:rPr>
              <w:t>会匹配以</w:t>
            </w:r>
            <w:r w:rsidRPr="00012951">
              <w:rPr>
                <w:color w:val="000000"/>
                <w:kern w:val="0"/>
                <w:szCs w:val="21"/>
              </w:rPr>
              <w:t>hello</w:t>
            </w:r>
            <w:r w:rsidRPr="00012951">
              <w:rPr>
                <w:color w:val="000000"/>
                <w:kern w:val="0"/>
                <w:szCs w:val="21"/>
              </w:rPr>
              <w:t>结尾的行。</w:t>
            </w:r>
          </w:p>
        </w:tc>
      </w:tr>
      <w:tr w:rsidR="00012951" w:rsidRPr="00012951" w14:paraId="0C96D3ED" w14:textId="77777777" w:rsidTr="00012951">
        <w:trPr>
          <w:trHeight w:val="609"/>
          <w:jc w:val="center"/>
        </w:trPr>
        <w:tc>
          <w:tcPr>
            <w:tcW w:w="954" w:type="dxa"/>
          </w:tcPr>
          <w:p w14:paraId="093BBA16"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w:t>
            </w:r>
          </w:p>
        </w:tc>
        <w:tc>
          <w:tcPr>
            <w:tcW w:w="6464" w:type="dxa"/>
          </w:tcPr>
          <w:p w14:paraId="535E986F"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匹配中括号中指定的任意一个字符，只匹配一个字符。</w:t>
            </w:r>
          </w:p>
          <w:p w14:paraId="6F0ACE3C"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例如：</w:t>
            </w:r>
            <w:r w:rsidRPr="00012951">
              <w:rPr>
                <w:color w:val="000000"/>
                <w:kern w:val="0"/>
                <w:szCs w:val="21"/>
              </w:rPr>
              <w:t>[aoeiu]</w:t>
            </w:r>
            <w:r w:rsidRPr="00012951">
              <w:rPr>
                <w:color w:val="000000"/>
                <w:kern w:val="0"/>
                <w:szCs w:val="21"/>
              </w:rPr>
              <w:t>匹配任意一个元音字母，</w:t>
            </w:r>
            <w:r w:rsidRPr="00012951">
              <w:rPr>
                <w:color w:val="000000"/>
                <w:kern w:val="0"/>
                <w:szCs w:val="21"/>
              </w:rPr>
              <w:t>[0-9]</w:t>
            </w:r>
            <w:r w:rsidRPr="00012951">
              <w:rPr>
                <w:color w:val="000000"/>
                <w:kern w:val="0"/>
                <w:szCs w:val="21"/>
              </w:rPr>
              <w:t>匹配任意一位数字，</w:t>
            </w:r>
            <w:r w:rsidRPr="00012951">
              <w:rPr>
                <w:color w:val="000000"/>
                <w:kern w:val="0"/>
                <w:szCs w:val="21"/>
              </w:rPr>
              <w:t>[a-z][0-9]</w:t>
            </w:r>
            <w:r w:rsidRPr="00012951">
              <w:rPr>
                <w:color w:val="000000"/>
                <w:kern w:val="0"/>
                <w:szCs w:val="21"/>
              </w:rPr>
              <w:t>匹配小写字和一位数字构成的两位字符。</w:t>
            </w:r>
          </w:p>
        </w:tc>
      </w:tr>
      <w:tr w:rsidR="00012951" w:rsidRPr="00012951" w14:paraId="7FFFE32D" w14:textId="77777777" w:rsidTr="00012951">
        <w:trPr>
          <w:trHeight w:val="414"/>
          <w:jc w:val="center"/>
        </w:trPr>
        <w:tc>
          <w:tcPr>
            <w:tcW w:w="954" w:type="dxa"/>
          </w:tcPr>
          <w:p w14:paraId="114CF5F4"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w:t>
            </w:r>
          </w:p>
        </w:tc>
        <w:tc>
          <w:tcPr>
            <w:tcW w:w="6464" w:type="dxa"/>
          </w:tcPr>
          <w:p w14:paraId="508456B9"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匹配除中括号的字符以外的任意一个字符。例如：</w:t>
            </w:r>
            <w:r w:rsidRPr="00012951">
              <w:rPr>
                <w:color w:val="000000"/>
                <w:kern w:val="0"/>
                <w:szCs w:val="21"/>
              </w:rPr>
              <w:t>[^0-9]</w:t>
            </w:r>
            <w:r w:rsidRPr="00012951">
              <w:rPr>
                <w:color w:val="000000"/>
                <w:kern w:val="0"/>
                <w:szCs w:val="21"/>
              </w:rPr>
              <w:t>匹配任意一位非数字字符，</w:t>
            </w:r>
            <w:r w:rsidRPr="00012951">
              <w:rPr>
                <w:color w:val="000000"/>
                <w:kern w:val="0"/>
                <w:szCs w:val="21"/>
              </w:rPr>
              <w:t>[^a-z]</w:t>
            </w:r>
            <w:r w:rsidRPr="00012951">
              <w:rPr>
                <w:color w:val="000000"/>
                <w:kern w:val="0"/>
                <w:szCs w:val="21"/>
              </w:rPr>
              <w:t>表示任意一位非小写字母。</w:t>
            </w:r>
          </w:p>
        </w:tc>
      </w:tr>
      <w:tr w:rsidR="00012951" w:rsidRPr="00012951" w14:paraId="2C8581E8" w14:textId="77777777" w:rsidTr="00012951">
        <w:trPr>
          <w:trHeight w:val="187"/>
          <w:jc w:val="center"/>
        </w:trPr>
        <w:tc>
          <w:tcPr>
            <w:tcW w:w="954" w:type="dxa"/>
          </w:tcPr>
          <w:p w14:paraId="16BB2BBD"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w:t>
            </w:r>
          </w:p>
        </w:tc>
        <w:tc>
          <w:tcPr>
            <w:tcW w:w="6464" w:type="dxa"/>
          </w:tcPr>
          <w:p w14:paraId="2589A4D7"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转义符。用于取消讲特殊符号的含义取消。</w:t>
            </w:r>
          </w:p>
        </w:tc>
      </w:tr>
      <w:tr w:rsidR="00012951" w:rsidRPr="00012951" w14:paraId="0A81D7CD" w14:textId="77777777" w:rsidTr="00012951">
        <w:trPr>
          <w:trHeight w:val="414"/>
          <w:jc w:val="center"/>
        </w:trPr>
        <w:tc>
          <w:tcPr>
            <w:tcW w:w="954" w:type="dxa"/>
          </w:tcPr>
          <w:p w14:paraId="18D564CB"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n\}</w:t>
            </w:r>
          </w:p>
        </w:tc>
        <w:tc>
          <w:tcPr>
            <w:tcW w:w="6464" w:type="dxa"/>
          </w:tcPr>
          <w:p w14:paraId="4D888C79"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表示其前面的字符恰好出现</w:t>
            </w:r>
            <w:r w:rsidRPr="00012951">
              <w:rPr>
                <w:color w:val="000000"/>
                <w:kern w:val="0"/>
                <w:szCs w:val="21"/>
              </w:rPr>
              <w:t>n</w:t>
            </w:r>
            <w:r w:rsidRPr="00012951">
              <w:rPr>
                <w:color w:val="000000"/>
                <w:kern w:val="0"/>
                <w:szCs w:val="21"/>
              </w:rPr>
              <w:t>次。例如：</w:t>
            </w:r>
            <w:r w:rsidRPr="00012951">
              <w:rPr>
                <w:color w:val="000000"/>
                <w:kern w:val="0"/>
                <w:szCs w:val="21"/>
              </w:rPr>
              <w:t>[0-9]\{4\}</w:t>
            </w:r>
            <w:r w:rsidRPr="00012951">
              <w:rPr>
                <w:color w:val="000000"/>
                <w:kern w:val="0"/>
                <w:szCs w:val="21"/>
              </w:rPr>
              <w:t>匹配</w:t>
            </w:r>
            <w:r w:rsidRPr="00012951">
              <w:rPr>
                <w:color w:val="000000"/>
                <w:kern w:val="0"/>
                <w:szCs w:val="21"/>
              </w:rPr>
              <w:t>4</w:t>
            </w:r>
            <w:r w:rsidRPr="00012951">
              <w:rPr>
                <w:color w:val="000000"/>
                <w:kern w:val="0"/>
                <w:szCs w:val="21"/>
              </w:rPr>
              <w:t>位数字，</w:t>
            </w:r>
            <w:r w:rsidRPr="00012951">
              <w:rPr>
                <w:color w:val="000000"/>
                <w:kern w:val="0"/>
                <w:szCs w:val="21"/>
              </w:rPr>
              <w:t>[1][3-8][0-9]\{9\}</w:t>
            </w:r>
            <w:r w:rsidRPr="00012951">
              <w:rPr>
                <w:color w:val="000000"/>
                <w:kern w:val="0"/>
                <w:szCs w:val="21"/>
              </w:rPr>
              <w:t>匹配手机号码。</w:t>
            </w:r>
          </w:p>
        </w:tc>
      </w:tr>
      <w:tr w:rsidR="00012951" w:rsidRPr="00012951" w14:paraId="6871D295" w14:textId="77777777" w:rsidTr="00012951">
        <w:trPr>
          <w:trHeight w:val="395"/>
          <w:jc w:val="center"/>
        </w:trPr>
        <w:tc>
          <w:tcPr>
            <w:tcW w:w="954" w:type="dxa"/>
          </w:tcPr>
          <w:p w14:paraId="32407EC8"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n,\}</w:t>
            </w:r>
          </w:p>
        </w:tc>
        <w:tc>
          <w:tcPr>
            <w:tcW w:w="6464" w:type="dxa"/>
          </w:tcPr>
          <w:p w14:paraId="6F4C980B"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表示其前面的字符出现不小于</w:t>
            </w:r>
            <w:r w:rsidRPr="00012951">
              <w:rPr>
                <w:color w:val="000000"/>
                <w:kern w:val="0"/>
                <w:szCs w:val="21"/>
              </w:rPr>
              <w:t>n</w:t>
            </w:r>
            <w:r w:rsidRPr="00012951">
              <w:rPr>
                <w:color w:val="000000"/>
                <w:kern w:val="0"/>
                <w:szCs w:val="21"/>
              </w:rPr>
              <w:t>次。例如：</w:t>
            </w:r>
            <w:r w:rsidRPr="00012951">
              <w:rPr>
                <w:color w:val="000000"/>
                <w:kern w:val="0"/>
                <w:szCs w:val="21"/>
              </w:rPr>
              <w:t>[0-9]\{2,\}</w:t>
            </w:r>
            <w:r w:rsidRPr="00012951">
              <w:rPr>
                <w:color w:val="000000"/>
                <w:kern w:val="0"/>
                <w:szCs w:val="21"/>
              </w:rPr>
              <w:t>表示两位及以上的数字。</w:t>
            </w:r>
          </w:p>
        </w:tc>
      </w:tr>
      <w:tr w:rsidR="00012951" w:rsidRPr="00012951" w14:paraId="5ED2DB51" w14:textId="77777777" w:rsidTr="00012951">
        <w:trPr>
          <w:trHeight w:val="414"/>
          <w:jc w:val="center"/>
        </w:trPr>
        <w:tc>
          <w:tcPr>
            <w:tcW w:w="954" w:type="dxa"/>
          </w:tcPr>
          <w:p w14:paraId="71A8903E"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n,m\}</w:t>
            </w:r>
          </w:p>
        </w:tc>
        <w:tc>
          <w:tcPr>
            <w:tcW w:w="6464" w:type="dxa"/>
          </w:tcPr>
          <w:p w14:paraId="6AB28CDD" w14:textId="77777777" w:rsidR="00012951" w:rsidRPr="00012951" w:rsidRDefault="00012951" w:rsidP="00012951">
            <w:pPr>
              <w:autoSpaceDE w:val="0"/>
              <w:autoSpaceDN w:val="0"/>
              <w:adjustRightInd w:val="0"/>
              <w:jc w:val="left"/>
              <w:rPr>
                <w:color w:val="000000"/>
                <w:kern w:val="0"/>
                <w:szCs w:val="21"/>
              </w:rPr>
            </w:pPr>
            <w:r w:rsidRPr="00012951">
              <w:rPr>
                <w:color w:val="000000"/>
                <w:kern w:val="0"/>
                <w:szCs w:val="21"/>
              </w:rPr>
              <w:t>表示其前面的字符至少出现</w:t>
            </w:r>
            <w:r w:rsidRPr="00012951">
              <w:rPr>
                <w:color w:val="000000"/>
                <w:kern w:val="0"/>
                <w:szCs w:val="21"/>
              </w:rPr>
              <w:t>n</w:t>
            </w:r>
            <w:r w:rsidRPr="00012951">
              <w:rPr>
                <w:color w:val="000000"/>
                <w:kern w:val="0"/>
                <w:szCs w:val="21"/>
              </w:rPr>
              <w:t>次，最多出现</w:t>
            </w:r>
            <w:r w:rsidRPr="00012951">
              <w:rPr>
                <w:color w:val="000000"/>
                <w:kern w:val="0"/>
                <w:szCs w:val="21"/>
              </w:rPr>
              <w:t>m</w:t>
            </w:r>
            <w:r w:rsidRPr="00012951">
              <w:rPr>
                <w:color w:val="000000"/>
                <w:kern w:val="0"/>
                <w:szCs w:val="21"/>
              </w:rPr>
              <w:t>次。例如：</w:t>
            </w:r>
            <w:r w:rsidRPr="00012951">
              <w:rPr>
                <w:color w:val="000000"/>
                <w:kern w:val="0"/>
                <w:szCs w:val="21"/>
              </w:rPr>
              <w:t>[a-z]\{6,8\}</w:t>
            </w:r>
            <w:r w:rsidRPr="00012951">
              <w:rPr>
                <w:color w:val="000000"/>
                <w:kern w:val="0"/>
                <w:szCs w:val="21"/>
              </w:rPr>
              <w:t>匹配</w:t>
            </w:r>
            <w:r w:rsidRPr="00012951">
              <w:rPr>
                <w:color w:val="000000"/>
                <w:kern w:val="0"/>
                <w:szCs w:val="21"/>
              </w:rPr>
              <w:t>6</w:t>
            </w:r>
            <w:r w:rsidRPr="00012951">
              <w:rPr>
                <w:color w:val="000000"/>
                <w:kern w:val="0"/>
                <w:szCs w:val="21"/>
              </w:rPr>
              <w:t>到</w:t>
            </w:r>
            <w:r w:rsidRPr="00012951">
              <w:rPr>
                <w:color w:val="000000"/>
                <w:kern w:val="0"/>
                <w:szCs w:val="21"/>
              </w:rPr>
              <w:t>8</w:t>
            </w:r>
            <w:r w:rsidRPr="00012951">
              <w:rPr>
                <w:color w:val="000000"/>
                <w:kern w:val="0"/>
                <w:szCs w:val="21"/>
              </w:rPr>
              <w:t>位的小写字母。</w:t>
            </w:r>
          </w:p>
        </w:tc>
      </w:tr>
    </w:tbl>
    <w:p w14:paraId="5A3494E1" w14:textId="77777777" w:rsidR="002B3EB1" w:rsidRDefault="002B3EB1" w:rsidP="004B423A"/>
    <w:p w14:paraId="2E406F81" w14:textId="77777777" w:rsidR="00012951" w:rsidRDefault="00012951" w:rsidP="00642429">
      <w:pPr>
        <w:pStyle w:val="4"/>
      </w:pPr>
      <w:r>
        <w:rPr>
          <w:rFonts w:hint="eastAsia"/>
        </w:rPr>
        <w:t>“*”前一个字符匹配0次，或任意多次</w:t>
      </w:r>
    </w:p>
    <w:p w14:paraId="790273B0" w14:textId="77777777" w:rsidR="00012951" w:rsidRDefault="00905D37" w:rsidP="00012951">
      <w:proofErr w:type="gramStart"/>
      <w:r>
        <w:t>grep</w:t>
      </w:r>
      <w:proofErr w:type="gramEnd"/>
      <w:r>
        <w:t xml:space="preserve"> "a*" test_rule.txt</w:t>
      </w:r>
    </w:p>
    <w:p w14:paraId="6E1D203E" w14:textId="77777777" w:rsidR="00012951" w:rsidRDefault="00012951" w:rsidP="00012951">
      <w:r>
        <w:t>#</w:t>
      </w:r>
      <w:r>
        <w:rPr>
          <w:rFonts w:hint="eastAsia"/>
        </w:rPr>
        <w:t>匹配所有内容，包括空白行</w:t>
      </w:r>
    </w:p>
    <w:p w14:paraId="6E6AEDB8" w14:textId="77777777" w:rsidR="00012951" w:rsidRDefault="00012951" w:rsidP="00012951">
      <w:proofErr w:type="gramStart"/>
      <w:r>
        <w:t>grep</w:t>
      </w:r>
      <w:proofErr w:type="gramEnd"/>
      <w:r>
        <w:t xml:space="preserve"> "aa*" test_rule.txt </w:t>
      </w:r>
    </w:p>
    <w:p w14:paraId="172EAE26" w14:textId="77777777" w:rsidR="00012951" w:rsidRDefault="00012951" w:rsidP="00012951">
      <w:r>
        <w:t>#</w:t>
      </w:r>
      <w:r>
        <w:rPr>
          <w:rFonts w:hint="eastAsia"/>
        </w:rPr>
        <w:t>匹配至少包含有一个</w:t>
      </w:r>
      <w:r>
        <w:t>a</w:t>
      </w:r>
      <w:r>
        <w:rPr>
          <w:rFonts w:hint="eastAsia"/>
        </w:rPr>
        <w:t>的行</w:t>
      </w:r>
    </w:p>
    <w:p w14:paraId="74DB967B" w14:textId="77777777" w:rsidR="00012951" w:rsidRDefault="00012951" w:rsidP="00012951">
      <w:proofErr w:type="gramStart"/>
      <w:r>
        <w:t>grep</w:t>
      </w:r>
      <w:proofErr w:type="gramEnd"/>
      <w:r>
        <w:t xml:space="preserve"> "aaa*" test_rule.txt </w:t>
      </w:r>
    </w:p>
    <w:p w14:paraId="2728F31B" w14:textId="77777777" w:rsidR="00012951" w:rsidRDefault="00012951" w:rsidP="00012951">
      <w:r>
        <w:t>#</w:t>
      </w:r>
      <w:r>
        <w:rPr>
          <w:rFonts w:hint="eastAsia"/>
        </w:rPr>
        <w:t>匹配最少包含两个连续</w:t>
      </w:r>
      <w:r>
        <w:t>a</w:t>
      </w:r>
      <w:r>
        <w:rPr>
          <w:rFonts w:hint="eastAsia"/>
        </w:rPr>
        <w:t>的字符串</w:t>
      </w:r>
    </w:p>
    <w:p w14:paraId="6903278D" w14:textId="77777777" w:rsidR="00012951" w:rsidRDefault="00012951" w:rsidP="00012951">
      <w:proofErr w:type="gramStart"/>
      <w:r>
        <w:t>grep</w:t>
      </w:r>
      <w:proofErr w:type="gramEnd"/>
      <w:r>
        <w:t xml:space="preserve"> "aaaaa*" test_rule.txt </w:t>
      </w:r>
    </w:p>
    <w:p w14:paraId="391136C5" w14:textId="77777777" w:rsidR="002B3EB1" w:rsidRDefault="00012951" w:rsidP="00012951">
      <w:r>
        <w:t>#</w:t>
      </w:r>
      <w:r>
        <w:rPr>
          <w:rFonts w:hint="eastAsia"/>
        </w:rPr>
        <w:t>则会匹配最少包含四个个连续</w:t>
      </w:r>
      <w:r>
        <w:t>a</w:t>
      </w:r>
      <w:r>
        <w:rPr>
          <w:rFonts w:hint="eastAsia"/>
        </w:rPr>
        <w:t>的字符串</w:t>
      </w:r>
    </w:p>
    <w:p w14:paraId="646F08A5" w14:textId="77777777" w:rsidR="00642429" w:rsidRDefault="00642429" w:rsidP="00642429">
      <w:pPr>
        <w:pStyle w:val="4"/>
      </w:pPr>
      <w:r>
        <w:rPr>
          <w:rFonts w:hint="eastAsia"/>
        </w:rPr>
        <w:t>“.” 匹配除了换行符外任意一个字符</w:t>
      </w:r>
    </w:p>
    <w:p w14:paraId="12AB7D0F" w14:textId="77777777" w:rsidR="00642429" w:rsidRDefault="00642429" w:rsidP="00642429">
      <w:proofErr w:type="gramStart"/>
      <w:r>
        <w:t>grep</w:t>
      </w:r>
      <w:proofErr w:type="gramEnd"/>
      <w:r>
        <w:t xml:space="preserve"> "s..</w:t>
      </w:r>
      <w:proofErr w:type="gramStart"/>
      <w:r>
        <w:t>d</w:t>
      </w:r>
      <w:proofErr w:type="gramEnd"/>
      <w:r>
        <w:t xml:space="preserve">" test_rule.txt </w:t>
      </w:r>
    </w:p>
    <w:p w14:paraId="57E95721" w14:textId="77777777" w:rsidR="00642429" w:rsidRDefault="00642429" w:rsidP="00642429">
      <w:r>
        <w:t>#“s..d”</w:t>
      </w:r>
      <w:r>
        <w:rPr>
          <w:rFonts w:hint="eastAsia"/>
        </w:rPr>
        <w:t>会匹配在</w:t>
      </w:r>
      <w:r>
        <w:t>s</w:t>
      </w:r>
      <w:r>
        <w:rPr>
          <w:rFonts w:hint="eastAsia"/>
        </w:rPr>
        <w:t>和</w:t>
      </w:r>
      <w:r>
        <w:t>d</w:t>
      </w:r>
      <w:r>
        <w:rPr>
          <w:rFonts w:hint="eastAsia"/>
        </w:rPr>
        <w:t>这两个字母之间一定有两个字符的单词</w:t>
      </w:r>
    </w:p>
    <w:p w14:paraId="2DC06D0C" w14:textId="77777777" w:rsidR="00642429" w:rsidRDefault="00642429" w:rsidP="00642429">
      <w:proofErr w:type="gramStart"/>
      <w:r>
        <w:t>grep</w:t>
      </w:r>
      <w:proofErr w:type="gramEnd"/>
      <w:r>
        <w:t xml:space="preserve"> "s.*d" test_rule.txt </w:t>
      </w:r>
    </w:p>
    <w:p w14:paraId="4A2439F4" w14:textId="77777777" w:rsidR="00642429" w:rsidRDefault="00642429" w:rsidP="00642429">
      <w:r>
        <w:t>#</w:t>
      </w:r>
      <w:r>
        <w:rPr>
          <w:rFonts w:hint="eastAsia"/>
        </w:rPr>
        <w:t>匹配在</w:t>
      </w:r>
      <w:r>
        <w:t>s</w:t>
      </w:r>
      <w:r>
        <w:rPr>
          <w:rFonts w:hint="eastAsia"/>
        </w:rPr>
        <w:t>和</w:t>
      </w:r>
      <w:r>
        <w:t>d</w:t>
      </w:r>
      <w:r>
        <w:rPr>
          <w:rFonts w:hint="eastAsia"/>
        </w:rPr>
        <w:t>字母之间有任意字符</w:t>
      </w:r>
    </w:p>
    <w:p w14:paraId="6AD02240" w14:textId="77777777" w:rsidR="00642429" w:rsidRDefault="00642429" w:rsidP="00642429">
      <w:proofErr w:type="gramStart"/>
      <w:r>
        <w:lastRenderedPageBreak/>
        <w:t>grep</w:t>
      </w:r>
      <w:proofErr w:type="gramEnd"/>
      <w:r>
        <w:t xml:space="preserve"> ".*" test_rule.txt </w:t>
      </w:r>
    </w:p>
    <w:p w14:paraId="4DBEDE92" w14:textId="77777777" w:rsidR="002B3EB1" w:rsidRPr="00642429" w:rsidRDefault="00642429" w:rsidP="00642429">
      <w:r>
        <w:t>#</w:t>
      </w:r>
      <w:r>
        <w:rPr>
          <w:rFonts w:hint="eastAsia"/>
        </w:rPr>
        <w:t>匹配所有内容</w:t>
      </w:r>
    </w:p>
    <w:p w14:paraId="2E6D617B" w14:textId="77777777" w:rsidR="0040190C" w:rsidRDefault="0040190C" w:rsidP="0040190C">
      <w:pPr>
        <w:pStyle w:val="4"/>
      </w:pPr>
      <w:r>
        <w:rPr>
          <w:rFonts w:hint="eastAsia"/>
        </w:rPr>
        <w:t>“</w:t>
      </w:r>
      <w:r w:rsidR="00BC318C">
        <w:t>^</w:t>
      </w:r>
      <w:r>
        <w:rPr>
          <w:rFonts w:hint="eastAsia"/>
        </w:rPr>
        <w:t>”匹配行首，“$”匹配行尾</w:t>
      </w:r>
    </w:p>
    <w:p w14:paraId="35416860" w14:textId="77777777" w:rsidR="0040190C" w:rsidRDefault="0040190C" w:rsidP="0040190C">
      <w:proofErr w:type="gramStart"/>
      <w:r>
        <w:t>grep</w:t>
      </w:r>
      <w:proofErr w:type="gramEnd"/>
      <w:r>
        <w:t xml:space="preserve"> "^M" test_rule.txt </w:t>
      </w:r>
    </w:p>
    <w:p w14:paraId="294E09A9" w14:textId="77777777" w:rsidR="0040190C" w:rsidRDefault="0040190C" w:rsidP="0040190C">
      <w:r>
        <w:t>#</w:t>
      </w:r>
      <w:r>
        <w:rPr>
          <w:rFonts w:hint="eastAsia"/>
        </w:rPr>
        <w:t>匹配以大写“</w:t>
      </w:r>
      <w:r>
        <w:t>M”</w:t>
      </w:r>
      <w:r>
        <w:rPr>
          <w:rFonts w:hint="eastAsia"/>
        </w:rPr>
        <w:t>开头的行</w:t>
      </w:r>
    </w:p>
    <w:p w14:paraId="31D5699E" w14:textId="77777777" w:rsidR="0040190C" w:rsidRDefault="0040190C" w:rsidP="0040190C">
      <w:proofErr w:type="gramStart"/>
      <w:r>
        <w:t>grep</w:t>
      </w:r>
      <w:proofErr w:type="gramEnd"/>
      <w:r>
        <w:t xml:space="preserve"> "n$" test_rule.txt </w:t>
      </w:r>
    </w:p>
    <w:p w14:paraId="6341A857" w14:textId="77777777" w:rsidR="0040190C" w:rsidRDefault="0040190C" w:rsidP="0040190C">
      <w:r>
        <w:t>#</w:t>
      </w:r>
      <w:r>
        <w:rPr>
          <w:rFonts w:hint="eastAsia"/>
        </w:rPr>
        <w:t>匹配以小写“</w:t>
      </w:r>
      <w:r>
        <w:t>n”</w:t>
      </w:r>
      <w:r>
        <w:rPr>
          <w:rFonts w:hint="eastAsia"/>
        </w:rPr>
        <w:t>结尾的行</w:t>
      </w:r>
    </w:p>
    <w:p w14:paraId="68E3F88E" w14:textId="77777777" w:rsidR="0040190C" w:rsidRDefault="0040190C" w:rsidP="0040190C">
      <w:proofErr w:type="gramStart"/>
      <w:r>
        <w:t>grep</w:t>
      </w:r>
      <w:proofErr w:type="gramEnd"/>
      <w:r>
        <w:t xml:space="preserve"> -n "^$" test_rule.txt </w:t>
      </w:r>
    </w:p>
    <w:p w14:paraId="0CC34F75" w14:textId="77777777" w:rsidR="002B3EB1" w:rsidRPr="0040190C" w:rsidRDefault="0040190C" w:rsidP="0040190C">
      <w:r>
        <w:t>#</w:t>
      </w:r>
      <w:r>
        <w:rPr>
          <w:rFonts w:hint="eastAsia"/>
        </w:rPr>
        <w:t>会匹配空白行</w:t>
      </w:r>
    </w:p>
    <w:p w14:paraId="3BCBF640" w14:textId="77777777" w:rsidR="00E32860" w:rsidRDefault="00E32860" w:rsidP="00E32860">
      <w:pPr>
        <w:pStyle w:val="4"/>
      </w:pPr>
      <w:r>
        <w:rPr>
          <w:rFonts w:hint="eastAsia"/>
        </w:rPr>
        <w:t>“[]” 匹配中括号中指定的任意一个字符，只匹配一个字符</w:t>
      </w:r>
    </w:p>
    <w:p w14:paraId="1AB2B850" w14:textId="77777777" w:rsidR="00E32860" w:rsidRDefault="00905D37" w:rsidP="00E32860">
      <w:proofErr w:type="gramStart"/>
      <w:r>
        <w:t>grep</w:t>
      </w:r>
      <w:proofErr w:type="gramEnd"/>
      <w:r>
        <w:t xml:space="preserve"> "s[ao]id" test_rule.txt</w:t>
      </w:r>
    </w:p>
    <w:p w14:paraId="55559E57" w14:textId="77777777" w:rsidR="00E32860" w:rsidRDefault="00E32860" w:rsidP="00E32860">
      <w:r>
        <w:t>#</w:t>
      </w:r>
      <w:r>
        <w:rPr>
          <w:rFonts w:hint="eastAsia"/>
        </w:rPr>
        <w:t>匹配</w:t>
      </w:r>
      <w:r>
        <w:t>s</w:t>
      </w:r>
      <w:r>
        <w:rPr>
          <w:rFonts w:hint="eastAsia"/>
        </w:rPr>
        <w:t>和</w:t>
      </w:r>
      <w:r>
        <w:t>i</w:t>
      </w:r>
      <w:r>
        <w:rPr>
          <w:rFonts w:hint="eastAsia"/>
        </w:rPr>
        <w:t>字母中，要不是</w:t>
      </w:r>
      <w:r>
        <w:t>a</w:t>
      </w:r>
      <w:r>
        <w:rPr>
          <w:rFonts w:hint="eastAsia"/>
        </w:rPr>
        <w:t>、要不是</w:t>
      </w:r>
      <w:r>
        <w:t>o</w:t>
      </w:r>
    </w:p>
    <w:p w14:paraId="50A8622C" w14:textId="77777777" w:rsidR="00E32860" w:rsidRDefault="00E32860" w:rsidP="00E32860">
      <w:proofErr w:type="gramStart"/>
      <w:r>
        <w:t>grep</w:t>
      </w:r>
      <w:proofErr w:type="gramEnd"/>
      <w:r>
        <w:t xml:space="preserve"> "[0-9]" test_rule.txt </w:t>
      </w:r>
    </w:p>
    <w:p w14:paraId="66CB0168" w14:textId="77777777" w:rsidR="00E32860" w:rsidRDefault="00E32860" w:rsidP="00E32860">
      <w:r>
        <w:t>#</w:t>
      </w:r>
      <w:r>
        <w:rPr>
          <w:rFonts w:hint="eastAsia"/>
        </w:rPr>
        <w:t>匹配任意一个数字</w:t>
      </w:r>
    </w:p>
    <w:p w14:paraId="1501E14E" w14:textId="77777777" w:rsidR="00E32860" w:rsidRDefault="00E32860" w:rsidP="00E32860">
      <w:proofErr w:type="gramStart"/>
      <w:r>
        <w:t>grep</w:t>
      </w:r>
      <w:proofErr w:type="gramEnd"/>
      <w:r>
        <w:t xml:space="preserve"> "^[a-z]" test_rule.txt </w:t>
      </w:r>
    </w:p>
    <w:p w14:paraId="042D1DBE" w14:textId="77777777" w:rsidR="002B3EB1" w:rsidRPr="00E32860" w:rsidRDefault="00E32860" w:rsidP="00E32860">
      <w:r>
        <w:t>#</w:t>
      </w:r>
      <w:r>
        <w:rPr>
          <w:rFonts w:hint="eastAsia"/>
        </w:rPr>
        <w:t>匹配用小写字母开头的行</w:t>
      </w:r>
    </w:p>
    <w:p w14:paraId="51DAC289" w14:textId="77777777" w:rsidR="0030203C" w:rsidRDefault="0030203C" w:rsidP="0030203C">
      <w:pPr>
        <w:pStyle w:val="4"/>
      </w:pPr>
      <w:r>
        <w:rPr>
          <w:rFonts w:hint="eastAsia"/>
        </w:rPr>
        <w:t>“[^]” 匹配除中括号的字符以外的任意一个字符</w:t>
      </w:r>
    </w:p>
    <w:p w14:paraId="5065EAAB" w14:textId="77777777" w:rsidR="0030203C" w:rsidRDefault="0030203C" w:rsidP="0030203C">
      <w:proofErr w:type="gramStart"/>
      <w:r>
        <w:t>grep</w:t>
      </w:r>
      <w:proofErr w:type="gramEnd"/>
      <w:r>
        <w:t xml:space="preserve"> "^[^a-z]" test_rule.txt </w:t>
      </w:r>
    </w:p>
    <w:p w14:paraId="70E88759" w14:textId="77777777" w:rsidR="0030203C" w:rsidRDefault="0030203C" w:rsidP="0030203C">
      <w:r>
        <w:t>#</w:t>
      </w:r>
      <w:r>
        <w:rPr>
          <w:rFonts w:hint="eastAsia"/>
        </w:rPr>
        <w:t>匹配不用小写字母开头的行</w:t>
      </w:r>
    </w:p>
    <w:p w14:paraId="239D4A62" w14:textId="77777777" w:rsidR="0030203C" w:rsidRDefault="0030203C" w:rsidP="0030203C">
      <w:proofErr w:type="gramStart"/>
      <w:r>
        <w:t>grep</w:t>
      </w:r>
      <w:proofErr w:type="gramEnd"/>
      <w:r>
        <w:t xml:space="preserve"> "^[^a-zA-Z]" test_rule.txt </w:t>
      </w:r>
    </w:p>
    <w:p w14:paraId="643B5E8D" w14:textId="77777777" w:rsidR="002B3EB1" w:rsidRPr="0030203C" w:rsidRDefault="0030203C" w:rsidP="0030203C">
      <w:r>
        <w:t>#</w:t>
      </w:r>
      <w:r>
        <w:rPr>
          <w:rFonts w:hint="eastAsia"/>
        </w:rPr>
        <w:t>匹配不用字母开头的行</w:t>
      </w:r>
    </w:p>
    <w:p w14:paraId="54A735F7" w14:textId="77777777" w:rsidR="00C34F5D" w:rsidRDefault="00C34F5D" w:rsidP="00C34F5D">
      <w:r>
        <w:rPr>
          <w:rFonts w:hint="eastAsia"/>
        </w:rPr>
        <w:t>“</w:t>
      </w:r>
      <w:r>
        <w:rPr>
          <w:rFonts w:hint="eastAsia"/>
        </w:rPr>
        <w:t>\</w:t>
      </w:r>
      <w:r>
        <w:rPr>
          <w:rFonts w:hint="eastAsia"/>
        </w:rPr>
        <w:t>”</w:t>
      </w:r>
      <w:r>
        <w:rPr>
          <w:rFonts w:hint="eastAsia"/>
        </w:rPr>
        <w:t xml:space="preserve"> </w:t>
      </w:r>
      <w:r>
        <w:rPr>
          <w:rFonts w:hint="eastAsia"/>
        </w:rPr>
        <w:t>转义符</w:t>
      </w:r>
    </w:p>
    <w:p w14:paraId="2DCE3067" w14:textId="77777777" w:rsidR="00C34F5D" w:rsidRDefault="00C34F5D" w:rsidP="00C34F5D">
      <w:proofErr w:type="gramStart"/>
      <w:r>
        <w:t>grep</w:t>
      </w:r>
      <w:proofErr w:type="gramEnd"/>
      <w:r>
        <w:t xml:space="preserve"> "\.$" test_rule.txt </w:t>
      </w:r>
    </w:p>
    <w:p w14:paraId="5A23B9EE" w14:textId="77777777" w:rsidR="002B3EB1" w:rsidRPr="00C34F5D" w:rsidRDefault="00C34F5D" w:rsidP="00C34F5D">
      <w:r>
        <w:t>#</w:t>
      </w:r>
      <w:r>
        <w:rPr>
          <w:rFonts w:hint="eastAsia"/>
        </w:rPr>
        <w:t>匹配使用“</w:t>
      </w:r>
      <w:r w:rsidR="00905D37">
        <w:t>.</w:t>
      </w:r>
      <w:r w:rsidR="00905D37">
        <w:rPr>
          <w:rFonts w:hint="eastAsia"/>
        </w:rPr>
        <w:t>”</w:t>
      </w:r>
      <w:r>
        <w:rPr>
          <w:rFonts w:hint="eastAsia"/>
        </w:rPr>
        <w:t>结尾的行</w:t>
      </w:r>
    </w:p>
    <w:p w14:paraId="27A0C97C" w14:textId="77777777" w:rsidR="00A04BFB" w:rsidRDefault="00A04BFB" w:rsidP="00A04BFB">
      <w:pPr>
        <w:pStyle w:val="4"/>
      </w:pPr>
      <w:r>
        <w:rPr>
          <w:rFonts w:hint="eastAsia"/>
        </w:rPr>
        <w:t>“\{n\}”表示其前面的字符恰好出现n次</w:t>
      </w:r>
    </w:p>
    <w:p w14:paraId="5E5E74B5" w14:textId="77777777" w:rsidR="00E81E4E" w:rsidRDefault="00A04BFB" w:rsidP="00A04BFB">
      <w:proofErr w:type="gramStart"/>
      <w:r>
        <w:t>grep</w:t>
      </w:r>
      <w:proofErr w:type="gramEnd"/>
      <w:r>
        <w:t xml:space="preserve"> "a\{3\}" test_rule.txt </w:t>
      </w:r>
    </w:p>
    <w:p w14:paraId="68B03BB6" w14:textId="77777777" w:rsidR="00A04BFB" w:rsidRDefault="00A04BFB" w:rsidP="00A04BFB">
      <w:r>
        <w:t>#</w:t>
      </w:r>
      <w:r>
        <w:rPr>
          <w:rFonts w:hint="eastAsia"/>
        </w:rPr>
        <w:t>匹配</w:t>
      </w:r>
      <w:r>
        <w:t>a</w:t>
      </w:r>
      <w:r>
        <w:rPr>
          <w:rFonts w:hint="eastAsia"/>
        </w:rPr>
        <w:t>字母连续出现三次的字符串</w:t>
      </w:r>
    </w:p>
    <w:p w14:paraId="4BEFADE7" w14:textId="77777777" w:rsidR="00E81E4E" w:rsidRDefault="00A04BFB" w:rsidP="00A04BFB">
      <w:proofErr w:type="gramStart"/>
      <w:r>
        <w:t>grep</w:t>
      </w:r>
      <w:proofErr w:type="gramEnd"/>
      <w:r>
        <w:t xml:space="preserve"> "[0-9]\{3\}" test_rule.txt </w:t>
      </w:r>
    </w:p>
    <w:p w14:paraId="44EF4944" w14:textId="77777777" w:rsidR="002B3EB1" w:rsidRPr="00A04BFB" w:rsidRDefault="00A04BFB" w:rsidP="00A04BFB">
      <w:r>
        <w:t>#</w:t>
      </w:r>
      <w:r>
        <w:rPr>
          <w:rFonts w:hint="eastAsia"/>
        </w:rPr>
        <w:t>匹配包含连续的三个数字的字符串</w:t>
      </w:r>
    </w:p>
    <w:p w14:paraId="2ADA8115" w14:textId="77777777" w:rsidR="00E6394A" w:rsidRDefault="00E6394A" w:rsidP="00E6394A">
      <w:pPr>
        <w:pStyle w:val="4"/>
      </w:pPr>
      <w:r>
        <w:rPr>
          <w:rFonts w:hint="eastAsia"/>
        </w:rPr>
        <w:t>“\{n,\}”表示其前面的字符出现不小于n次</w:t>
      </w:r>
    </w:p>
    <w:p w14:paraId="1B96D221" w14:textId="77777777" w:rsidR="00E6394A" w:rsidRDefault="00E6394A" w:rsidP="00E6394A">
      <w:proofErr w:type="gramStart"/>
      <w:r>
        <w:t>grep</w:t>
      </w:r>
      <w:proofErr w:type="gramEnd"/>
      <w:r>
        <w:t xml:space="preserve"> "^[0-9]\{3,\}[a-z]" test_rule.txt </w:t>
      </w:r>
    </w:p>
    <w:p w14:paraId="04080B1E" w14:textId="77777777" w:rsidR="002B3EB1" w:rsidRPr="00E6394A" w:rsidRDefault="00E6394A" w:rsidP="00E6394A">
      <w:r>
        <w:t>#</w:t>
      </w:r>
      <w:r>
        <w:rPr>
          <w:rFonts w:hint="eastAsia"/>
        </w:rPr>
        <w:t>匹配最少用连续三个数字开头的行</w:t>
      </w:r>
    </w:p>
    <w:p w14:paraId="439F2A2E" w14:textId="77777777" w:rsidR="008A6135" w:rsidRDefault="008A6135" w:rsidP="008A6135">
      <w:pPr>
        <w:pStyle w:val="4"/>
      </w:pPr>
      <w:r>
        <w:rPr>
          <w:rFonts w:hint="eastAsia"/>
        </w:rPr>
        <w:t>“\{n,m\}”匹配其前面的字符至少出现n次，最多出现m次</w:t>
      </w:r>
    </w:p>
    <w:p w14:paraId="4C220DF6" w14:textId="77777777" w:rsidR="008A6135" w:rsidRDefault="008A6135" w:rsidP="008A6135">
      <w:proofErr w:type="gramStart"/>
      <w:r>
        <w:t>grep</w:t>
      </w:r>
      <w:proofErr w:type="gramEnd"/>
      <w:r>
        <w:t xml:space="preserve"> "sa\{1,3\}i" test_rule.txt </w:t>
      </w:r>
    </w:p>
    <w:p w14:paraId="517E7BBF" w14:textId="77777777" w:rsidR="002B3EB1" w:rsidRPr="008A6135" w:rsidRDefault="008A6135" w:rsidP="008A6135">
      <w:r>
        <w:t>#</w:t>
      </w:r>
      <w:r>
        <w:rPr>
          <w:rFonts w:hint="eastAsia"/>
        </w:rPr>
        <w:t>匹配在字母</w:t>
      </w:r>
      <w:r>
        <w:t>s</w:t>
      </w:r>
      <w:r>
        <w:rPr>
          <w:rFonts w:hint="eastAsia"/>
        </w:rPr>
        <w:t>和字母</w:t>
      </w:r>
      <w:r>
        <w:t>i</w:t>
      </w:r>
      <w:r>
        <w:rPr>
          <w:rFonts w:hint="eastAsia"/>
        </w:rPr>
        <w:t>之间有最少一个</w:t>
      </w:r>
      <w:r>
        <w:t>a</w:t>
      </w:r>
      <w:r>
        <w:rPr>
          <w:rFonts w:hint="eastAsia"/>
        </w:rPr>
        <w:t>，最多三个</w:t>
      </w:r>
      <w:r>
        <w:t>a</w:t>
      </w:r>
    </w:p>
    <w:p w14:paraId="7C5E1F02" w14:textId="77777777" w:rsidR="002B3EB1" w:rsidRPr="004B423A" w:rsidRDefault="002B3EB1" w:rsidP="004B423A"/>
    <w:p w14:paraId="41D87AA6" w14:textId="77777777" w:rsidR="004B423A" w:rsidRDefault="0073136E" w:rsidP="004B423A">
      <w:pPr>
        <w:pStyle w:val="2"/>
      </w:pPr>
      <w:bookmarkStart w:id="105" w:name="_Toc429509705"/>
      <w:r w:rsidRPr="0073136E">
        <w:rPr>
          <w:rFonts w:hint="eastAsia"/>
        </w:rPr>
        <w:t>11.2 字符截取命令</w:t>
      </w:r>
      <w:bookmarkEnd w:id="105"/>
    </w:p>
    <w:p w14:paraId="28E613F0" w14:textId="77777777" w:rsidR="001A1D02" w:rsidRDefault="001A1D02" w:rsidP="001A1D02">
      <w:pPr>
        <w:pStyle w:val="3"/>
      </w:pPr>
      <w:r>
        <w:rPr>
          <w:rFonts w:hint="eastAsia"/>
        </w:rPr>
        <w:t>11.2.1 cut字段提取命令</w:t>
      </w:r>
    </w:p>
    <w:p w14:paraId="1D97ABAA" w14:textId="77777777" w:rsidR="00112410" w:rsidRDefault="00112410" w:rsidP="00112410">
      <w:pPr>
        <w:pStyle w:val="4"/>
      </w:pPr>
      <w:r>
        <w:rPr>
          <w:rFonts w:hint="eastAsia"/>
        </w:rPr>
        <w:t>cut</w:t>
      </w:r>
      <w:r>
        <w:t>字段提取</w:t>
      </w:r>
    </w:p>
    <w:p w14:paraId="5EA16B8D" w14:textId="77777777" w:rsidR="001A1D02" w:rsidRDefault="001A1D02" w:rsidP="001A1D02">
      <w:r w:rsidRPr="001A1D02">
        <w:rPr>
          <w:rFonts w:hint="eastAsia"/>
        </w:rPr>
        <w:t>[root@localhost ~]# cut [</w:t>
      </w:r>
      <w:r w:rsidRPr="001A1D02">
        <w:rPr>
          <w:rFonts w:hint="eastAsia"/>
        </w:rPr>
        <w:t>选项</w:t>
      </w:r>
      <w:r w:rsidRPr="001A1D02">
        <w:rPr>
          <w:rFonts w:hint="eastAsia"/>
        </w:rPr>
        <w:t xml:space="preserve">] </w:t>
      </w:r>
      <w:r w:rsidRPr="001A1D02">
        <w:rPr>
          <w:rFonts w:hint="eastAsia"/>
        </w:rPr>
        <w:t>文件名</w:t>
      </w:r>
      <w:r w:rsidRPr="001A1D02">
        <w:rPr>
          <w:rFonts w:hint="eastAsia"/>
        </w:rPr>
        <w:t xml:space="preserve"> </w:t>
      </w:r>
    </w:p>
    <w:p w14:paraId="71A7F568" w14:textId="77777777" w:rsidR="001A1D02" w:rsidRDefault="001A1D02" w:rsidP="001A1D02">
      <w:r w:rsidRPr="001A1D02">
        <w:rPr>
          <w:rFonts w:hint="eastAsia"/>
        </w:rPr>
        <w:lastRenderedPageBreak/>
        <w:t>选项：</w:t>
      </w:r>
      <w:r w:rsidRPr="001A1D02">
        <w:rPr>
          <w:rFonts w:hint="eastAsia"/>
        </w:rPr>
        <w:t xml:space="preserve"> </w:t>
      </w:r>
    </w:p>
    <w:p w14:paraId="537E9A48" w14:textId="77777777" w:rsidR="001A1D02" w:rsidRDefault="001A1D02" w:rsidP="001A1D02">
      <w:r>
        <w:t xml:space="preserve">    </w:t>
      </w:r>
      <w:r w:rsidRPr="001A1D02">
        <w:rPr>
          <w:rFonts w:hint="eastAsia"/>
        </w:rPr>
        <w:t xml:space="preserve">-f </w:t>
      </w:r>
      <w:r w:rsidRPr="001A1D02">
        <w:rPr>
          <w:rFonts w:hint="eastAsia"/>
        </w:rPr>
        <w:t>列号：</w:t>
      </w:r>
      <w:r w:rsidRPr="001A1D02">
        <w:rPr>
          <w:rFonts w:hint="eastAsia"/>
        </w:rPr>
        <w:t xml:space="preserve"> </w:t>
      </w:r>
      <w:r w:rsidRPr="001A1D02">
        <w:rPr>
          <w:rFonts w:hint="eastAsia"/>
        </w:rPr>
        <w:t>提取第几列</w:t>
      </w:r>
      <w:r w:rsidRPr="001A1D02">
        <w:rPr>
          <w:rFonts w:hint="eastAsia"/>
        </w:rPr>
        <w:t xml:space="preserve"> </w:t>
      </w:r>
    </w:p>
    <w:p w14:paraId="3AF18D9B" w14:textId="77777777" w:rsidR="001A1D02" w:rsidRDefault="001A1D02" w:rsidP="001A1D02">
      <w:r>
        <w:t xml:space="preserve">    </w:t>
      </w:r>
      <w:r w:rsidRPr="001A1D02">
        <w:rPr>
          <w:rFonts w:hint="eastAsia"/>
        </w:rPr>
        <w:t xml:space="preserve">-d </w:t>
      </w:r>
      <w:r w:rsidRPr="001A1D02">
        <w:rPr>
          <w:rFonts w:hint="eastAsia"/>
        </w:rPr>
        <w:t>分隔符：</w:t>
      </w:r>
      <w:r w:rsidRPr="001A1D02">
        <w:rPr>
          <w:rFonts w:hint="eastAsia"/>
        </w:rPr>
        <w:t xml:space="preserve"> </w:t>
      </w:r>
      <w:r w:rsidRPr="001A1D02">
        <w:rPr>
          <w:rFonts w:hint="eastAsia"/>
        </w:rPr>
        <w:t>按照指定分隔符分割列</w:t>
      </w:r>
    </w:p>
    <w:p w14:paraId="5FD237CB" w14:textId="77777777" w:rsidR="00124D31" w:rsidRDefault="00124D31" w:rsidP="00124D31">
      <w:r>
        <w:t xml:space="preserve">[root@localhost ~]# </w:t>
      </w:r>
      <w:proofErr w:type="gramStart"/>
      <w:r>
        <w:t>vi</w:t>
      </w:r>
      <w:proofErr w:type="gramEnd"/>
      <w:r>
        <w:t xml:space="preserve"> student.txt</w:t>
      </w:r>
    </w:p>
    <w:p w14:paraId="1EB34156" w14:textId="77777777" w:rsidR="00124D31" w:rsidRDefault="00124D31" w:rsidP="00124D31">
      <w:r>
        <w:t>ID</w:t>
      </w:r>
      <w:r>
        <w:tab/>
        <w:t>Name</w:t>
      </w:r>
      <w:r>
        <w:tab/>
        <w:t>gender</w:t>
      </w:r>
      <w:r>
        <w:tab/>
        <w:t>Mark</w:t>
      </w:r>
    </w:p>
    <w:p w14:paraId="5DDE4ADF" w14:textId="77777777" w:rsidR="00124D31" w:rsidRDefault="00124D31" w:rsidP="00124D31">
      <w:r>
        <w:t>1</w:t>
      </w:r>
      <w:r>
        <w:tab/>
        <w:t>XZK</w:t>
      </w:r>
      <w:r>
        <w:tab/>
        <w:t>M</w:t>
      </w:r>
      <w:r>
        <w:tab/>
        <w:t>86</w:t>
      </w:r>
    </w:p>
    <w:p w14:paraId="33EB238E" w14:textId="77777777" w:rsidR="00124D31" w:rsidRDefault="00124D31" w:rsidP="00124D31">
      <w:r>
        <w:t>2</w:t>
      </w:r>
      <w:r>
        <w:tab/>
        <w:t>LXD</w:t>
      </w:r>
      <w:r>
        <w:tab/>
        <w:t>F</w:t>
      </w:r>
      <w:r>
        <w:tab/>
        <w:t>90</w:t>
      </w:r>
    </w:p>
    <w:p w14:paraId="5EBFD08E" w14:textId="77777777" w:rsidR="001A1D02" w:rsidRDefault="00124D31" w:rsidP="00124D31">
      <w:r>
        <w:t>3</w:t>
      </w:r>
      <w:r>
        <w:tab/>
        <w:t>LXC</w:t>
      </w:r>
      <w:r>
        <w:tab/>
        <w:t>M</w:t>
      </w:r>
      <w:r>
        <w:tab/>
        <w:t>83</w:t>
      </w:r>
    </w:p>
    <w:p w14:paraId="7FB0CCD8" w14:textId="77777777" w:rsidR="001A1D02" w:rsidRPr="008C06A4" w:rsidRDefault="00963F92" w:rsidP="001A1D02">
      <w:pPr>
        <w:rPr>
          <w:b/>
          <w:color w:val="FF0000"/>
        </w:rPr>
      </w:pPr>
      <w:r w:rsidRPr="008C06A4">
        <w:rPr>
          <w:rFonts w:hint="eastAsia"/>
          <w:b/>
          <w:color w:val="FF0000"/>
        </w:rPr>
        <w:t>注意</w:t>
      </w:r>
      <w:r w:rsidRPr="008C06A4">
        <w:rPr>
          <w:b/>
          <w:color w:val="FF0000"/>
        </w:rPr>
        <w:t>：此文件每列使用</w:t>
      </w:r>
      <w:r w:rsidRPr="008C06A4">
        <w:rPr>
          <w:b/>
          <w:color w:val="FF0000"/>
        </w:rPr>
        <w:t>tab</w:t>
      </w:r>
      <w:r w:rsidRPr="008C06A4">
        <w:rPr>
          <w:b/>
          <w:color w:val="FF0000"/>
        </w:rPr>
        <w:t>键分割</w:t>
      </w:r>
    </w:p>
    <w:p w14:paraId="3CAF84F0" w14:textId="77777777" w:rsidR="00B944BD" w:rsidRDefault="00B944BD" w:rsidP="00B944BD">
      <w:r>
        <w:t>[root@localhost ~]# cut -f 2 student.txt</w:t>
      </w:r>
    </w:p>
    <w:p w14:paraId="348BB871" w14:textId="77777777" w:rsidR="00B944BD" w:rsidRDefault="00B944BD" w:rsidP="00B944BD">
      <w:r>
        <w:t>[root@localhost ~]# cut -f 2</w:t>
      </w:r>
      <w:proofErr w:type="gramStart"/>
      <w:r>
        <w:t>,3</w:t>
      </w:r>
      <w:proofErr w:type="gramEnd"/>
      <w:r>
        <w:t xml:space="preserve"> student.txt</w:t>
      </w:r>
    </w:p>
    <w:p w14:paraId="6F2F84F0" w14:textId="77777777" w:rsidR="001A1D02" w:rsidRDefault="00B944BD" w:rsidP="00B944BD">
      <w:r>
        <w:t xml:space="preserve">[root@localhost ~]# </w:t>
      </w:r>
      <w:proofErr w:type="gramStart"/>
      <w:r>
        <w:t>cut</w:t>
      </w:r>
      <w:proofErr w:type="gramEnd"/>
      <w:r>
        <w:t xml:space="preserve"> -d ":" -f 1,3 /etc/passwd</w:t>
      </w:r>
    </w:p>
    <w:p w14:paraId="0D0BECBE" w14:textId="77777777" w:rsidR="00636767" w:rsidRDefault="00636767" w:rsidP="00636767">
      <w:pPr>
        <w:pStyle w:val="4"/>
      </w:pPr>
      <w:r>
        <w:rPr>
          <w:rFonts w:hint="eastAsia"/>
        </w:rPr>
        <w:t>cut命令的局限</w:t>
      </w:r>
    </w:p>
    <w:p w14:paraId="1D85EAC0" w14:textId="77777777" w:rsidR="001A1D02" w:rsidRDefault="00636767" w:rsidP="00636767">
      <w:r>
        <w:t xml:space="preserve">[root@localhost ~]# </w:t>
      </w:r>
      <w:proofErr w:type="gramStart"/>
      <w:r>
        <w:t>df</w:t>
      </w:r>
      <w:proofErr w:type="gramEnd"/>
      <w:r>
        <w:t xml:space="preserve"> -h | cut -d " " -f 1,3</w:t>
      </w:r>
    </w:p>
    <w:p w14:paraId="358B844B" w14:textId="77777777" w:rsidR="001A1D02" w:rsidRPr="008C06A4" w:rsidRDefault="005C5621" w:rsidP="001A1D02">
      <w:pPr>
        <w:rPr>
          <w:b/>
          <w:color w:val="FF0000"/>
        </w:rPr>
      </w:pPr>
      <w:r w:rsidRPr="008C06A4">
        <w:rPr>
          <w:rFonts w:hint="eastAsia"/>
          <w:b/>
          <w:color w:val="FF0000"/>
        </w:rPr>
        <w:t>多个</w:t>
      </w:r>
      <w:r w:rsidRPr="008C06A4">
        <w:rPr>
          <w:b/>
          <w:color w:val="FF0000"/>
        </w:rPr>
        <w:t>空格作为分隔符无法使用</w:t>
      </w:r>
      <w:r w:rsidRPr="008C06A4">
        <w:rPr>
          <w:b/>
          <w:color w:val="FF0000"/>
        </w:rPr>
        <w:t>cut</w:t>
      </w:r>
      <w:r w:rsidRPr="008C06A4">
        <w:rPr>
          <w:b/>
          <w:color w:val="FF0000"/>
        </w:rPr>
        <w:t>进行分割</w:t>
      </w:r>
    </w:p>
    <w:p w14:paraId="445F0218" w14:textId="77777777" w:rsidR="001A1D02" w:rsidRDefault="001A1D02" w:rsidP="001A1D02">
      <w:pPr>
        <w:pStyle w:val="3"/>
      </w:pPr>
      <w:r>
        <w:rPr>
          <w:rFonts w:hint="eastAsia"/>
        </w:rPr>
        <w:t>11.2.2 printf命令</w:t>
      </w:r>
    </w:p>
    <w:p w14:paraId="62ADDB3F" w14:textId="48556686" w:rsidR="009B17BE" w:rsidRDefault="009B17BE" w:rsidP="009B17BE">
      <w:r>
        <w:rPr>
          <w:rFonts w:hint="eastAsia"/>
        </w:rPr>
        <w:t xml:space="preserve">printf </w:t>
      </w:r>
      <w:r w:rsidR="0042343A">
        <w:t>‘</w:t>
      </w:r>
      <w:r w:rsidR="0042343A">
        <w:rPr>
          <w:rFonts w:hint="eastAsia"/>
        </w:rPr>
        <w:t>输出类型输出格式</w:t>
      </w:r>
      <w:r w:rsidR="0042343A">
        <w:t>’</w:t>
      </w:r>
      <w:r>
        <w:rPr>
          <w:rFonts w:hint="eastAsia"/>
        </w:rPr>
        <w:t xml:space="preserve"> </w:t>
      </w:r>
      <w:r>
        <w:rPr>
          <w:rFonts w:hint="eastAsia"/>
        </w:rPr>
        <w:t>输出内容</w:t>
      </w:r>
    </w:p>
    <w:p w14:paraId="42C0D920" w14:textId="77777777" w:rsidR="009B17BE" w:rsidRDefault="009B17BE" w:rsidP="009B17BE">
      <w:r>
        <w:rPr>
          <w:rFonts w:hint="eastAsia"/>
        </w:rPr>
        <w:t>输出类型：</w:t>
      </w:r>
    </w:p>
    <w:p w14:paraId="7B568746" w14:textId="77777777" w:rsidR="009B17BE" w:rsidRDefault="009B17BE" w:rsidP="009B17BE">
      <w:r>
        <w:rPr>
          <w:rFonts w:hint="eastAsia"/>
        </w:rPr>
        <w:t>%ns</w:t>
      </w:r>
      <w:r>
        <w:rPr>
          <w:rFonts w:hint="eastAsia"/>
        </w:rPr>
        <w:t>：</w:t>
      </w:r>
      <w:r>
        <w:rPr>
          <w:rFonts w:hint="eastAsia"/>
        </w:rPr>
        <w:t xml:space="preserve"> </w:t>
      </w:r>
      <w:r>
        <w:rPr>
          <w:rFonts w:hint="eastAsia"/>
        </w:rPr>
        <w:t>输出字符串。</w:t>
      </w:r>
      <w:r>
        <w:rPr>
          <w:rFonts w:hint="eastAsia"/>
        </w:rPr>
        <w:t>n</w:t>
      </w:r>
      <w:r>
        <w:rPr>
          <w:rFonts w:hint="eastAsia"/>
        </w:rPr>
        <w:t>是数字指代输出几个字符</w:t>
      </w:r>
    </w:p>
    <w:p w14:paraId="419082CA" w14:textId="77777777" w:rsidR="009B17BE" w:rsidRDefault="009B17BE" w:rsidP="009B17BE">
      <w:r>
        <w:rPr>
          <w:rFonts w:hint="eastAsia"/>
        </w:rPr>
        <w:t>%ni</w:t>
      </w:r>
      <w:r>
        <w:rPr>
          <w:rFonts w:hint="eastAsia"/>
        </w:rPr>
        <w:t>：</w:t>
      </w:r>
      <w:r>
        <w:rPr>
          <w:rFonts w:hint="eastAsia"/>
        </w:rPr>
        <w:t xml:space="preserve"> </w:t>
      </w:r>
      <w:r>
        <w:rPr>
          <w:rFonts w:hint="eastAsia"/>
        </w:rPr>
        <w:t>输出整数。</w:t>
      </w:r>
      <w:r>
        <w:rPr>
          <w:rFonts w:hint="eastAsia"/>
        </w:rPr>
        <w:t>n</w:t>
      </w:r>
      <w:r>
        <w:rPr>
          <w:rFonts w:hint="eastAsia"/>
        </w:rPr>
        <w:t>是数字指代输出几个数字</w:t>
      </w:r>
    </w:p>
    <w:p w14:paraId="0BE02C30" w14:textId="5FF64AAF" w:rsidR="00BD0C9F" w:rsidRDefault="009B17BE" w:rsidP="009B17BE">
      <w:r>
        <w:rPr>
          <w:rFonts w:hint="eastAsia"/>
        </w:rPr>
        <w:t>%m.nf</w:t>
      </w:r>
      <w:r>
        <w:rPr>
          <w:rFonts w:hint="eastAsia"/>
        </w:rPr>
        <w:t>：</w:t>
      </w:r>
      <w:r>
        <w:rPr>
          <w:rFonts w:hint="eastAsia"/>
        </w:rPr>
        <w:t xml:space="preserve"> </w:t>
      </w:r>
      <w:r>
        <w:rPr>
          <w:rFonts w:hint="eastAsia"/>
        </w:rPr>
        <w:t>输出浮点数。</w:t>
      </w:r>
      <w:r>
        <w:rPr>
          <w:rFonts w:hint="eastAsia"/>
        </w:rPr>
        <w:t>m</w:t>
      </w:r>
      <w:r>
        <w:rPr>
          <w:rFonts w:hint="eastAsia"/>
        </w:rPr>
        <w:t>和</w:t>
      </w:r>
      <w:r>
        <w:rPr>
          <w:rFonts w:hint="eastAsia"/>
        </w:rPr>
        <w:t>n</w:t>
      </w:r>
      <w:r>
        <w:rPr>
          <w:rFonts w:hint="eastAsia"/>
        </w:rPr>
        <w:t>是数字，指代输出的整数</w:t>
      </w:r>
      <w:r>
        <w:rPr>
          <w:rFonts w:hint="eastAsia"/>
        </w:rPr>
        <w:t xml:space="preserve"> </w:t>
      </w:r>
      <w:r>
        <w:rPr>
          <w:rFonts w:hint="eastAsia"/>
        </w:rPr>
        <w:t>位数和小数位数。如</w:t>
      </w:r>
      <w:r>
        <w:rPr>
          <w:rFonts w:hint="eastAsia"/>
        </w:rPr>
        <w:t>%8.2f</w:t>
      </w:r>
      <w:r>
        <w:rPr>
          <w:rFonts w:hint="eastAsia"/>
        </w:rPr>
        <w:t>代表共输出</w:t>
      </w:r>
      <w:r>
        <w:rPr>
          <w:rFonts w:hint="eastAsia"/>
        </w:rPr>
        <w:t>8</w:t>
      </w:r>
      <w:r>
        <w:rPr>
          <w:rFonts w:hint="eastAsia"/>
        </w:rPr>
        <w:t>位数，</w:t>
      </w:r>
      <w:r>
        <w:rPr>
          <w:rFonts w:hint="eastAsia"/>
        </w:rPr>
        <w:t xml:space="preserve"> </w:t>
      </w:r>
      <w:r>
        <w:rPr>
          <w:rFonts w:hint="eastAsia"/>
        </w:rPr>
        <w:t>其中</w:t>
      </w:r>
      <w:r>
        <w:rPr>
          <w:rFonts w:hint="eastAsia"/>
        </w:rPr>
        <w:t>2</w:t>
      </w:r>
      <w:r>
        <w:rPr>
          <w:rFonts w:hint="eastAsia"/>
        </w:rPr>
        <w:t>位是小数，</w:t>
      </w:r>
      <w:r>
        <w:rPr>
          <w:rFonts w:hint="eastAsia"/>
        </w:rPr>
        <w:t>6</w:t>
      </w:r>
      <w:r>
        <w:rPr>
          <w:rFonts w:hint="eastAsia"/>
        </w:rPr>
        <w:t>位是整数。</w:t>
      </w:r>
    </w:p>
    <w:p w14:paraId="6C16BEB7" w14:textId="77777777" w:rsidR="009B17BE" w:rsidRDefault="009B17BE" w:rsidP="009B17BE">
      <w:r>
        <w:rPr>
          <w:rFonts w:hint="eastAsia"/>
        </w:rPr>
        <w:t>输出格式：</w:t>
      </w:r>
    </w:p>
    <w:p w14:paraId="3F9F6100" w14:textId="77777777" w:rsidR="009B17BE" w:rsidRDefault="009B17BE" w:rsidP="009B17BE">
      <w:r>
        <w:rPr>
          <w:rFonts w:hint="eastAsia"/>
        </w:rPr>
        <w:t xml:space="preserve">\a: </w:t>
      </w:r>
      <w:r>
        <w:rPr>
          <w:rFonts w:hint="eastAsia"/>
        </w:rPr>
        <w:t>输出警告声音</w:t>
      </w:r>
    </w:p>
    <w:p w14:paraId="605913D7" w14:textId="77777777" w:rsidR="009B17BE" w:rsidRDefault="009B17BE" w:rsidP="009B17BE">
      <w:r>
        <w:rPr>
          <w:rFonts w:hint="eastAsia"/>
        </w:rPr>
        <w:t xml:space="preserve">\b: </w:t>
      </w:r>
      <w:r>
        <w:rPr>
          <w:rFonts w:hint="eastAsia"/>
        </w:rPr>
        <w:t>输出退格键，也就是</w:t>
      </w:r>
      <w:r>
        <w:rPr>
          <w:rFonts w:hint="eastAsia"/>
        </w:rPr>
        <w:t>Backspace</w:t>
      </w:r>
      <w:r>
        <w:rPr>
          <w:rFonts w:hint="eastAsia"/>
        </w:rPr>
        <w:t>键</w:t>
      </w:r>
    </w:p>
    <w:p w14:paraId="545B0CF3" w14:textId="77777777" w:rsidR="009B17BE" w:rsidRDefault="009B17BE" w:rsidP="009B17BE">
      <w:r>
        <w:rPr>
          <w:rFonts w:hint="eastAsia"/>
        </w:rPr>
        <w:t xml:space="preserve">\f: </w:t>
      </w:r>
      <w:r>
        <w:rPr>
          <w:rFonts w:hint="eastAsia"/>
        </w:rPr>
        <w:t>清除屏幕</w:t>
      </w:r>
    </w:p>
    <w:p w14:paraId="440CAB0E" w14:textId="77777777" w:rsidR="009B17BE" w:rsidRDefault="009B17BE" w:rsidP="009B17BE">
      <w:r>
        <w:rPr>
          <w:rFonts w:hint="eastAsia"/>
        </w:rPr>
        <w:t xml:space="preserve">\n: </w:t>
      </w:r>
      <w:r>
        <w:rPr>
          <w:rFonts w:hint="eastAsia"/>
        </w:rPr>
        <w:t>换行</w:t>
      </w:r>
    </w:p>
    <w:p w14:paraId="350B1DB1" w14:textId="77777777" w:rsidR="009B17BE" w:rsidRDefault="009B17BE" w:rsidP="009B17BE">
      <w:r>
        <w:rPr>
          <w:rFonts w:hint="eastAsia"/>
        </w:rPr>
        <w:t xml:space="preserve">\r: </w:t>
      </w:r>
      <w:r>
        <w:rPr>
          <w:rFonts w:hint="eastAsia"/>
        </w:rPr>
        <w:t>回车，也就是</w:t>
      </w:r>
      <w:r>
        <w:rPr>
          <w:rFonts w:hint="eastAsia"/>
        </w:rPr>
        <w:t>Enter</w:t>
      </w:r>
      <w:r>
        <w:rPr>
          <w:rFonts w:hint="eastAsia"/>
        </w:rPr>
        <w:t>键</w:t>
      </w:r>
    </w:p>
    <w:p w14:paraId="067ECE78" w14:textId="77777777" w:rsidR="009B17BE" w:rsidRDefault="009B17BE" w:rsidP="009B17BE">
      <w:r>
        <w:rPr>
          <w:rFonts w:hint="eastAsia"/>
        </w:rPr>
        <w:t xml:space="preserve">\t: </w:t>
      </w:r>
      <w:r>
        <w:rPr>
          <w:rFonts w:hint="eastAsia"/>
        </w:rPr>
        <w:t>水平输出退格键，也就是</w:t>
      </w:r>
      <w:r>
        <w:rPr>
          <w:rFonts w:hint="eastAsia"/>
        </w:rPr>
        <w:t>Tab</w:t>
      </w:r>
      <w:r>
        <w:rPr>
          <w:rFonts w:hint="eastAsia"/>
        </w:rPr>
        <w:t>键</w:t>
      </w:r>
    </w:p>
    <w:p w14:paraId="320BDC45" w14:textId="49C389CA" w:rsidR="00BD0C9F" w:rsidRDefault="009B17BE" w:rsidP="009B17BE">
      <w:r>
        <w:rPr>
          <w:rFonts w:hint="eastAsia"/>
        </w:rPr>
        <w:t xml:space="preserve">\v: </w:t>
      </w:r>
      <w:r>
        <w:rPr>
          <w:rFonts w:hint="eastAsia"/>
        </w:rPr>
        <w:t>垂直输出退格键，也就是</w:t>
      </w:r>
      <w:r>
        <w:rPr>
          <w:rFonts w:hint="eastAsia"/>
        </w:rPr>
        <w:t>Tab</w:t>
      </w:r>
      <w:r>
        <w:rPr>
          <w:rFonts w:hint="eastAsia"/>
        </w:rPr>
        <w:t>键</w:t>
      </w:r>
    </w:p>
    <w:p w14:paraId="7FBBD8C6" w14:textId="77777777" w:rsidR="009B17BE" w:rsidRDefault="009B17BE" w:rsidP="009B17BE">
      <w:r>
        <w:t xml:space="preserve">[root@localhost ~]# </w:t>
      </w:r>
      <w:proofErr w:type="gramStart"/>
      <w:r>
        <w:t>printf</w:t>
      </w:r>
      <w:proofErr w:type="gramEnd"/>
      <w:r>
        <w:t xml:space="preserve"> %s 1 2 3 4 5 6</w:t>
      </w:r>
    </w:p>
    <w:p w14:paraId="647819F1" w14:textId="77777777" w:rsidR="009B17BE" w:rsidRDefault="009B17BE" w:rsidP="009B17BE">
      <w:r>
        <w:t xml:space="preserve">[root@localhost ~]# </w:t>
      </w:r>
      <w:proofErr w:type="gramStart"/>
      <w:r>
        <w:t>printf</w:t>
      </w:r>
      <w:proofErr w:type="gramEnd"/>
      <w:r>
        <w:t xml:space="preserve"> %s %s %s 1 2 3 4 5 6</w:t>
      </w:r>
    </w:p>
    <w:p w14:paraId="6E880FAF" w14:textId="77777777" w:rsidR="009B17BE" w:rsidRDefault="009B17BE" w:rsidP="009B17BE">
      <w:r>
        <w:t xml:space="preserve">[root@localhost ~]# </w:t>
      </w:r>
      <w:proofErr w:type="gramStart"/>
      <w:r>
        <w:t>printf</w:t>
      </w:r>
      <w:proofErr w:type="gramEnd"/>
      <w:r>
        <w:t xml:space="preserve"> '%s %s %s' 1 2 3 4 5 6</w:t>
      </w:r>
    </w:p>
    <w:p w14:paraId="0C0E0AB4" w14:textId="74CEA44F" w:rsidR="00BD0C9F" w:rsidRDefault="009B17BE" w:rsidP="009B17BE">
      <w:r>
        <w:t xml:space="preserve">[root@localhost ~]# </w:t>
      </w:r>
      <w:proofErr w:type="gramStart"/>
      <w:r>
        <w:t>printf</w:t>
      </w:r>
      <w:proofErr w:type="gramEnd"/>
      <w:r>
        <w:t xml:space="preserve"> '%s %s %s\n' 1 2 3 4 5 6</w:t>
      </w:r>
    </w:p>
    <w:p w14:paraId="383C158C" w14:textId="77777777" w:rsidR="009B17BE" w:rsidRDefault="009B17BE" w:rsidP="009B17BE">
      <w:r>
        <w:t xml:space="preserve">[root@localhost ~]# </w:t>
      </w:r>
      <w:proofErr w:type="gramStart"/>
      <w:r>
        <w:t>vi</w:t>
      </w:r>
      <w:proofErr w:type="gramEnd"/>
      <w:r>
        <w:t xml:space="preserve"> student.txt</w:t>
      </w:r>
    </w:p>
    <w:p w14:paraId="74137625" w14:textId="77777777" w:rsidR="009B17BE" w:rsidRDefault="009B17BE" w:rsidP="009B17BE">
      <w:r>
        <w:t>ID Name PHP Linux MySQL Average</w:t>
      </w:r>
    </w:p>
    <w:p w14:paraId="29A864ED" w14:textId="2D24E6E6" w:rsidR="009B17BE" w:rsidRDefault="009B17BE" w:rsidP="009B17BE">
      <w:r>
        <w:t>1 Li</w:t>
      </w:r>
      <w:r w:rsidR="00850B6C">
        <w:t>xiaodan</w:t>
      </w:r>
      <w:r>
        <w:t xml:space="preserve"> 82 95 86 87.66</w:t>
      </w:r>
    </w:p>
    <w:p w14:paraId="3C3498C3" w14:textId="658B0E0E" w:rsidR="009B17BE" w:rsidRDefault="009B17BE" w:rsidP="009B17BE">
      <w:r>
        <w:t xml:space="preserve">2 </w:t>
      </w:r>
      <w:r w:rsidR="00850B6C">
        <w:t>X</w:t>
      </w:r>
      <w:r w:rsidR="00CB1CCC">
        <w:t>ZK</w:t>
      </w:r>
      <w:r>
        <w:t xml:space="preserve"> 74 96 87 85.66</w:t>
      </w:r>
    </w:p>
    <w:p w14:paraId="11BD4162" w14:textId="552AA058" w:rsidR="00BD0C9F" w:rsidRDefault="009B17BE" w:rsidP="009B17BE">
      <w:r>
        <w:t xml:space="preserve">3 </w:t>
      </w:r>
      <w:r w:rsidR="00CB1CCC">
        <w:t>Zhang</w:t>
      </w:r>
      <w:r>
        <w:t xml:space="preserve"> 99 83 93 91.66</w:t>
      </w:r>
    </w:p>
    <w:p w14:paraId="3BA55BCC" w14:textId="77777777" w:rsidR="00CB1CCC" w:rsidRDefault="00CB1CCC" w:rsidP="00CB1CCC"/>
    <w:p w14:paraId="51BF6478" w14:textId="77777777" w:rsidR="00CB1CCC" w:rsidRPr="00CB1CCC" w:rsidRDefault="00CB1CCC" w:rsidP="00CB1CCC">
      <w:proofErr w:type="gramStart"/>
      <w:r w:rsidRPr="00CB1CCC">
        <w:t>printf</w:t>
      </w:r>
      <w:proofErr w:type="gramEnd"/>
      <w:r w:rsidRPr="00CB1CCC">
        <w:t xml:space="preserve"> '%s' $(cat student.txt) </w:t>
      </w:r>
    </w:p>
    <w:p w14:paraId="367E34BF" w14:textId="77777777" w:rsidR="00CB1CCC" w:rsidRPr="00CB1CCC" w:rsidRDefault="00CB1CCC" w:rsidP="00CB1CCC">
      <w:r w:rsidRPr="00CB1CCC">
        <w:t>#</w:t>
      </w:r>
      <w:r w:rsidRPr="00CB1CCC">
        <w:rPr>
          <w:rFonts w:hint="eastAsia"/>
        </w:rPr>
        <w:t>不调整输出格式</w:t>
      </w:r>
      <w:r w:rsidRPr="00CB1CCC">
        <w:t xml:space="preserve"> </w:t>
      </w:r>
    </w:p>
    <w:p w14:paraId="22BA6578" w14:textId="77777777" w:rsidR="00CB1CCC" w:rsidRPr="00CB1CCC" w:rsidRDefault="00CB1CCC" w:rsidP="00CB1CCC">
      <w:proofErr w:type="gramStart"/>
      <w:r w:rsidRPr="00CB1CCC">
        <w:lastRenderedPageBreak/>
        <w:t>printf</w:t>
      </w:r>
      <w:proofErr w:type="gramEnd"/>
      <w:r w:rsidRPr="00CB1CCC">
        <w:t xml:space="preserve"> '%s\t %s\t %s\t %s\t %s\t %s\t \n' $(cat student.txt) </w:t>
      </w:r>
    </w:p>
    <w:p w14:paraId="2482039A" w14:textId="63D37D84" w:rsidR="00BD0C9F" w:rsidRDefault="00CB1CCC" w:rsidP="00CB1CCC">
      <w:r w:rsidRPr="00CB1CCC">
        <w:t>#</w:t>
      </w:r>
      <w:r w:rsidRPr="00CB1CCC">
        <w:rPr>
          <w:rFonts w:hint="eastAsia"/>
        </w:rPr>
        <w:t>调整格式输出</w:t>
      </w:r>
    </w:p>
    <w:p w14:paraId="7DD677A6" w14:textId="10606413" w:rsidR="009B17BE" w:rsidRDefault="009B17BE" w:rsidP="00BD0C9F"/>
    <w:p w14:paraId="5CF04D46" w14:textId="77777777" w:rsidR="00CB1CCC" w:rsidRDefault="00CB1CCC" w:rsidP="00CB1CCC">
      <w:r>
        <w:rPr>
          <w:rFonts w:hint="eastAsia"/>
        </w:rPr>
        <w:t>在</w:t>
      </w:r>
      <w:r>
        <w:rPr>
          <w:rFonts w:hint="eastAsia"/>
        </w:rPr>
        <w:t>awk</w:t>
      </w:r>
      <w:r>
        <w:rPr>
          <w:rFonts w:hint="eastAsia"/>
        </w:rPr>
        <w:t>命令的输出中支持</w:t>
      </w:r>
      <w:r>
        <w:rPr>
          <w:rFonts w:hint="eastAsia"/>
        </w:rPr>
        <w:t>print</w:t>
      </w:r>
      <w:r>
        <w:rPr>
          <w:rFonts w:hint="eastAsia"/>
        </w:rPr>
        <w:t>和</w:t>
      </w:r>
      <w:r>
        <w:rPr>
          <w:rFonts w:hint="eastAsia"/>
        </w:rPr>
        <w:t>printf</w:t>
      </w:r>
      <w:r>
        <w:rPr>
          <w:rFonts w:hint="eastAsia"/>
        </w:rPr>
        <w:t>命令</w:t>
      </w:r>
    </w:p>
    <w:p w14:paraId="09D1519F" w14:textId="562CA533" w:rsidR="00CB1CCC" w:rsidRDefault="00CB1CCC" w:rsidP="00CB1CCC">
      <w:r>
        <w:t>print</w:t>
      </w:r>
      <w:r>
        <w:rPr>
          <w:rFonts w:hint="eastAsia"/>
        </w:rPr>
        <w:t>：</w:t>
      </w:r>
      <w:r>
        <w:t>print</w:t>
      </w:r>
      <w:r>
        <w:rPr>
          <w:rFonts w:hint="eastAsia"/>
        </w:rPr>
        <w:t>会在每个输出之后自动加入一个换行符（</w:t>
      </w:r>
      <w:r>
        <w:t>Linux</w:t>
      </w:r>
      <w:r>
        <w:rPr>
          <w:rFonts w:hint="eastAsia"/>
        </w:rPr>
        <w:t>默认没有</w:t>
      </w:r>
      <w:r>
        <w:t>print</w:t>
      </w:r>
      <w:r>
        <w:rPr>
          <w:rFonts w:hint="eastAsia"/>
        </w:rPr>
        <w:t>命令）</w:t>
      </w:r>
    </w:p>
    <w:p w14:paraId="709E9FAB" w14:textId="75F1BEAB" w:rsidR="009B17BE" w:rsidRPr="00CB1CCC" w:rsidRDefault="00CB1CCC" w:rsidP="00CB1CCC">
      <w:r>
        <w:t>printf</w:t>
      </w:r>
      <w:r>
        <w:rPr>
          <w:rFonts w:hint="eastAsia"/>
        </w:rPr>
        <w:t>：</w:t>
      </w:r>
      <w:r>
        <w:t>printf</w:t>
      </w:r>
      <w:r>
        <w:rPr>
          <w:rFonts w:hint="eastAsia"/>
        </w:rPr>
        <w:t>是标准格式输出命令，并不会自动加入换行符，如果需要换行，需要手工加入换行符</w:t>
      </w:r>
    </w:p>
    <w:p w14:paraId="0E230020" w14:textId="77777777" w:rsidR="00BD0C9F" w:rsidRPr="00BD0C9F" w:rsidRDefault="00BD0C9F" w:rsidP="00BD0C9F"/>
    <w:p w14:paraId="6FC89175" w14:textId="77777777" w:rsidR="001A1D02" w:rsidRDefault="001A1D02" w:rsidP="001A1D02">
      <w:pPr>
        <w:pStyle w:val="3"/>
      </w:pPr>
      <w:r>
        <w:rPr>
          <w:rFonts w:hint="eastAsia"/>
        </w:rPr>
        <w:t>11.2.3 awk命令</w:t>
      </w:r>
    </w:p>
    <w:p w14:paraId="2D7664BB" w14:textId="77777777" w:rsidR="00FB7946" w:rsidRDefault="00FB7946" w:rsidP="00FB7946">
      <w:r>
        <w:rPr>
          <w:rFonts w:hint="eastAsia"/>
        </w:rPr>
        <w:t xml:space="preserve"># awk </w:t>
      </w:r>
      <w:r>
        <w:rPr>
          <w:rFonts w:hint="eastAsia"/>
        </w:rPr>
        <w:t>‘条件</w:t>
      </w:r>
      <w:r>
        <w:rPr>
          <w:rFonts w:hint="eastAsia"/>
        </w:rPr>
        <w:t>1{</w:t>
      </w:r>
      <w:r>
        <w:rPr>
          <w:rFonts w:hint="eastAsia"/>
        </w:rPr>
        <w:t>动作</w:t>
      </w:r>
      <w:r>
        <w:rPr>
          <w:rFonts w:hint="eastAsia"/>
        </w:rPr>
        <w:t xml:space="preserve">1} </w:t>
      </w:r>
      <w:r>
        <w:rPr>
          <w:rFonts w:hint="eastAsia"/>
        </w:rPr>
        <w:t>条件</w:t>
      </w:r>
      <w:r>
        <w:rPr>
          <w:rFonts w:hint="eastAsia"/>
        </w:rPr>
        <w:t>2{</w:t>
      </w:r>
      <w:r>
        <w:rPr>
          <w:rFonts w:hint="eastAsia"/>
        </w:rPr>
        <w:t>动作</w:t>
      </w:r>
      <w:r>
        <w:rPr>
          <w:rFonts w:hint="eastAsia"/>
        </w:rPr>
        <w:t>2}</w:t>
      </w:r>
      <w:r>
        <w:rPr>
          <w:rFonts w:hint="eastAsia"/>
        </w:rPr>
        <w:t>…’</w:t>
      </w:r>
      <w:r>
        <w:rPr>
          <w:rFonts w:hint="eastAsia"/>
        </w:rPr>
        <w:t xml:space="preserve"> </w:t>
      </w:r>
      <w:r>
        <w:rPr>
          <w:rFonts w:hint="eastAsia"/>
        </w:rPr>
        <w:t>文件名</w:t>
      </w:r>
    </w:p>
    <w:p w14:paraId="320326E3" w14:textId="77777777" w:rsidR="00FB7946" w:rsidRDefault="00FB7946" w:rsidP="00FB7946">
      <w:r>
        <w:rPr>
          <w:rFonts w:hint="eastAsia"/>
        </w:rPr>
        <w:t>条件（</w:t>
      </w:r>
      <w:r>
        <w:rPr>
          <w:rFonts w:hint="eastAsia"/>
        </w:rPr>
        <w:t>Pattern</w:t>
      </w:r>
      <w:r>
        <w:rPr>
          <w:rFonts w:hint="eastAsia"/>
        </w:rPr>
        <w:t>）：</w:t>
      </w:r>
    </w:p>
    <w:p w14:paraId="3DF79AD9" w14:textId="77777777" w:rsidR="00FB7946" w:rsidRDefault="00FB7946" w:rsidP="00FB7946">
      <w:r>
        <w:rPr>
          <w:rFonts w:hint="eastAsia"/>
        </w:rPr>
        <w:t>一般使用关系表达式作为条件</w:t>
      </w:r>
    </w:p>
    <w:p w14:paraId="5EFC3C24" w14:textId="77777777" w:rsidR="00FB7946" w:rsidRDefault="00FB7946" w:rsidP="00FB7946">
      <w:r>
        <w:rPr>
          <w:rFonts w:hint="eastAsia"/>
        </w:rPr>
        <w:t xml:space="preserve">x &gt; 10 </w:t>
      </w:r>
      <w:r>
        <w:rPr>
          <w:rFonts w:hint="eastAsia"/>
        </w:rPr>
        <w:t>判断变量</w:t>
      </w:r>
      <w:r>
        <w:rPr>
          <w:rFonts w:hint="eastAsia"/>
        </w:rPr>
        <w:t xml:space="preserve"> x</w:t>
      </w:r>
      <w:r>
        <w:rPr>
          <w:rFonts w:hint="eastAsia"/>
        </w:rPr>
        <w:t>是否大于</w:t>
      </w:r>
      <w:r>
        <w:rPr>
          <w:rFonts w:hint="eastAsia"/>
        </w:rPr>
        <w:t>10</w:t>
      </w:r>
    </w:p>
    <w:p w14:paraId="0D9C0B98" w14:textId="77777777" w:rsidR="00FB7946" w:rsidRDefault="00FB7946" w:rsidP="00FB7946">
      <w:r>
        <w:rPr>
          <w:rFonts w:hint="eastAsia"/>
        </w:rPr>
        <w:t xml:space="preserve">x&gt;=10 </w:t>
      </w:r>
      <w:r>
        <w:rPr>
          <w:rFonts w:hint="eastAsia"/>
        </w:rPr>
        <w:t>大于等于</w:t>
      </w:r>
    </w:p>
    <w:p w14:paraId="367589E1" w14:textId="77777777" w:rsidR="00FB7946" w:rsidRDefault="00FB7946" w:rsidP="00FB7946">
      <w:r>
        <w:rPr>
          <w:rFonts w:hint="eastAsia"/>
        </w:rPr>
        <w:t xml:space="preserve">x&lt;=10 </w:t>
      </w:r>
      <w:r>
        <w:rPr>
          <w:rFonts w:hint="eastAsia"/>
        </w:rPr>
        <w:t>小于等于</w:t>
      </w:r>
    </w:p>
    <w:p w14:paraId="56375767" w14:textId="77777777" w:rsidR="00FB7946" w:rsidRDefault="00FB7946" w:rsidP="00FB7946">
      <w:r>
        <w:rPr>
          <w:rFonts w:hint="eastAsia"/>
        </w:rPr>
        <w:t>动作（</w:t>
      </w:r>
      <w:r>
        <w:rPr>
          <w:rFonts w:hint="eastAsia"/>
        </w:rPr>
        <w:t>Action</w:t>
      </w:r>
      <w:r>
        <w:rPr>
          <w:rFonts w:hint="eastAsia"/>
        </w:rPr>
        <w:t>）：</w:t>
      </w:r>
    </w:p>
    <w:p w14:paraId="2420DC04" w14:textId="77777777" w:rsidR="00FB7946" w:rsidRDefault="00FB7946" w:rsidP="00FB7946">
      <w:r>
        <w:rPr>
          <w:rFonts w:hint="eastAsia"/>
        </w:rPr>
        <w:t>格式化输出</w:t>
      </w:r>
    </w:p>
    <w:p w14:paraId="7C811A6E" w14:textId="1BA557E0" w:rsidR="00A63683" w:rsidRDefault="00FB7946" w:rsidP="00FB7946">
      <w:r>
        <w:rPr>
          <w:rFonts w:hint="eastAsia"/>
        </w:rPr>
        <w:t>流程控制语句</w:t>
      </w:r>
    </w:p>
    <w:p w14:paraId="7E2E6E08" w14:textId="77777777" w:rsidR="00FB7946" w:rsidRDefault="00FB7946" w:rsidP="00FB7946">
      <w:r>
        <w:t xml:space="preserve">[root@localhost ~]# </w:t>
      </w:r>
      <w:proofErr w:type="gramStart"/>
      <w:r>
        <w:t>vi</w:t>
      </w:r>
      <w:proofErr w:type="gramEnd"/>
      <w:r>
        <w:t xml:space="preserve"> student.txt</w:t>
      </w:r>
    </w:p>
    <w:p w14:paraId="56401686" w14:textId="77777777" w:rsidR="00FB7946" w:rsidRDefault="00FB7946" w:rsidP="00FB7946">
      <w:r>
        <w:t>ID Name PHP Linux MySQL Average</w:t>
      </w:r>
    </w:p>
    <w:p w14:paraId="73AD08FD" w14:textId="77777777" w:rsidR="00FB7946" w:rsidRDefault="00FB7946" w:rsidP="00FB7946">
      <w:r>
        <w:t>1 Liming 82 95 86 87.66</w:t>
      </w:r>
    </w:p>
    <w:p w14:paraId="503ECAD8" w14:textId="77777777" w:rsidR="00FB7946" w:rsidRDefault="00FB7946" w:rsidP="00FB7946">
      <w:r>
        <w:t>2 Sc 74 96 87 85.66</w:t>
      </w:r>
    </w:p>
    <w:p w14:paraId="7FDFE192" w14:textId="13F8A0E8" w:rsidR="00A63683" w:rsidRDefault="00FB7946" w:rsidP="00FB7946">
      <w:r>
        <w:t xml:space="preserve">3 </w:t>
      </w:r>
      <w:proofErr w:type="gramStart"/>
      <w:r>
        <w:t>Gao</w:t>
      </w:r>
      <w:proofErr w:type="gramEnd"/>
      <w:r>
        <w:t xml:space="preserve"> 99 83 93 91.66</w:t>
      </w:r>
    </w:p>
    <w:p w14:paraId="6DBACE50" w14:textId="77777777" w:rsidR="00FB7946" w:rsidRDefault="00FB7946" w:rsidP="00FB7946">
      <w:r>
        <w:t xml:space="preserve"># </w:t>
      </w:r>
      <w:proofErr w:type="gramStart"/>
      <w:r>
        <w:t>awk</w:t>
      </w:r>
      <w:proofErr w:type="gramEnd"/>
      <w:r>
        <w:t xml:space="preserve"> '{printf $2 "\t" $6 "\n"}' student.txt</w:t>
      </w:r>
    </w:p>
    <w:p w14:paraId="4ADDA8BB" w14:textId="3289CCE6" w:rsidR="00A63683" w:rsidRDefault="00FB7946" w:rsidP="00FB7946">
      <w:r>
        <w:t xml:space="preserve"># </w:t>
      </w:r>
      <w:proofErr w:type="gramStart"/>
      <w:r>
        <w:t>df</w:t>
      </w:r>
      <w:proofErr w:type="gramEnd"/>
      <w:r>
        <w:t xml:space="preserve"> -h | awk '{print $1 "\t" $3}'</w:t>
      </w:r>
    </w:p>
    <w:p w14:paraId="76002942" w14:textId="77777777" w:rsidR="00FB7946" w:rsidRDefault="00FB7946" w:rsidP="00FB7946">
      <w:r>
        <w:t>BEGIN</w:t>
      </w:r>
    </w:p>
    <w:p w14:paraId="7F3BAE5A" w14:textId="77777777" w:rsidR="00FB7946" w:rsidRDefault="00FB7946" w:rsidP="00FB7946">
      <w:r>
        <w:t xml:space="preserve"># </w:t>
      </w:r>
      <w:proofErr w:type="gramStart"/>
      <w:r>
        <w:t>awk</w:t>
      </w:r>
      <w:proofErr w:type="gramEnd"/>
      <w:r>
        <w:t xml:space="preserve"> 'BEGIN{printf "This is a transcript \n" }</w:t>
      </w:r>
    </w:p>
    <w:p w14:paraId="349EF02A" w14:textId="2F9CA9C2" w:rsidR="00A63683" w:rsidRDefault="00FB7946" w:rsidP="00FB7946">
      <w:r>
        <w:t>{printf $2 "\t" $6 "\n"}' student.txt</w:t>
      </w:r>
    </w:p>
    <w:p w14:paraId="108DFCE9" w14:textId="77777777" w:rsidR="00077D7B" w:rsidRDefault="00077D7B" w:rsidP="00077D7B">
      <w:r>
        <w:t>END</w:t>
      </w:r>
    </w:p>
    <w:p w14:paraId="322C3B81" w14:textId="77777777" w:rsidR="00077D7B" w:rsidRDefault="00077D7B" w:rsidP="00077D7B">
      <w:r>
        <w:t xml:space="preserve"># </w:t>
      </w:r>
      <w:proofErr w:type="gramStart"/>
      <w:r>
        <w:t>awk</w:t>
      </w:r>
      <w:proofErr w:type="gramEnd"/>
      <w:r>
        <w:t xml:space="preserve"> 'END{printf "The End \n" }</w:t>
      </w:r>
    </w:p>
    <w:p w14:paraId="50705A1E" w14:textId="65F39AEE" w:rsidR="00A63683" w:rsidRDefault="00077D7B" w:rsidP="00077D7B">
      <w:r>
        <w:t>{printf $2 "\t" $6 "\n"}' student.txt</w:t>
      </w:r>
    </w:p>
    <w:p w14:paraId="2AA93D27" w14:textId="77777777" w:rsidR="00077D7B" w:rsidRDefault="00077D7B" w:rsidP="00077D7B">
      <w:r>
        <w:rPr>
          <w:rFonts w:hint="eastAsia"/>
        </w:rPr>
        <w:t>FS</w:t>
      </w:r>
      <w:r>
        <w:rPr>
          <w:rFonts w:hint="eastAsia"/>
        </w:rPr>
        <w:t>内置变量</w:t>
      </w:r>
    </w:p>
    <w:p w14:paraId="399BD29E" w14:textId="77777777" w:rsidR="00077D7B" w:rsidRDefault="00077D7B" w:rsidP="00077D7B">
      <w:r>
        <w:t xml:space="preserve"># </w:t>
      </w:r>
      <w:proofErr w:type="gramStart"/>
      <w:r>
        <w:t>cat</w:t>
      </w:r>
      <w:proofErr w:type="gramEnd"/>
      <w:r>
        <w:t xml:space="preserve"> /etc/passwd | grep "/bin/bash" | \</w:t>
      </w:r>
    </w:p>
    <w:p w14:paraId="013E0918" w14:textId="29EBBBE2" w:rsidR="00A63683" w:rsidRDefault="00077D7B" w:rsidP="00077D7B">
      <w:proofErr w:type="gramStart"/>
      <w:r>
        <w:t>awk</w:t>
      </w:r>
      <w:proofErr w:type="gramEnd"/>
      <w:r>
        <w:t xml:space="preserve"> 'BEGIN {FS=":"} {printf $1 "\t" $3 "\n"}'</w:t>
      </w:r>
    </w:p>
    <w:p w14:paraId="19540093" w14:textId="77777777" w:rsidR="00077D7B" w:rsidRDefault="00077D7B" w:rsidP="00077D7B">
      <w:r>
        <w:rPr>
          <w:rFonts w:hint="eastAsia"/>
        </w:rPr>
        <w:t>关系运算符</w:t>
      </w:r>
    </w:p>
    <w:p w14:paraId="46A6D34E" w14:textId="77777777" w:rsidR="00077D7B" w:rsidRDefault="00077D7B" w:rsidP="00077D7B">
      <w:r>
        <w:t xml:space="preserve"># </w:t>
      </w:r>
      <w:proofErr w:type="gramStart"/>
      <w:r>
        <w:t>cat</w:t>
      </w:r>
      <w:proofErr w:type="gramEnd"/>
      <w:r>
        <w:t xml:space="preserve"> student.txt | grep -v Name | \</w:t>
      </w:r>
    </w:p>
    <w:p w14:paraId="43EF892D" w14:textId="09053141" w:rsidR="00A63683" w:rsidRDefault="00077D7B" w:rsidP="00077D7B">
      <w:proofErr w:type="gramStart"/>
      <w:r>
        <w:t>awk</w:t>
      </w:r>
      <w:proofErr w:type="gramEnd"/>
      <w:r>
        <w:t xml:space="preserve"> '$6 &gt;= 87 {printf $2 "\n" }'</w:t>
      </w:r>
    </w:p>
    <w:p w14:paraId="576E6AAD" w14:textId="77777777" w:rsidR="00A63683" w:rsidRDefault="00A63683" w:rsidP="00A63683"/>
    <w:p w14:paraId="41FF404B" w14:textId="77777777" w:rsidR="00A63683" w:rsidRDefault="00A63683" w:rsidP="00A63683"/>
    <w:p w14:paraId="78526817" w14:textId="77777777" w:rsidR="00A63683" w:rsidRDefault="00A63683" w:rsidP="00A63683"/>
    <w:p w14:paraId="0C703B4F" w14:textId="77777777" w:rsidR="00A63683" w:rsidRDefault="00A63683" w:rsidP="00A63683"/>
    <w:p w14:paraId="48A01067" w14:textId="77777777" w:rsidR="00A63683" w:rsidRDefault="00A63683" w:rsidP="00A63683"/>
    <w:p w14:paraId="3FA21CEE" w14:textId="77777777" w:rsidR="00A63683" w:rsidRDefault="00A63683" w:rsidP="00A63683"/>
    <w:p w14:paraId="493CA450" w14:textId="77777777" w:rsidR="00A63683" w:rsidRDefault="00A63683" w:rsidP="00A63683"/>
    <w:p w14:paraId="36786056" w14:textId="77777777" w:rsidR="00A63683" w:rsidRDefault="00A63683" w:rsidP="00A63683"/>
    <w:p w14:paraId="4314A3D3" w14:textId="77777777" w:rsidR="00A63683" w:rsidRDefault="00A63683" w:rsidP="00A63683"/>
    <w:p w14:paraId="09DDB4AA" w14:textId="77777777" w:rsidR="00A63683" w:rsidRPr="00A63683" w:rsidRDefault="00A63683" w:rsidP="00A63683"/>
    <w:p w14:paraId="19689D86" w14:textId="77777777" w:rsidR="004B423A" w:rsidRDefault="001A1D02" w:rsidP="001A1D02">
      <w:pPr>
        <w:pStyle w:val="3"/>
      </w:pPr>
      <w:r>
        <w:rPr>
          <w:rFonts w:hint="eastAsia"/>
        </w:rPr>
        <w:t>11.2.4 sed命令</w:t>
      </w:r>
    </w:p>
    <w:p w14:paraId="5D6FE742" w14:textId="77777777" w:rsidR="001A1D02" w:rsidRDefault="001A1D02" w:rsidP="004B423A"/>
    <w:p w14:paraId="2907B70E" w14:textId="77777777" w:rsidR="001A1D02" w:rsidRDefault="001A1D02" w:rsidP="004B423A"/>
    <w:p w14:paraId="28065307" w14:textId="77777777" w:rsidR="001A1D02" w:rsidRDefault="001A1D02" w:rsidP="004B423A"/>
    <w:p w14:paraId="15ABFD33" w14:textId="77777777" w:rsidR="001A1D02" w:rsidRDefault="001A1D02" w:rsidP="004B423A"/>
    <w:p w14:paraId="021D5636" w14:textId="77777777" w:rsidR="001A1D02" w:rsidRDefault="001A1D02" w:rsidP="004B423A"/>
    <w:p w14:paraId="3A811070" w14:textId="77777777" w:rsidR="001A1D02" w:rsidRDefault="001A1D02" w:rsidP="004B423A"/>
    <w:p w14:paraId="046062B9" w14:textId="77777777" w:rsidR="001A1D02" w:rsidRDefault="001A1D02" w:rsidP="004B423A"/>
    <w:p w14:paraId="00B80902" w14:textId="77777777" w:rsidR="001A1D02" w:rsidRDefault="001A1D02" w:rsidP="004B423A"/>
    <w:p w14:paraId="2F3E553D" w14:textId="77777777" w:rsidR="001A1D02" w:rsidRDefault="001A1D02" w:rsidP="004B423A"/>
    <w:p w14:paraId="0558D1E4" w14:textId="77777777" w:rsidR="001A1D02" w:rsidRDefault="001A1D02" w:rsidP="004B423A"/>
    <w:p w14:paraId="3B78D6CE" w14:textId="77777777" w:rsidR="001A1D02" w:rsidRDefault="001A1D02" w:rsidP="004B423A"/>
    <w:p w14:paraId="25D57D28" w14:textId="77777777" w:rsidR="001A1D02" w:rsidRDefault="001A1D02" w:rsidP="004B423A"/>
    <w:p w14:paraId="0A2F414D" w14:textId="77777777" w:rsidR="004B423A" w:rsidRPr="004B423A" w:rsidRDefault="004B423A" w:rsidP="004B423A"/>
    <w:p w14:paraId="51E8CB50" w14:textId="77777777" w:rsidR="004B423A" w:rsidRDefault="0073136E" w:rsidP="004B423A">
      <w:pPr>
        <w:pStyle w:val="2"/>
      </w:pPr>
      <w:bookmarkStart w:id="106" w:name="_Toc429509706"/>
      <w:r w:rsidRPr="0073136E">
        <w:rPr>
          <w:rFonts w:hint="eastAsia"/>
        </w:rPr>
        <w:t>11.3 字符处理命令</w:t>
      </w:r>
      <w:bookmarkEnd w:id="106"/>
    </w:p>
    <w:p w14:paraId="6ACC9992" w14:textId="77777777" w:rsidR="004B423A" w:rsidRDefault="004B423A" w:rsidP="004B423A"/>
    <w:p w14:paraId="462C6A41" w14:textId="77777777" w:rsidR="004B423A" w:rsidRDefault="004B423A" w:rsidP="004B423A"/>
    <w:p w14:paraId="30F50EF7" w14:textId="77777777" w:rsidR="004B423A" w:rsidRPr="004B423A" w:rsidRDefault="004B423A" w:rsidP="004B423A"/>
    <w:p w14:paraId="444BDAEB" w14:textId="77777777" w:rsidR="004B423A" w:rsidRDefault="0073136E" w:rsidP="004B423A">
      <w:pPr>
        <w:pStyle w:val="2"/>
      </w:pPr>
      <w:bookmarkStart w:id="107" w:name="_Toc429509707"/>
      <w:r w:rsidRPr="0073136E">
        <w:rPr>
          <w:rFonts w:hint="eastAsia"/>
        </w:rPr>
        <w:t>11.4 条件判断</w:t>
      </w:r>
      <w:bookmarkEnd w:id="107"/>
    </w:p>
    <w:p w14:paraId="2D1A4443" w14:textId="77777777" w:rsidR="004B423A" w:rsidRDefault="004B423A" w:rsidP="004B423A"/>
    <w:p w14:paraId="63B97E7A" w14:textId="77777777" w:rsidR="004B423A" w:rsidRDefault="004B423A" w:rsidP="004B423A"/>
    <w:p w14:paraId="5E35FABD" w14:textId="77777777" w:rsidR="004B423A" w:rsidRPr="004B423A" w:rsidRDefault="004B423A" w:rsidP="004B423A"/>
    <w:p w14:paraId="57E11E7E" w14:textId="77777777" w:rsidR="00ED2738" w:rsidRDefault="0073136E" w:rsidP="004B423A">
      <w:pPr>
        <w:pStyle w:val="2"/>
      </w:pPr>
      <w:bookmarkStart w:id="108" w:name="_Toc429509708"/>
      <w:r w:rsidRPr="0073136E">
        <w:rPr>
          <w:rFonts w:hint="eastAsia"/>
        </w:rPr>
        <w:t>11.5 流程控制</w:t>
      </w:r>
      <w:bookmarkEnd w:id="108"/>
    </w:p>
    <w:p w14:paraId="725BAEF2" w14:textId="77777777" w:rsidR="00ED2738" w:rsidRDefault="00ED2738" w:rsidP="00107C7E"/>
    <w:p w14:paraId="42537EB0" w14:textId="77777777" w:rsidR="00ED2738" w:rsidRDefault="00ED2738" w:rsidP="00107C7E"/>
    <w:p w14:paraId="182FFAAF" w14:textId="77777777" w:rsidR="00ED2738" w:rsidRDefault="00ED2738" w:rsidP="00107C7E"/>
    <w:p w14:paraId="03B0CFC3" w14:textId="77777777" w:rsidR="00ED2738" w:rsidRDefault="00ED2738" w:rsidP="00107C7E"/>
    <w:p w14:paraId="311F2A8E" w14:textId="77777777" w:rsidR="00ED2738" w:rsidRDefault="00ED2738" w:rsidP="00107C7E"/>
    <w:p w14:paraId="13B064B4" w14:textId="77777777" w:rsidR="00ED2738" w:rsidRDefault="00ED2738" w:rsidP="00107C7E"/>
    <w:p w14:paraId="7113FC11" w14:textId="77777777" w:rsidR="00ED2738" w:rsidRDefault="00ED2738" w:rsidP="00107C7E"/>
    <w:p w14:paraId="26BA1E99" w14:textId="77777777" w:rsidR="00ED2738" w:rsidRDefault="00ED2738" w:rsidP="00107C7E"/>
    <w:p w14:paraId="4D34A853" w14:textId="77777777" w:rsidR="00ED2738" w:rsidRDefault="00ED2738" w:rsidP="00107C7E"/>
    <w:p w14:paraId="782A62B3" w14:textId="77777777" w:rsidR="00ED2738" w:rsidRDefault="00ED2738" w:rsidP="00107C7E"/>
    <w:p w14:paraId="0D19521C" w14:textId="77777777" w:rsidR="00ED2738" w:rsidRDefault="00ED2738" w:rsidP="00107C7E"/>
    <w:p w14:paraId="1F6FB100" w14:textId="77777777" w:rsidR="00ED2738" w:rsidRDefault="00ED2738" w:rsidP="00107C7E"/>
    <w:p w14:paraId="1AE602A7" w14:textId="77777777" w:rsidR="00ED2738" w:rsidRDefault="00ED2738" w:rsidP="00107C7E"/>
    <w:p w14:paraId="0500763F" w14:textId="77777777" w:rsidR="00ED2738" w:rsidRDefault="00ED2738" w:rsidP="00107C7E"/>
    <w:p w14:paraId="7DC4FD7D" w14:textId="77777777" w:rsidR="00ED2738" w:rsidRDefault="00ED2738" w:rsidP="00107C7E"/>
    <w:p w14:paraId="093DA3DE" w14:textId="77777777" w:rsidR="00ED2738" w:rsidRDefault="00ED2738" w:rsidP="00107C7E"/>
    <w:p w14:paraId="1CC42E14" w14:textId="77777777" w:rsidR="00ED2738" w:rsidRDefault="00ED2738" w:rsidP="00107C7E"/>
    <w:p w14:paraId="2D28721C" w14:textId="77777777" w:rsidR="00ED2738" w:rsidRDefault="00ED2738" w:rsidP="00107C7E"/>
    <w:p w14:paraId="03AE6289" w14:textId="77777777" w:rsidR="00ED2738" w:rsidRDefault="00ED2738" w:rsidP="00107C7E"/>
    <w:p w14:paraId="5406C463" w14:textId="77777777" w:rsidR="00ED2738" w:rsidRDefault="00ED2738" w:rsidP="00107C7E"/>
    <w:p w14:paraId="22A8E0A9" w14:textId="77777777" w:rsidR="00033DE5" w:rsidRPr="008617CB" w:rsidRDefault="00033DE5" w:rsidP="00107C7E"/>
    <w:sectPr w:rsidR="00033DE5" w:rsidRPr="008617C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E4A3B2" w14:textId="77777777" w:rsidR="001974CD" w:rsidRDefault="001974CD" w:rsidP="00C5588E">
      <w:r>
        <w:separator/>
      </w:r>
    </w:p>
  </w:endnote>
  <w:endnote w:type="continuationSeparator" w:id="0">
    <w:p w14:paraId="21B38A1B" w14:textId="77777777" w:rsidR="001974CD" w:rsidRDefault="001974CD" w:rsidP="00C558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隶书">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新宋体">
    <w:altName w:val="D...ì."/>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74EC4E" w14:textId="77777777" w:rsidR="001974CD" w:rsidRDefault="001974CD" w:rsidP="00C5588E">
      <w:r>
        <w:separator/>
      </w:r>
    </w:p>
  </w:footnote>
  <w:footnote w:type="continuationSeparator" w:id="0">
    <w:p w14:paraId="51943D3E" w14:textId="77777777" w:rsidR="001974CD" w:rsidRDefault="001974CD" w:rsidP="00C558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700A6D05"/>
    <w:multiLevelType w:val="hybridMultilevel"/>
    <w:tmpl w:val="5A68DCBA"/>
    <w:lvl w:ilvl="0" w:tplc="096A60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6C24"/>
    <w:rsid w:val="00003227"/>
    <w:rsid w:val="000054F0"/>
    <w:rsid w:val="000058AD"/>
    <w:rsid w:val="00005E2E"/>
    <w:rsid w:val="00006AB9"/>
    <w:rsid w:val="00007BC7"/>
    <w:rsid w:val="00012565"/>
    <w:rsid w:val="00012951"/>
    <w:rsid w:val="00013A51"/>
    <w:rsid w:val="00016E68"/>
    <w:rsid w:val="00021DEB"/>
    <w:rsid w:val="00021E71"/>
    <w:rsid w:val="000222A7"/>
    <w:rsid w:val="00023CFA"/>
    <w:rsid w:val="00032063"/>
    <w:rsid w:val="000322C6"/>
    <w:rsid w:val="0003332F"/>
    <w:rsid w:val="00033854"/>
    <w:rsid w:val="00033DE5"/>
    <w:rsid w:val="00035281"/>
    <w:rsid w:val="0003783A"/>
    <w:rsid w:val="00037D1F"/>
    <w:rsid w:val="00040561"/>
    <w:rsid w:val="00041597"/>
    <w:rsid w:val="0004347A"/>
    <w:rsid w:val="000446D4"/>
    <w:rsid w:val="00045C7B"/>
    <w:rsid w:val="000477CB"/>
    <w:rsid w:val="00047DAD"/>
    <w:rsid w:val="00047F53"/>
    <w:rsid w:val="00053E1A"/>
    <w:rsid w:val="0005577A"/>
    <w:rsid w:val="00057C3B"/>
    <w:rsid w:val="0006102B"/>
    <w:rsid w:val="0006133E"/>
    <w:rsid w:val="00066DA3"/>
    <w:rsid w:val="0007072A"/>
    <w:rsid w:val="00073185"/>
    <w:rsid w:val="00074A7E"/>
    <w:rsid w:val="00074ECF"/>
    <w:rsid w:val="0007667A"/>
    <w:rsid w:val="00077D7B"/>
    <w:rsid w:val="000823C7"/>
    <w:rsid w:val="00082833"/>
    <w:rsid w:val="0008524C"/>
    <w:rsid w:val="000855E7"/>
    <w:rsid w:val="00086C24"/>
    <w:rsid w:val="00087E18"/>
    <w:rsid w:val="00091330"/>
    <w:rsid w:val="000931C7"/>
    <w:rsid w:val="000A4068"/>
    <w:rsid w:val="000A4C02"/>
    <w:rsid w:val="000A54C2"/>
    <w:rsid w:val="000A6829"/>
    <w:rsid w:val="000A6941"/>
    <w:rsid w:val="000A7B33"/>
    <w:rsid w:val="000B0B47"/>
    <w:rsid w:val="000B0CFA"/>
    <w:rsid w:val="000B1384"/>
    <w:rsid w:val="000B320C"/>
    <w:rsid w:val="000B3AA7"/>
    <w:rsid w:val="000B5C53"/>
    <w:rsid w:val="000C595B"/>
    <w:rsid w:val="000C6F8A"/>
    <w:rsid w:val="000C7E7C"/>
    <w:rsid w:val="000D359D"/>
    <w:rsid w:val="000D54CC"/>
    <w:rsid w:val="000E05E1"/>
    <w:rsid w:val="000E1A43"/>
    <w:rsid w:val="000E2928"/>
    <w:rsid w:val="000E416A"/>
    <w:rsid w:val="000F1784"/>
    <w:rsid w:val="000F19F2"/>
    <w:rsid w:val="000F4983"/>
    <w:rsid w:val="000F5644"/>
    <w:rsid w:val="000F6840"/>
    <w:rsid w:val="000F7852"/>
    <w:rsid w:val="00102963"/>
    <w:rsid w:val="00102D75"/>
    <w:rsid w:val="00103CD1"/>
    <w:rsid w:val="00107C7E"/>
    <w:rsid w:val="001104B1"/>
    <w:rsid w:val="00112326"/>
    <w:rsid w:val="00112410"/>
    <w:rsid w:val="0011375E"/>
    <w:rsid w:val="00115671"/>
    <w:rsid w:val="0011655C"/>
    <w:rsid w:val="00116993"/>
    <w:rsid w:val="0011768F"/>
    <w:rsid w:val="0011781C"/>
    <w:rsid w:val="00120AB6"/>
    <w:rsid w:val="001218AA"/>
    <w:rsid w:val="00122771"/>
    <w:rsid w:val="00122871"/>
    <w:rsid w:val="00124D31"/>
    <w:rsid w:val="001253FD"/>
    <w:rsid w:val="00126EC8"/>
    <w:rsid w:val="0013154C"/>
    <w:rsid w:val="00133A45"/>
    <w:rsid w:val="00133C50"/>
    <w:rsid w:val="00134C9D"/>
    <w:rsid w:val="00137D05"/>
    <w:rsid w:val="00141C46"/>
    <w:rsid w:val="00146759"/>
    <w:rsid w:val="0015091A"/>
    <w:rsid w:val="00150B33"/>
    <w:rsid w:val="0015241F"/>
    <w:rsid w:val="00154D4B"/>
    <w:rsid w:val="00157AB2"/>
    <w:rsid w:val="00157CEE"/>
    <w:rsid w:val="00161AEE"/>
    <w:rsid w:val="0016279C"/>
    <w:rsid w:val="00163F49"/>
    <w:rsid w:val="001651CF"/>
    <w:rsid w:val="001654E2"/>
    <w:rsid w:val="001721F8"/>
    <w:rsid w:val="00173D03"/>
    <w:rsid w:val="00174D26"/>
    <w:rsid w:val="001769D8"/>
    <w:rsid w:val="0018160B"/>
    <w:rsid w:val="00184BCD"/>
    <w:rsid w:val="00185414"/>
    <w:rsid w:val="00190036"/>
    <w:rsid w:val="0019135A"/>
    <w:rsid w:val="00194EBF"/>
    <w:rsid w:val="0019708F"/>
    <w:rsid w:val="001974CD"/>
    <w:rsid w:val="001A0627"/>
    <w:rsid w:val="001A1D02"/>
    <w:rsid w:val="001A3FF3"/>
    <w:rsid w:val="001A59F2"/>
    <w:rsid w:val="001A6162"/>
    <w:rsid w:val="001A7D57"/>
    <w:rsid w:val="001B70B9"/>
    <w:rsid w:val="001B79E5"/>
    <w:rsid w:val="001C1DA8"/>
    <w:rsid w:val="001C337C"/>
    <w:rsid w:val="001C5E75"/>
    <w:rsid w:val="001C6805"/>
    <w:rsid w:val="001D0DC9"/>
    <w:rsid w:val="001D548D"/>
    <w:rsid w:val="001F01E1"/>
    <w:rsid w:val="001F0C0D"/>
    <w:rsid w:val="001F2D5A"/>
    <w:rsid w:val="001F40D6"/>
    <w:rsid w:val="001F49C3"/>
    <w:rsid w:val="001F5CA7"/>
    <w:rsid w:val="001F5D91"/>
    <w:rsid w:val="001F614E"/>
    <w:rsid w:val="001F6618"/>
    <w:rsid w:val="0020308B"/>
    <w:rsid w:val="00206DE0"/>
    <w:rsid w:val="00207C32"/>
    <w:rsid w:val="0021048E"/>
    <w:rsid w:val="00212AE9"/>
    <w:rsid w:val="0021419F"/>
    <w:rsid w:val="00214203"/>
    <w:rsid w:val="00225B84"/>
    <w:rsid w:val="00241B64"/>
    <w:rsid w:val="00243D48"/>
    <w:rsid w:val="00244B54"/>
    <w:rsid w:val="00247C36"/>
    <w:rsid w:val="00255D02"/>
    <w:rsid w:val="0025727F"/>
    <w:rsid w:val="00260266"/>
    <w:rsid w:val="00260C00"/>
    <w:rsid w:val="002637B3"/>
    <w:rsid w:val="00263D4A"/>
    <w:rsid w:val="0027313E"/>
    <w:rsid w:val="0027317F"/>
    <w:rsid w:val="002748BB"/>
    <w:rsid w:val="002756E4"/>
    <w:rsid w:val="00276FC7"/>
    <w:rsid w:val="00277199"/>
    <w:rsid w:val="0027775E"/>
    <w:rsid w:val="002806AE"/>
    <w:rsid w:val="0028078F"/>
    <w:rsid w:val="00280C25"/>
    <w:rsid w:val="0028132C"/>
    <w:rsid w:val="00284B91"/>
    <w:rsid w:val="00284DA1"/>
    <w:rsid w:val="0028611C"/>
    <w:rsid w:val="002904A3"/>
    <w:rsid w:val="002926ED"/>
    <w:rsid w:val="00294803"/>
    <w:rsid w:val="002A3F4E"/>
    <w:rsid w:val="002A4CDD"/>
    <w:rsid w:val="002A7866"/>
    <w:rsid w:val="002B0626"/>
    <w:rsid w:val="002B39BE"/>
    <w:rsid w:val="002B3EB1"/>
    <w:rsid w:val="002C055C"/>
    <w:rsid w:val="002C07B2"/>
    <w:rsid w:val="002C5D51"/>
    <w:rsid w:val="002C717F"/>
    <w:rsid w:val="002D0305"/>
    <w:rsid w:val="002D0E37"/>
    <w:rsid w:val="002D1C87"/>
    <w:rsid w:val="002D5399"/>
    <w:rsid w:val="002D69E1"/>
    <w:rsid w:val="002D6CE2"/>
    <w:rsid w:val="002E4894"/>
    <w:rsid w:val="002E6845"/>
    <w:rsid w:val="002E6F89"/>
    <w:rsid w:val="002F14E1"/>
    <w:rsid w:val="002F3AC9"/>
    <w:rsid w:val="002F52C7"/>
    <w:rsid w:val="0030203C"/>
    <w:rsid w:val="00303399"/>
    <w:rsid w:val="003041FA"/>
    <w:rsid w:val="00306B67"/>
    <w:rsid w:val="00310865"/>
    <w:rsid w:val="00310B84"/>
    <w:rsid w:val="00310E94"/>
    <w:rsid w:val="00311361"/>
    <w:rsid w:val="003117E5"/>
    <w:rsid w:val="00314556"/>
    <w:rsid w:val="00315BD6"/>
    <w:rsid w:val="00317A66"/>
    <w:rsid w:val="00320A10"/>
    <w:rsid w:val="00322713"/>
    <w:rsid w:val="00322962"/>
    <w:rsid w:val="00323BDE"/>
    <w:rsid w:val="00325972"/>
    <w:rsid w:val="00331E12"/>
    <w:rsid w:val="00333F28"/>
    <w:rsid w:val="00334366"/>
    <w:rsid w:val="003357DE"/>
    <w:rsid w:val="00335B66"/>
    <w:rsid w:val="0033794C"/>
    <w:rsid w:val="00337C14"/>
    <w:rsid w:val="0034079F"/>
    <w:rsid w:val="00341310"/>
    <w:rsid w:val="0034203B"/>
    <w:rsid w:val="003434FB"/>
    <w:rsid w:val="00343C4C"/>
    <w:rsid w:val="0034429A"/>
    <w:rsid w:val="00344DDD"/>
    <w:rsid w:val="00347164"/>
    <w:rsid w:val="00347A17"/>
    <w:rsid w:val="00347E7F"/>
    <w:rsid w:val="0035104D"/>
    <w:rsid w:val="003518D0"/>
    <w:rsid w:val="00351D8B"/>
    <w:rsid w:val="00353E95"/>
    <w:rsid w:val="00354D40"/>
    <w:rsid w:val="00356B2E"/>
    <w:rsid w:val="00361A70"/>
    <w:rsid w:val="00364D6A"/>
    <w:rsid w:val="0037190D"/>
    <w:rsid w:val="0037311A"/>
    <w:rsid w:val="003735A0"/>
    <w:rsid w:val="00376AB9"/>
    <w:rsid w:val="0037755D"/>
    <w:rsid w:val="003808A2"/>
    <w:rsid w:val="0038271B"/>
    <w:rsid w:val="00382820"/>
    <w:rsid w:val="00384951"/>
    <w:rsid w:val="00385DC1"/>
    <w:rsid w:val="00386146"/>
    <w:rsid w:val="003876A9"/>
    <w:rsid w:val="00392044"/>
    <w:rsid w:val="00395FD9"/>
    <w:rsid w:val="00396F97"/>
    <w:rsid w:val="003A1A2B"/>
    <w:rsid w:val="003A3140"/>
    <w:rsid w:val="003A6285"/>
    <w:rsid w:val="003B0FAD"/>
    <w:rsid w:val="003B1A4F"/>
    <w:rsid w:val="003B2B90"/>
    <w:rsid w:val="003B2F27"/>
    <w:rsid w:val="003B47C9"/>
    <w:rsid w:val="003B74B1"/>
    <w:rsid w:val="003C08D8"/>
    <w:rsid w:val="003C1594"/>
    <w:rsid w:val="003C1B9B"/>
    <w:rsid w:val="003C29E5"/>
    <w:rsid w:val="003C2C34"/>
    <w:rsid w:val="003C5509"/>
    <w:rsid w:val="003D27B2"/>
    <w:rsid w:val="003D6DDE"/>
    <w:rsid w:val="003D7309"/>
    <w:rsid w:val="003E3562"/>
    <w:rsid w:val="003E4901"/>
    <w:rsid w:val="003E530F"/>
    <w:rsid w:val="003F392B"/>
    <w:rsid w:val="003F6550"/>
    <w:rsid w:val="0040190C"/>
    <w:rsid w:val="00404DEF"/>
    <w:rsid w:val="00406F1E"/>
    <w:rsid w:val="004073B0"/>
    <w:rsid w:val="004153FA"/>
    <w:rsid w:val="00415C58"/>
    <w:rsid w:val="00423042"/>
    <w:rsid w:val="0042343A"/>
    <w:rsid w:val="00423726"/>
    <w:rsid w:val="004248A3"/>
    <w:rsid w:val="00425D5F"/>
    <w:rsid w:val="00425D8B"/>
    <w:rsid w:val="00426C61"/>
    <w:rsid w:val="00434919"/>
    <w:rsid w:val="00434D89"/>
    <w:rsid w:val="0043696E"/>
    <w:rsid w:val="00440A2D"/>
    <w:rsid w:val="004430E2"/>
    <w:rsid w:val="00446017"/>
    <w:rsid w:val="0044678F"/>
    <w:rsid w:val="004479E7"/>
    <w:rsid w:val="00450BB3"/>
    <w:rsid w:val="00452D64"/>
    <w:rsid w:val="0046028D"/>
    <w:rsid w:val="00462AA3"/>
    <w:rsid w:val="0046393B"/>
    <w:rsid w:val="00464EC3"/>
    <w:rsid w:val="00464FC7"/>
    <w:rsid w:val="0046620B"/>
    <w:rsid w:val="00470919"/>
    <w:rsid w:val="00471A93"/>
    <w:rsid w:val="00474F71"/>
    <w:rsid w:val="00477D6B"/>
    <w:rsid w:val="00484E23"/>
    <w:rsid w:val="00485DBC"/>
    <w:rsid w:val="00487CF6"/>
    <w:rsid w:val="00490A56"/>
    <w:rsid w:val="00492860"/>
    <w:rsid w:val="00493405"/>
    <w:rsid w:val="00494533"/>
    <w:rsid w:val="004A0ACB"/>
    <w:rsid w:val="004A224C"/>
    <w:rsid w:val="004A35C7"/>
    <w:rsid w:val="004A3970"/>
    <w:rsid w:val="004A3D19"/>
    <w:rsid w:val="004A5FF0"/>
    <w:rsid w:val="004A6925"/>
    <w:rsid w:val="004B0396"/>
    <w:rsid w:val="004B0C93"/>
    <w:rsid w:val="004B3885"/>
    <w:rsid w:val="004B423A"/>
    <w:rsid w:val="004B42F7"/>
    <w:rsid w:val="004B51EF"/>
    <w:rsid w:val="004C01F8"/>
    <w:rsid w:val="004C1833"/>
    <w:rsid w:val="004C4020"/>
    <w:rsid w:val="004C481A"/>
    <w:rsid w:val="004C4C7E"/>
    <w:rsid w:val="004C5B48"/>
    <w:rsid w:val="004C5E1E"/>
    <w:rsid w:val="004C65BE"/>
    <w:rsid w:val="004C7998"/>
    <w:rsid w:val="004C7C20"/>
    <w:rsid w:val="004D0164"/>
    <w:rsid w:val="004D1D36"/>
    <w:rsid w:val="004D33FB"/>
    <w:rsid w:val="004D4E2A"/>
    <w:rsid w:val="004D5C31"/>
    <w:rsid w:val="004E3746"/>
    <w:rsid w:val="004E3D77"/>
    <w:rsid w:val="004E4434"/>
    <w:rsid w:val="004E60A3"/>
    <w:rsid w:val="005032CB"/>
    <w:rsid w:val="005039FB"/>
    <w:rsid w:val="00503EE9"/>
    <w:rsid w:val="0051085A"/>
    <w:rsid w:val="005112D2"/>
    <w:rsid w:val="00512043"/>
    <w:rsid w:val="00513D75"/>
    <w:rsid w:val="00515016"/>
    <w:rsid w:val="00516171"/>
    <w:rsid w:val="00526159"/>
    <w:rsid w:val="00527C5D"/>
    <w:rsid w:val="00530CE3"/>
    <w:rsid w:val="00532D21"/>
    <w:rsid w:val="00532D91"/>
    <w:rsid w:val="0053368F"/>
    <w:rsid w:val="00533DDF"/>
    <w:rsid w:val="00536626"/>
    <w:rsid w:val="00536875"/>
    <w:rsid w:val="00544176"/>
    <w:rsid w:val="0054453B"/>
    <w:rsid w:val="00546955"/>
    <w:rsid w:val="00546CAB"/>
    <w:rsid w:val="00547920"/>
    <w:rsid w:val="00550CB3"/>
    <w:rsid w:val="0055196D"/>
    <w:rsid w:val="005569CC"/>
    <w:rsid w:val="00561BFD"/>
    <w:rsid w:val="00561E87"/>
    <w:rsid w:val="00562D81"/>
    <w:rsid w:val="0056322B"/>
    <w:rsid w:val="00565904"/>
    <w:rsid w:val="00566429"/>
    <w:rsid w:val="00567B74"/>
    <w:rsid w:val="00570E18"/>
    <w:rsid w:val="005730A5"/>
    <w:rsid w:val="00577AAB"/>
    <w:rsid w:val="00581D4D"/>
    <w:rsid w:val="00587F35"/>
    <w:rsid w:val="00590985"/>
    <w:rsid w:val="00591E1A"/>
    <w:rsid w:val="00591F97"/>
    <w:rsid w:val="00593A96"/>
    <w:rsid w:val="00593BAE"/>
    <w:rsid w:val="005A0C42"/>
    <w:rsid w:val="005A2C99"/>
    <w:rsid w:val="005A302F"/>
    <w:rsid w:val="005A4A2A"/>
    <w:rsid w:val="005A5305"/>
    <w:rsid w:val="005B06BE"/>
    <w:rsid w:val="005B2730"/>
    <w:rsid w:val="005B3720"/>
    <w:rsid w:val="005B5432"/>
    <w:rsid w:val="005B70DF"/>
    <w:rsid w:val="005B7AFD"/>
    <w:rsid w:val="005C2C93"/>
    <w:rsid w:val="005C5621"/>
    <w:rsid w:val="005C5BEC"/>
    <w:rsid w:val="005D0958"/>
    <w:rsid w:val="005D325A"/>
    <w:rsid w:val="005D3D1F"/>
    <w:rsid w:val="005D64D6"/>
    <w:rsid w:val="005D6AC4"/>
    <w:rsid w:val="005E0D1F"/>
    <w:rsid w:val="005E4579"/>
    <w:rsid w:val="005E4DC6"/>
    <w:rsid w:val="005E4FA7"/>
    <w:rsid w:val="005E5A60"/>
    <w:rsid w:val="005E6ADA"/>
    <w:rsid w:val="005F0F54"/>
    <w:rsid w:val="005F6F35"/>
    <w:rsid w:val="005F7BB2"/>
    <w:rsid w:val="00602188"/>
    <w:rsid w:val="006032E7"/>
    <w:rsid w:val="00605B56"/>
    <w:rsid w:val="006065C5"/>
    <w:rsid w:val="00607DA6"/>
    <w:rsid w:val="00613FC5"/>
    <w:rsid w:val="006154AA"/>
    <w:rsid w:val="00617194"/>
    <w:rsid w:val="00617D3E"/>
    <w:rsid w:val="00622388"/>
    <w:rsid w:val="0062441B"/>
    <w:rsid w:val="00624C1C"/>
    <w:rsid w:val="006256A8"/>
    <w:rsid w:val="00626361"/>
    <w:rsid w:val="00630B51"/>
    <w:rsid w:val="00632C36"/>
    <w:rsid w:val="00633E1D"/>
    <w:rsid w:val="00634607"/>
    <w:rsid w:val="006365B6"/>
    <w:rsid w:val="00636767"/>
    <w:rsid w:val="00640A17"/>
    <w:rsid w:val="006413F4"/>
    <w:rsid w:val="00642429"/>
    <w:rsid w:val="00643E80"/>
    <w:rsid w:val="00645B2E"/>
    <w:rsid w:val="00647ADE"/>
    <w:rsid w:val="00651FF1"/>
    <w:rsid w:val="00652942"/>
    <w:rsid w:val="00656129"/>
    <w:rsid w:val="00656AC4"/>
    <w:rsid w:val="00657430"/>
    <w:rsid w:val="006574DD"/>
    <w:rsid w:val="006609D7"/>
    <w:rsid w:val="00662220"/>
    <w:rsid w:val="00664565"/>
    <w:rsid w:val="00675A0A"/>
    <w:rsid w:val="00680666"/>
    <w:rsid w:val="006811B0"/>
    <w:rsid w:val="0068471E"/>
    <w:rsid w:val="00685596"/>
    <w:rsid w:val="00685860"/>
    <w:rsid w:val="00687A09"/>
    <w:rsid w:val="006905C8"/>
    <w:rsid w:val="00691969"/>
    <w:rsid w:val="00691DCD"/>
    <w:rsid w:val="00691E37"/>
    <w:rsid w:val="00695E45"/>
    <w:rsid w:val="006A2A56"/>
    <w:rsid w:val="006A306C"/>
    <w:rsid w:val="006A5083"/>
    <w:rsid w:val="006A76DC"/>
    <w:rsid w:val="006B0739"/>
    <w:rsid w:val="006B4AB9"/>
    <w:rsid w:val="006C509A"/>
    <w:rsid w:val="006C575A"/>
    <w:rsid w:val="006C617F"/>
    <w:rsid w:val="006D0E96"/>
    <w:rsid w:val="006D37A7"/>
    <w:rsid w:val="006D6311"/>
    <w:rsid w:val="006E2089"/>
    <w:rsid w:val="006E23BE"/>
    <w:rsid w:val="006E3645"/>
    <w:rsid w:val="006E3FBA"/>
    <w:rsid w:val="006E5FD6"/>
    <w:rsid w:val="006E73D0"/>
    <w:rsid w:val="006F0316"/>
    <w:rsid w:val="006F0C83"/>
    <w:rsid w:val="006F4230"/>
    <w:rsid w:val="006F5ABE"/>
    <w:rsid w:val="00700741"/>
    <w:rsid w:val="007034EC"/>
    <w:rsid w:val="007035CF"/>
    <w:rsid w:val="00703F68"/>
    <w:rsid w:val="00711163"/>
    <w:rsid w:val="007158A6"/>
    <w:rsid w:val="00715C52"/>
    <w:rsid w:val="00716FF8"/>
    <w:rsid w:val="007178E0"/>
    <w:rsid w:val="00720657"/>
    <w:rsid w:val="00720DEE"/>
    <w:rsid w:val="00721F2E"/>
    <w:rsid w:val="00723237"/>
    <w:rsid w:val="0072597B"/>
    <w:rsid w:val="0073136E"/>
    <w:rsid w:val="00732005"/>
    <w:rsid w:val="00733C9C"/>
    <w:rsid w:val="007427A4"/>
    <w:rsid w:val="007440D2"/>
    <w:rsid w:val="007445F7"/>
    <w:rsid w:val="0074555B"/>
    <w:rsid w:val="00745C54"/>
    <w:rsid w:val="0074680C"/>
    <w:rsid w:val="00747CA8"/>
    <w:rsid w:val="00755715"/>
    <w:rsid w:val="00757985"/>
    <w:rsid w:val="007602A8"/>
    <w:rsid w:val="007633CB"/>
    <w:rsid w:val="007642BC"/>
    <w:rsid w:val="007662B2"/>
    <w:rsid w:val="007663EB"/>
    <w:rsid w:val="00770283"/>
    <w:rsid w:val="00770332"/>
    <w:rsid w:val="007716C9"/>
    <w:rsid w:val="00772697"/>
    <w:rsid w:val="00772E3F"/>
    <w:rsid w:val="007737C7"/>
    <w:rsid w:val="00774D3C"/>
    <w:rsid w:val="0077683F"/>
    <w:rsid w:val="0077684B"/>
    <w:rsid w:val="007772FB"/>
    <w:rsid w:val="00780EEF"/>
    <w:rsid w:val="0078147A"/>
    <w:rsid w:val="00781D2A"/>
    <w:rsid w:val="0078261F"/>
    <w:rsid w:val="00782A30"/>
    <w:rsid w:val="00783599"/>
    <w:rsid w:val="00783AF8"/>
    <w:rsid w:val="007847DE"/>
    <w:rsid w:val="00785B81"/>
    <w:rsid w:val="00792D4E"/>
    <w:rsid w:val="007959A1"/>
    <w:rsid w:val="00795C4C"/>
    <w:rsid w:val="007A4C56"/>
    <w:rsid w:val="007A5F5D"/>
    <w:rsid w:val="007A6537"/>
    <w:rsid w:val="007B0FE9"/>
    <w:rsid w:val="007B7C96"/>
    <w:rsid w:val="007B7FB9"/>
    <w:rsid w:val="007C13B5"/>
    <w:rsid w:val="007C2200"/>
    <w:rsid w:val="007C5459"/>
    <w:rsid w:val="007C6661"/>
    <w:rsid w:val="007C7615"/>
    <w:rsid w:val="007D2DC9"/>
    <w:rsid w:val="007D2F61"/>
    <w:rsid w:val="007D3DB0"/>
    <w:rsid w:val="007D418E"/>
    <w:rsid w:val="007D45DB"/>
    <w:rsid w:val="007D4AE8"/>
    <w:rsid w:val="007D7929"/>
    <w:rsid w:val="007E1108"/>
    <w:rsid w:val="007E3746"/>
    <w:rsid w:val="007E4743"/>
    <w:rsid w:val="007E486E"/>
    <w:rsid w:val="007E49CF"/>
    <w:rsid w:val="007F0599"/>
    <w:rsid w:val="007F0FAF"/>
    <w:rsid w:val="007F1AAA"/>
    <w:rsid w:val="007F1B16"/>
    <w:rsid w:val="007F1B92"/>
    <w:rsid w:val="007F1E01"/>
    <w:rsid w:val="007F3F43"/>
    <w:rsid w:val="007F7A92"/>
    <w:rsid w:val="00800B6D"/>
    <w:rsid w:val="00800E61"/>
    <w:rsid w:val="008034C6"/>
    <w:rsid w:val="00804290"/>
    <w:rsid w:val="00804301"/>
    <w:rsid w:val="0080466E"/>
    <w:rsid w:val="00807114"/>
    <w:rsid w:val="008079C3"/>
    <w:rsid w:val="00810C6E"/>
    <w:rsid w:val="00812D3C"/>
    <w:rsid w:val="00815155"/>
    <w:rsid w:val="008170D9"/>
    <w:rsid w:val="00820BEE"/>
    <w:rsid w:val="00821EFA"/>
    <w:rsid w:val="00831646"/>
    <w:rsid w:val="00832628"/>
    <w:rsid w:val="00832B95"/>
    <w:rsid w:val="008449E2"/>
    <w:rsid w:val="00845FC6"/>
    <w:rsid w:val="008460AB"/>
    <w:rsid w:val="0084611B"/>
    <w:rsid w:val="00850B6C"/>
    <w:rsid w:val="0085502B"/>
    <w:rsid w:val="00855335"/>
    <w:rsid w:val="008617CB"/>
    <w:rsid w:val="00870DCC"/>
    <w:rsid w:val="008715C6"/>
    <w:rsid w:val="00872D90"/>
    <w:rsid w:val="00873207"/>
    <w:rsid w:val="008740DC"/>
    <w:rsid w:val="00875FA7"/>
    <w:rsid w:val="00876302"/>
    <w:rsid w:val="008763F2"/>
    <w:rsid w:val="00877CD1"/>
    <w:rsid w:val="00880826"/>
    <w:rsid w:val="00880F0D"/>
    <w:rsid w:val="00880F40"/>
    <w:rsid w:val="008816C4"/>
    <w:rsid w:val="0088196E"/>
    <w:rsid w:val="008830D7"/>
    <w:rsid w:val="00887131"/>
    <w:rsid w:val="008902C1"/>
    <w:rsid w:val="00890DF3"/>
    <w:rsid w:val="00891750"/>
    <w:rsid w:val="008919EF"/>
    <w:rsid w:val="00891D42"/>
    <w:rsid w:val="00892456"/>
    <w:rsid w:val="00897C68"/>
    <w:rsid w:val="008A080F"/>
    <w:rsid w:val="008A0874"/>
    <w:rsid w:val="008A1772"/>
    <w:rsid w:val="008A6135"/>
    <w:rsid w:val="008B1C19"/>
    <w:rsid w:val="008B4A54"/>
    <w:rsid w:val="008B64DA"/>
    <w:rsid w:val="008B6C6C"/>
    <w:rsid w:val="008C05CE"/>
    <w:rsid w:val="008C06A4"/>
    <w:rsid w:val="008C2A63"/>
    <w:rsid w:val="008C3BB6"/>
    <w:rsid w:val="008C4247"/>
    <w:rsid w:val="008C5030"/>
    <w:rsid w:val="008C6FA5"/>
    <w:rsid w:val="008D1646"/>
    <w:rsid w:val="008D2F51"/>
    <w:rsid w:val="008D325E"/>
    <w:rsid w:val="008E0468"/>
    <w:rsid w:val="008E07A0"/>
    <w:rsid w:val="008E3CFB"/>
    <w:rsid w:val="008E41D3"/>
    <w:rsid w:val="008E783A"/>
    <w:rsid w:val="008F1150"/>
    <w:rsid w:val="008F15F7"/>
    <w:rsid w:val="008F4FB3"/>
    <w:rsid w:val="008F5DD7"/>
    <w:rsid w:val="00901B07"/>
    <w:rsid w:val="00901CF2"/>
    <w:rsid w:val="00902A3A"/>
    <w:rsid w:val="009032BC"/>
    <w:rsid w:val="009035B9"/>
    <w:rsid w:val="00903EC5"/>
    <w:rsid w:val="00904ED3"/>
    <w:rsid w:val="00904EE5"/>
    <w:rsid w:val="00905D37"/>
    <w:rsid w:val="0091263A"/>
    <w:rsid w:val="009217B0"/>
    <w:rsid w:val="00922900"/>
    <w:rsid w:val="00924B38"/>
    <w:rsid w:val="00936C63"/>
    <w:rsid w:val="00936F45"/>
    <w:rsid w:val="0094014B"/>
    <w:rsid w:val="00940DBA"/>
    <w:rsid w:val="009414A7"/>
    <w:rsid w:val="00942906"/>
    <w:rsid w:val="009468F5"/>
    <w:rsid w:val="00956561"/>
    <w:rsid w:val="0096000F"/>
    <w:rsid w:val="00960C5D"/>
    <w:rsid w:val="00963093"/>
    <w:rsid w:val="00963F92"/>
    <w:rsid w:val="0096529D"/>
    <w:rsid w:val="00973683"/>
    <w:rsid w:val="00974422"/>
    <w:rsid w:val="009756C3"/>
    <w:rsid w:val="00976B36"/>
    <w:rsid w:val="00980DED"/>
    <w:rsid w:val="0098180D"/>
    <w:rsid w:val="00981F58"/>
    <w:rsid w:val="00993096"/>
    <w:rsid w:val="00995A5C"/>
    <w:rsid w:val="00996052"/>
    <w:rsid w:val="00997768"/>
    <w:rsid w:val="009A5E3D"/>
    <w:rsid w:val="009B17BE"/>
    <w:rsid w:val="009B2E64"/>
    <w:rsid w:val="009B4D99"/>
    <w:rsid w:val="009B535F"/>
    <w:rsid w:val="009B5F5E"/>
    <w:rsid w:val="009B7D42"/>
    <w:rsid w:val="009B7EB3"/>
    <w:rsid w:val="009C123E"/>
    <w:rsid w:val="009C2C56"/>
    <w:rsid w:val="009C2C80"/>
    <w:rsid w:val="009D1149"/>
    <w:rsid w:val="009D252D"/>
    <w:rsid w:val="009D44A5"/>
    <w:rsid w:val="009E04AD"/>
    <w:rsid w:val="009E1E4D"/>
    <w:rsid w:val="009E25E1"/>
    <w:rsid w:val="009E335C"/>
    <w:rsid w:val="009E57BD"/>
    <w:rsid w:val="009F156D"/>
    <w:rsid w:val="009F55CA"/>
    <w:rsid w:val="00A04361"/>
    <w:rsid w:val="00A0446C"/>
    <w:rsid w:val="00A04BFB"/>
    <w:rsid w:val="00A11314"/>
    <w:rsid w:val="00A210D3"/>
    <w:rsid w:val="00A21CD7"/>
    <w:rsid w:val="00A221FC"/>
    <w:rsid w:val="00A226DA"/>
    <w:rsid w:val="00A3034D"/>
    <w:rsid w:val="00A311DD"/>
    <w:rsid w:val="00A32BF5"/>
    <w:rsid w:val="00A33532"/>
    <w:rsid w:val="00A34294"/>
    <w:rsid w:val="00A35EB7"/>
    <w:rsid w:val="00A401FA"/>
    <w:rsid w:val="00A4154E"/>
    <w:rsid w:val="00A42C26"/>
    <w:rsid w:val="00A455AA"/>
    <w:rsid w:val="00A45B3E"/>
    <w:rsid w:val="00A504D2"/>
    <w:rsid w:val="00A51C25"/>
    <w:rsid w:val="00A527F9"/>
    <w:rsid w:val="00A5363E"/>
    <w:rsid w:val="00A605B8"/>
    <w:rsid w:val="00A619A8"/>
    <w:rsid w:val="00A62403"/>
    <w:rsid w:val="00A63583"/>
    <w:rsid w:val="00A63683"/>
    <w:rsid w:val="00A648A0"/>
    <w:rsid w:val="00A669F5"/>
    <w:rsid w:val="00A66CC3"/>
    <w:rsid w:val="00A674A0"/>
    <w:rsid w:val="00A71A6D"/>
    <w:rsid w:val="00A73A1E"/>
    <w:rsid w:val="00A76B10"/>
    <w:rsid w:val="00A77F20"/>
    <w:rsid w:val="00A85DAA"/>
    <w:rsid w:val="00A86A97"/>
    <w:rsid w:val="00A90E91"/>
    <w:rsid w:val="00A9350B"/>
    <w:rsid w:val="00A93A40"/>
    <w:rsid w:val="00A94E8E"/>
    <w:rsid w:val="00A96264"/>
    <w:rsid w:val="00A97213"/>
    <w:rsid w:val="00A973AE"/>
    <w:rsid w:val="00A97823"/>
    <w:rsid w:val="00AA198B"/>
    <w:rsid w:val="00AA4ED3"/>
    <w:rsid w:val="00AB2CE5"/>
    <w:rsid w:val="00AB43F3"/>
    <w:rsid w:val="00AB6275"/>
    <w:rsid w:val="00AB6AE8"/>
    <w:rsid w:val="00AC2A14"/>
    <w:rsid w:val="00AC4F8C"/>
    <w:rsid w:val="00AC72BC"/>
    <w:rsid w:val="00AD2E11"/>
    <w:rsid w:val="00AD3655"/>
    <w:rsid w:val="00AD3A01"/>
    <w:rsid w:val="00AD5E89"/>
    <w:rsid w:val="00AE06F7"/>
    <w:rsid w:val="00AE48E6"/>
    <w:rsid w:val="00AE49BD"/>
    <w:rsid w:val="00AE6CAD"/>
    <w:rsid w:val="00AF0770"/>
    <w:rsid w:val="00AF59B4"/>
    <w:rsid w:val="00B03743"/>
    <w:rsid w:val="00B06898"/>
    <w:rsid w:val="00B076F8"/>
    <w:rsid w:val="00B079C1"/>
    <w:rsid w:val="00B10C72"/>
    <w:rsid w:val="00B11102"/>
    <w:rsid w:val="00B119E3"/>
    <w:rsid w:val="00B12ED1"/>
    <w:rsid w:val="00B132F4"/>
    <w:rsid w:val="00B13BE0"/>
    <w:rsid w:val="00B14F42"/>
    <w:rsid w:val="00B1537B"/>
    <w:rsid w:val="00B16801"/>
    <w:rsid w:val="00B16FCB"/>
    <w:rsid w:val="00B17C5A"/>
    <w:rsid w:val="00B2265B"/>
    <w:rsid w:val="00B260EC"/>
    <w:rsid w:val="00B27A4C"/>
    <w:rsid w:val="00B27A7C"/>
    <w:rsid w:val="00B30B06"/>
    <w:rsid w:val="00B30D98"/>
    <w:rsid w:val="00B46788"/>
    <w:rsid w:val="00B5059F"/>
    <w:rsid w:val="00B5096B"/>
    <w:rsid w:val="00B516DC"/>
    <w:rsid w:val="00B524B5"/>
    <w:rsid w:val="00B530BF"/>
    <w:rsid w:val="00B538ED"/>
    <w:rsid w:val="00B55211"/>
    <w:rsid w:val="00B6210B"/>
    <w:rsid w:val="00B633F9"/>
    <w:rsid w:val="00B63669"/>
    <w:rsid w:val="00B6398C"/>
    <w:rsid w:val="00B65F4C"/>
    <w:rsid w:val="00B671E4"/>
    <w:rsid w:val="00B7074F"/>
    <w:rsid w:val="00B70BA3"/>
    <w:rsid w:val="00B72458"/>
    <w:rsid w:val="00B72F0F"/>
    <w:rsid w:val="00B73010"/>
    <w:rsid w:val="00B80190"/>
    <w:rsid w:val="00B80B23"/>
    <w:rsid w:val="00B80D3D"/>
    <w:rsid w:val="00B82BDB"/>
    <w:rsid w:val="00B8328C"/>
    <w:rsid w:val="00B84B9B"/>
    <w:rsid w:val="00B9064B"/>
    <w:rsid w:val="00B92086"/>
    <w:rsid w:val="00B93B5A"/>
    <w:rsid w:val="00B94380"/>
    <w:rsid w:val="00B944BD"/>
    <w:rsid w:val="00B9569F"/>
    <w:rsid w:val="00B96248"/>
    <w:rsid w:val="00BA140D"/>
    <w:rsid w:val="00BA3B46"/>
    <w:rsid w:val="00BA549D"/>
    <w:rsid w:val="00BA71CF"/>
    <w:rsid w:val="00BA723F"/>
    <w:rsid w:val="00BA7CF6"/>
    <w:rsid w:val="00BB576A"/>
    <w:rsid w:val="00BB61EF"/>
    <w:rsid w:val="00BC1739"/>
    <w:rsid w:val="00BC2190"/>
    <w:rsid w:val="00BC318C"/>
    <w:rsid w:val="00BC347D"/>
    <w:rsid w:val="00BC60CA"/>
    <w:rsid w:val="00BC6398"/>
    <w:rsid w:val="00BC6916"/>
    <w:rsid w:val="00BD0C9F"/>
    <w:rsid w:val="00BD0E6B"/>
    <w:rsid w:val="00BD1AA0"/>
    <w:rsid w:val="00BD4615"/>
    <w:rsid w:val="00BD5B08"/>
    <w:rsid w:val="00BD5B34"/>
    <w:rsid w:val="00BD6E40"/>
    <w:rsid w:val="00BE44DB"/>
    <w:rsid w:val="00BE4932"/>
    <w:rsid w:val="00BE53E4"/>
    <w:rsid w:val="00BF15D6"/>
    <w:rsid w:val="00BF1761"/>
    <w:rsid w:val="00BF545F"/>
    <w:rsid w:val="00BF5F57"/>
    <w:rsid w:val="00BF6024"/>
    <w:rsid w:val="00BF70E1"/>
    <w:rsid w:val="00BF7FE5"/>
    <w:rsid w:val="00C012C5"/>
    <w:rsid w:val="00C02B11"/>
    <w:rsid w:val="00C02C82"/>
    <w:rsid w:val="00C057FB"/>
    <w:rsid w:val="00C07801"/>
    <w:rsid w:val="00C1000E"/>
    <w:rsid w:val="00C12CD5"/>
    <w:rsid w:val="00C15CDB"/>
    <w:rsid w:val="00C226DE"/>
    <w:rsid w:val="00C24746"/>
    <w:rsid w:val="00C31165"/>
    <w:rsid w:val="00C31BEA"/>
    <w:rsid w:val="00C323A2"/>
    <w:rsid w:val="00C34F5D"/>
    <w:rsid w:val="00C35EA4"/>
    <w:rsid w:val="00C376AD"/>
    <w:rsid w:val="00C40F45"/>
    <w:rsid w:val="00C41162"/>
    <w:rsid w:val="00C44CD8"/>
    <w:rsid w:val="00C450F7"/>
    <w:rsid w:val="00C5588E"/>
    <w:rsid w:val="00C55AFD"/>
    <w:rsid w:val="00C57B8B"/>
    <w:rsid w:val="00C60902"/>
    <w:rsid w:val="00C62271"/>
    <w:rsid w:val="00C63455"/>
    <w:rsid w:val="00C67726"/>
    <w:rsid w:val="00C678AB"/>
    <w:rsid w:val="00C70538"/>
    <w:rsid w:val="00C745B2"/>
    <w:rsid w:val="00C75589"/>
    <w:rsid w:val="00C80988"/>
    <w:rsid w:val="00C833CC"/>
    <w:rsid w:val="00C85D9E"/>
    <w:rsid w:val="00C92707"/>
    <w:rsid w:val="00C9643F"/>
    <w:rsid w:val="00C96B2A"/>
    <w:rsid w:val="00C97B00"/>
    <w:rsid w:val="00CA28A8"/>
    <w:rsid w:val="00CA4EED"/>
    <w:rsid w:val="00CA5672"/>
    <w:rsid w:val="00CB1CCC"/>
    <w:rsid w:val="00CB425B"/>
    <w:rsid w:val="00CB5402"/>
    <w:rsid w:val="00CB546E"/>
    <w:rsid w:val="00CC0FFE"/>
    <w:rsid w:val="00CC3168"/>
    <w:rsid w:val="00CC3939"/>
    <w:rsid w:val="00CC524D"/>
    <w:rsid w:val="00CC5F57"/>
    <w:rsid w:val="00CC6AB4"/>
    <w:rsid w:val="00CD435E"/>
    <w:rsid w:val="00CD4C9B"/>
    <w:rsid w:val="00CD5CE0"/>
    <w:rsid w:val="00CD723D"/>
    <w:rsid w:val="00CD7FFD"/>
    <w:rsid w:val="00CE127A"/>
    <w:rsid w:val="00CE1AEA"/>
    <w:rsid w:val="00CE286B"/>
    <w:rsid w:val="00CE2BB1"/>
    <w:rsid w:val="00CE47FC"/>
    <w:rsid w:val="00CF003C"/>
    <w:rsid w:val="00CF67E4"/>
    <w:rsid w:val="00CF769D"/>
    <w:rsid w:val="00D01385"/>
    <w:rsid w:val="00D015C4"/>
    <w:rsid w:val="00D03C87"/>
    <w:rsid w:val="00D03D83"/>
    <w:rsid w:val="00D0668D"/>
    <w:rsid w:val="00D06E12"/>
    <w:rsid w:val="00D141A2"/>
    <w:rsid w:val="00D14A54"/>
    <w:rsid w:val="00D23657"/>
    <w:rsid w:val="00D2520D"/>
    <w:rsid w:val="00D25F93"/>
    <w:rsid w:val="00D30B52"/>
    <w:rsid w:val="00D30CA1"/>
    <w:rsid w:val="00D3110C"/>
    <w:rsid w:val="00D31392"/>
    <w:rsid w:val="00D33357"/>
    <w:rsid w:val="00D34457"/>
    <w:rsid w:val="00D37DA2"/>
    <w:rsid w:val="00D37E15"/>
    <w:rsid w:val="00D412B1"/>
    <w:rsid w:val="00D46396"/>
    <w:rsid w:val="00D53E43"/>
    <w:rsid w:val="00D56578"/>
    <w:rsid w:val="00D60F84"/>
    <w:rsid w:val="00D61159"/>
    <w:rsid w:val="00D62160"/>
    <w:rsid w:val="00D66643"/>
    <w:rsid w:val="00D71B78"/>
    <w:rsid w:val="00D7304A"/>
    <w:rsid w:val="00D73E70"/>
    <w:rsid w:val="00D7442D"/>
    <w:rsid w:val="00D74F90"/>
    <w:rsid w:val="00D771B9"/>
    <w:rsid w:val="00D77561"/>
    <w:rsid w:val="00D80956"/>
    <w:rsid w:val="00D829C9"/>
    <w:rsid w:val="00D834D6"/>
    <w:rsid w:val="00D8756C"/>
    <w:rsid w:val="00D92515"/>
    <w:rsid w:val="00D92F92"/>
    <w:rsid w:val="00D9425E"/>
    <w:rsid w:val="00D95920"/>
    <w:rsid w:val="00DA0C12"/>
    <w:rsid w:val="00DA1292"/>
    <w:rsid w:val="00DA5B04"/>
    <w:rsid w:val="00DA6845"/>
    <w:rsid w:val="00DA7CDB"/>
    <w:rsid w:val="00DB1A74"/>
    <w:rsid w:val="00DB1FC5"/>
    <w:rsid w:val="00DB2B92"/>
    <w:rsid w:val="00DB4B03"/>
    <w:rsid w:val="00DB793C"/>
    <w:rsid w:val="00DC5AAF"/>
    <w:rsid w:val="00DC6CAE"/>
    <w:rsid w:val="00DD029E"/>
    <w:rsid w:val="00DD2039"/>
    <w:rsid w:val="00DD43B2"/>
    <w:rsid w:val="00DD5D9E"/>
    <w:rsid w:val="00DD7136"/>
    <w:rsid w:val="00DE08C8"/>
    <w:rsid w:val="00DE0D9B"/>
    <w:rsid w:val="00DE14E5"/>
    <w:rsid w:val="00DE3163"/>
    <w:rsid w:val="00DE3CB4"/>
    <w:rsid w:val="00DE6B68"/>
    <w:rsid w:val="00DF0B23"/>
    <w:rsid w:val="00DF0BEA"/>
    <w:rsid w:val="00E01969"/>
    <w:rsid w:val="00E03109"/>
    <w:rsid w:val="00E04061"/>
    <w:rsid w:val="00E05E63"/>
    <w:rsid w:val="00E0636D"/>
    <w:rsid w:val="00E07D30"/>
    <w:rsid w:val="00E117F1"/>
    <w:rsid w:val="00E11D08"/>
    <w:rsid w:val="00E21953"/>
    <w:rsid w:val="00E21E0A"/>
    <w:rsid w:val="00E221DF"/>
    <w:rsid w:val="00E24A98"/>
    <w:rsid w:val="00E26AFA"/>
    <w:rsid w:val="00E31072"/>
    <w:rsid w:val="00E32212"/>
    <w:rsid w:val="00E32860"/>
    <w:rsid w:val="00E330FA"/>
    <w:rsid w:val="00E3581B"/>
    <w:rsid w:val="00E42B5A"/>
    <w:rsid w:val="00E446D7"/>
    <w:rsid w:val="00E461AF"/>
    <w:rsid w:val="00E528D7"/>
    <w:rsid w:val="00E530CA"/>
    <w:rsid w:val="00E5468B"/>
    <w:rsid w:val="00E606AA"/>
    <w:rsid w:val="00E60DFA"/>
    <w:rsid w:val="00E6394A"/>
    <w:rsid w:val="00E64314"/>
    <w:rsid w:val="00E65261"/>
    <w:rsid w:val="00E661BE"/>
    <w:rsid w:val="00E66645"/>
    <w:rsid w:val="00E70AF1"/>
    <w:rsid w:val="00E71065"/>
    <w:rsid w:val="00E71DAB"/>
    <w:rsid w:val="00E75675"/>
    <w:rsid w:val="00E768C4"/>
    <w:rsid w:val="00E81E4E"/>
    <w:rsid w:val="00E850E8"/>
    <w:rsid w:val="00E85914"/>
    <w:rsid w:val="00E85ED4"/>
    <w:rsid w:val="00E9027B"/>
    <w:rsid w:val="00E91E22"/>
    <w:rsid w:val="00E92059"/>
    <w:rsid w:val="00E9718B"/>
    <w:rsid w:val="00EA041C"/>
    <w:rsid w:val="00EA3D69"/>
    <w:rsid w:val="00EA63F6"/>
    <w:rsid w:val="00EB1683"/>
    <w:rsid w:val="00EB207D"/>
    <w:rsid w:val="00EB2338"/>
    <w:rsid w:val="00EB2E6F"/>
    <w:rsid w:val="00EB5A78"/>
    <w:rsid w:val="00EB5D86"/>
    <w:rsid w:val="00EB6A66"/>
    <w:rsid w:val="00EC120E"/>
    <w:rsid w:val="00EC13C1"/>
    <w:rsid w:val="00EC22E9"/>
    <w:rsid w:val="00EC2982"/>
    <w:rsid w:val="00EC2DAC"/>
    <w:rsid w:val="00EC331F"/>
    <w:rsid w:val="00EC427F"/>
    <w:rsid w:val="00EC450C"/>
    <w:rsid w:val="00EC54A5"/>
    <w:rsid w:val="00EC6490"/>
    <w:rsid w:val="00ED0F01"/>
    <w:rsid w:val="00ED2738"/>
    <w:rsid w:val="00ED372F"/>
    <w:rsid w:val="00ED498F"/>
    <w:rsid w:val="00ED549F"/>
    <w:rsid w:val="00ED7191"/>
    <w:rsid w:val="00ED7E41"/>
    <w:rsid w:val="00EE2EA2"/>
    <w:rsid w:val="00EE4174"/>
    <w:rsid w:val="00EE5E4E"/>
    <w:rsid w:val="00EE6CBE"/>
    <w:rsid w:val="00EF771D"/>
    <w:rsid w:val="00F0091C"/>
    <w:rsid w:val="00F05CFD"/>
    <w:rsid w:val="00F1007D"/>
    <w:rsid w:val="00F10B95"/>
    <w:rsid w:val="00F1212D"/>
    <w:rsid w:val="00F16651"/>
    <w:rsid w:val="00F169C6"/>
    <w:rsid w:val="00F16B05"/>
    <w:rsid w:val="00F16C87"/>
    <w:rsid w:val="00F1756B"/>
    <w:rsid w:val="00F17DE9"/>
    <w:rsid w:val="00F20E55"/>
    <w:rsid w:val="00F21D9E"/>
    <w:rsid w:val="00F23589"/>
    <w:rsid w:val="00F240CB"/>
    <w:rsid w:val="00F27A04"/>
    <w:rsid w:val="00F27ADD"/>
    <w:rsid w:val="00F30512"/>
    <w:rsid w:val="00F30D01"/>
    <w:rsid w:val="00F32AB8"/>
    <w:rsid w:val="00F33535"/>
    <w:rsid w:val="00F33B83"/>
    <w:rsid w:val="00F34336"/>
    <w:rsid w:val="00F376E5"/>
    <w:rsid w:val="00F40D01"/>
    <w:rsid w:val="00F42359"/>
    <w:rsid w:val="00F47184"/>
    <w:rsid w:val="00F5282D"/>
    <w:rsid w:val="00F52913"/>
    <w:rsid w:val="00F57284"/>
    <w:rsid w:val="00F60504"/>
    <w:rsid w:val="00F61044"/>
    <w:rsid w:val="00F61675"/>
    <w:rsid w:val="00F624EC"/>
    <w:rsid w:val="00F648E9"/>
    <w:rsid w:val="00F64BED"/>
    <w:rsid w:val="00F650A7"/>
    <w:rsid w:val="00F66E2F"/>
    <w:rsid w:val="00F67179"/>
    <w:rsid w:val="00F70BAE"/>
    <w:rsid w:val="00F7191A"/>
    <w:rsid w:val="00F73684"/>
    <w:rsid w:val="00F75C3B"/>
    <w:rsid w:val="00F76CF0"/>
    <w:rsid w:val="00F80A09"/>
    <w:rsid w:val="00F841ED"/>
    <w:rsid w:val="00F85C58"/>
    <w:rsid w:val="00F86FC8"/>
    <w:rsid w:val="00F86FF4"/>
    <w:rsid w:val="00F949F1"/>
    <w:rsid w:val="00F966D7"/>
    <w:rsid w:val="00F96A7E"/>
    <w:rsid w:val="00F971B6"/>
    <w:rsid w:val="00F97ACB"/>
    <w:rsid w:val="00FA374A"/>
    <w:rsid w:val="00FA7C2C"/>
    <w:rsid w:val="00FB0C30"/>
    <w:rsid w:val="00FB5B2C"/>
    <w:rsid w:val="00FB6E04"/>
    <w:rsid w:val="00FB7946"/>
    <w:rsid w:val="00FC0FFA"/>
    <w:rsid w:val="00FC1EFD"/>
    <w:rsid w:val="00FC4734"/>
    <w:rsid w:val="00FD00B9"/>
    <w:rsid w:val="00FD021D"/>
    <w:rsid w:val="00FD05AC"/>
    <w:rsid w:val="00FD2243"/>
    <w:rsid w:val="00FD27AF"/>
    <w:rsid w:val="00FD3EB8"/>
    <w:rsid w:val="00FD47B9"/>
    <w:rsid w:val="00FD4B88"/>
    <w:rsid w:val="00FD77E6"/>
    <w:rsid w:val="00FE1B91"/>
    <w:rsid w:val="00FE1BAA"/>
    <w:rsid w:val="00FE2BD9"/>
    <w:rsid w:val="00FE4430"/>
    <w:rsid w:val="00FE5641"/>
    <w:rsid w:val="00FE641B"/>
    <w:rsid w:val="00FF31B0"/>
    <w:rsid w:val="00FF3225"/>
    <w:rsid w:val="00FF3801"/>
    <w:rsid w:val="00FF5145"/>
    <w:rsid w:val="00FF785A"/>
    <w:rsid w:val="00FF7D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A08AA11"/>
  <w15:chartTrackingRefBased/>
  <w15:docId w15:val="{12B75BE2-C6DE-4349-8D30-73D15A5E05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7C7E"/>
    <w:pPr>
      <w:widowControl w:val="0"/>
      <w:jc w:val="both"/>
    </w:pPr>
    <w:rPr>
      <w:rFonts w:ascii="Times New Roman" w:hAnsi="Times New Roman" w:cs="Times New Roman"/>
    </w:rPr>
  </w:style>
  <w:style w:type="paragraph" w:styleId="1">
    <w:name w:val="heading 1"/>
    <w:basedOn w:val="a"/>
    <w:next w:val="a"/>
    <w:link w:val="1Char"/>
    <w:uiPriority w:val="9"/>
    <w:qFormat/>
    <w:rsid w:val="00562D81"/>
    <w:pPr>
      <w:keepNext/>
      <w:keepLines/>
      <w:spacing w:before="340" w:after="330" w:line="578" w:lineRule="auto"/>
      <w:outlineLvl w:val="0"/>
    </w:pPr>
    <w:rPr>
      <w:rFonts w:ascii="黑体" w:eastAsia="黑体" w:hAnsi="黑体"/>
      <w:b/>
      <w:bCs/>
      <w:kern w:val="44"/>
      <w:sz w:val="44"/>
      <w:szCs w:val="44"/>
    </w:rPr>
  </w:style>
  <w:style w:type="paragraph" w:styleId="2">
    <w:name w:val="heading 2"/>
    <w:basedOn w:val="a"/>
    <w:next w:val="a"/>
    <w:link w:val="2Char"/>
    <w:uiPriority w:val="9"/>
    <w:unhideWhenUsed/>
    <w:qFormat/>
    <w:rsid w:val="00562D81"/>
    <w:pPr>
      <w:keepNext/>
      <w:keepLines/>
      <w:spacing w:before="260" w:after="260" w:line="416" w:lineRule="auto"/>
      <w:outlineLvl w:val="1"/>
    </w:pPr>
    <w:rPr>
      <w:rFonts w:asciiTheme="minorEastAsia" w:hAnsiTheme="minorEastAsia"/>
      <w:b/>
      <w:bCs/>
      <w:sz w:val="36"/>
      <w:szCs w:val="36"/>
    </w:rPr>
  </w:style>
  <w:style w:type="paragraph" w:styleId="3">
    <w:name w:val="heading 3"/>
    <w:basedOn w:val="a"/>
    <w:next w:val="a"/>
    <w:link w:val="3Char"/>
    <w:uiPriority w:val="9"/>
    <w:unhideWhenUsed/>
    <w:qFormat/>
    <w:rsid w:val="00562D81"/>
    <w:pPr>
      <w:keepNext/>
      <w:keepLines/>
      <w:spacing w:before="260" w:after="260" w:line="416" w:lineRule="auto"/>
      <w:outlineLvl w:val="2"/>
    </w:pPr>
    <w:rPr>
      <w:rFonts w:asciiTheme="minorEastAsia" w:hAnsiTheme="minorEastAsia"/>
      <w:b/>
      <w:bCs/>
      <w:sz w:val="28"/>
      <w:szCs w:val="28"/>
    </w:rPr>
  </w:style>
  <w:style w:type="paragraph" w:styleId="4">
    <w:name w:val="heading 4"/>
    <w:basedOn w:val="a"/>
    <w:next w:val="a"/>
    <w:link w:val="4Char"/>
    <w:uiPriority w:val="9"/>
    <w:unhideWhenUsed/>
    <w:qFormat/>
    <w:rsid w:val="00A3034D"/>
    <w:pPr>
      <w:keepNext/>
      <w:keepLines/>
      <w:outlineLvl w:val="3"/>
    </w:pPr>
    <w:rPr>
      <w:rFonts w:asciiTheme="majorEastAsia" w:eastAsiaTheme="majorEastAsia" w:hAnsiTheme="majorEastAsia" w:cstheme="majorBidi"/>
      <w:b/>
      <w:b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62D81"/>
    <w:rPr>
      <w:rFonts w:ascii="黑体" w:eastAsia="黑体" w:hAnsi="黑体" w:cs="Times New Roman"/>
      <w:b/>
      <w:bCs/>
      <w:kern w:val="44"/>
      <w:sz w:val="44"/>
      <w:szCs w:val="44"/>
    </w:rPr>
  </w:style>
  <w:style w:type="character" w:customStyle="1" w:styleId="2Char">
    <w:name w:val="标题 2 Char"/>
    <w:basedOn w:val="a0"/>
    <w:link w:val="2"/>
    <w:uiPriority w:val="9"/>
    <w:rsid w:val="00562D81"/>
    <w:rPr>
      <w:rFonts w:asciiTheme="minorEastAsia" w:hAnsiTheme="minorEastAsia" w:cs="Times New Roman"/>
      <w:b/>
      <w:bCs/>
      <w:sz w:val="36"/>
      <w:szCs w:val="36"/>
    </w:rPr>
  </w:style>
  <w:style w:type="character" w:customStyle="1" w:styleId="3Char">
    <w:name w:val="标题 3 Char"/>
    <w:basedOn w:val="a0"/>
    <w:link w:val="3"/>
    <w:uiPriority w:val="9"/>
    <w:rsid w:val="00562D81"/>
    <w:rPr>
      <w:rFonts w:asciiTheme="minorEastAsia" w:hAnsiTheme="minorEastAsia" w:cs="Times New Roman"/>
      <w:b/>
      <w:bCs/>
      <w:sz w:val="28"/>
      <w:szCs w:val="28"/>
    </w:rPr>
  </w:style>
  <w:style w:type="table" w:styleId="a3">
    <w:name w:val="Table Grid"/>
    <w:basedOn w:val="a1"/>
    <w:uiPriority w:val="39"/>
    <w:rsid w:val="00643E8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E8591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E85914"/>
  </w:style>
  <w:style w:type="paragraph" w:styleId="20">
    <w:name w:val="toc 2"/>
    <w:basedOn w:val="a"/>
    <w:next w:val="a"/>
    <w:autoRedefine/>
    <w:uiPriority w:val="39"/>
    <w:unhideWhenUsed/>
    <w:rsid w:val="00E85914"/>
    <w:pPr>
      <w:ind w:leftChars="200" w:left="420"/>
    </w:pPr>
  </w:style>
  <w:style w:type="paragraph" w:styleId="30">
    <w:name w:val="toc 3"/>
    <w:basedOn w:val="a"/>
    <w:next w:val="a"/>
    <w:autoRedefine/>
    <w:uiPriority w:val="39"/>
    <w:unhideWhenUsed/>
    <w:rsid w:val="00E85914"/>
    <w:pPr>
      <w:ind w:leftChars="400" w:left="840"/>
    </w:pPr>
  </w:style>
  <w:style w:type="character" w:styleId="a4">
    <w:name w:val="Hyperlink"/>
    <w:basedOn w:val="a0"/>
    <w:uiPriority w:val="99"/>
    <w:unhideWhenUsed/>
    <w:rsid w:val="00E85914"/>
    <w:rPr>
      <w:color w:val="0563C1" w:themeColor="hyperlink"/>
      <w:u w:val="single"/>
    </w:rPr>
  </w:style>
  <w:style w:type="paragraph" w:styleId="a5">
    <w:name w:val="Subtitle"/>
    <w:basedOn w:val="a"/>
    <w:next w:val="a"/>
    <w:link w:val="Char"/>
    <w:uiPriority w:val="11"/>
    <w:qFormat/>
    <w:rsid w:val="00335B6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
    <w:name w:val="副标题 Char"/>
    <w:basedOn w:val="a0"/>
    <w:link w:val="a5"/>
    <w:uiPriority w:val="11"/>
    <w:rsid w:val="00335B66"/>
    <w:rPr>
      <w:rFonts w:asciiTheme="majorHAnsi" w:eastAsia="宋体" w:hAnsiTheme="majorHAnsi" w:cstheme="majorBidi"/>
      <w:b/>
      <w:bCs/>
      <w:kern w:val="28"/>
      <w:sz w:val="32"/>
      <w:szCs w:val="32"/>
    </w:rPr>
  </w:style>
  <w:style w:type="character" w:customStyle="1" w:styleId="4Char">
    <w:name w:val="标题 4 Char"/>
    <w:basedOn w:val="a0"/>
    <w:link w:val="4"/>
    <w:uiPriority w:val="9"/>
    <w:rsid w:val="00A3034D"/>
    <w:rPr>
      <w:rFonts w:asciiTheme="majorEastAsia" w:eastAsiaTheme="majorEastAsia" w:hAnsiTheme="majorEastAsia" w:cstheme="majorBidi"/>
      <w:b/>
      <w:bCs/>
      <w:szCs w:val="21"/>
    </w:rPr>
  </w:style>
  <w:style w:type="paragraph" w:styleId="a6">
    <w:name w:val="List Paragraph"/>
    <w:basedOn w:val="a"/>
    <w:uiPriority w:val="34"/>
    <w:qFormat/>
    <w:rsid w:val="00C02B11"/>
    <w:pPr>
      <w:ind w:firstLineChars="200" w:firstLine="420"/>
    </w:pPr>
  </w:style>
  <w:style w:type="paragraph" w:customStyle="1" w:styleId="Default">
    <w:name w:val="Default"/>
    <w:rsid w:val="001B79E5"/>
    <w:pPr>
      <w:widowControl w:val="0"/>
      <w:autoSpaceDE w:val="0"/>
      <w:autoSpaceDN w:val="0"/>
      <w:adjustRightInd w:val="0"/>
    </w:pPr>
    <w:rPr>
      <w:rFonts w:ascii="Times New Roman" w:hAnsi="Times New Roman" w:cs="Times New Roman"/>
      <w:color w:val="000000"/>
      <w:kern w:val="0"/>
      <w:sz w:val="24"/>
      <w:szCs w:val="24"/>
    </w:rPr>
  </w:style>
  <w:style w:type="paragraph" w:styleId="40">
    <w:name w:val="toc 4"/>
    <w:basedOn w:val="a"/>
    <w:next w:val="a"/>
    <w:autoRedefine/>
    <w:uiPriority w:val="39"/>
    <w:unhideWhenUsed/>
    <w:rsid w:val="00FF7D40"/>
    <w:pPr>
      <w:ind w:leftChars="600" w:left="1260"/>
    </w:pPr>
    <w:rPr>
      <w:rFonts w:asciiTheme="minorHAnsi" w:hAnsiTheme="minorHAnsi" w:cstheme="minorBidi"/>
    </w:rPr>
  </w:style>
  <w:style w:type="paragraph" w:styleId="5">
    <w:name w:val="toc 5"/>
    <w:basedOn w:val="a"/>
    <w:next w:val="a"/>
    <w:autoRedefine/>
    <w:uiPriority w:val="39"/>
    <w:unhideWhenUsed/>
    <w:rsid w:val="00FF7D40"/>
    <w:pPr>
      <w:ind w:leftChars="800" w:left="1680"/>
    </w:pPr>
    <w:rPr>
      <w:rFonts w:asciiTheme="minorHAnsi" w:hAnsiTheme="minorHAnsi" w:cstheme="minorBidi"/>
    </w:rPr>
  </w:style>
  <w:style w:type="paragraph" w:styleId="6">
    <w:name w:val="toc 6"/>
    <w:basedOn w:val="a"/>
    <w:next w:val="a"/>
    <w:autoRedefine/>
    <w:uiPriority w:val="39"/>
    <w:unhideWhenUsed/>
    <w:rsid w:val="00FF7D40"/>
    <w:pPr>
      <w:ind w:leftChars="1000" w:left="2100"/>
    </w:pPr>
    <w:rPr>
      <w:rFonts w:asciiTheme="minorHAnsi" w:hAnsiTheme="minorHAnsi" w:cstheme="minorBidi"/>
    </w:rPr>
  </w:style>
  <w:style w:type="paragraph" w:styleId="7">
    <w:name w:val="toc 7"/>
    <w:basedOn w:val="a"/>
    <w:next w:val="a"/>
    <w:autoRedefine/>
    <w:uiPriority w:val="39"/>
    <w:unhideWhenUsed/>
    <w:rsid w:val="00FF7D40"/>
    <w:pPr>
      <w:ind w:leftChars="1200" w:left="2520"/>
    </w:pPr>
    <w:rPr>
      <w:rFonts w:asciiTheme="minorHAnsi" w:hAnsiTheme="minorHAnsi" w:cstheme="minorBidi"/>
    </w:rPr>
  </w:style>
  <w:style w:type="paragraph" w:styleId="8">
    <w:name w:val="toc 8"/>
    <w:basedOn w:val="a"/>
    <w:next w:val="a"/>
    <w:autoRedefine/>
    <w:uiPriority w:val="39"/>
    <w:unhideWhenUsed/>
    <w:rsid w:val="00FF7D40"/>
    <w:pPr>
      <w:ind w:leftChars="1400" w:left="2940"/>
    </w:pPr>
    <w:rPr>
      <w:rFonts w:asciiTheme="minorHAnsi" w:hAnsiTheme="minorHAnsi" w:cstheme="minorBidi"/>
    </w:rPr>
  </w:style>
  <w:style w:type="paragraph" w:styleId="9">
    <w:name w:val="toc 9"/>
    <w:basedOn w:val="a"/>
    <w:next w:val="a"/>
    <w:autoRedefine/>
    <w:uiPriority w:val="39"/>
    <w:unhideWhenUsed/>
    <w:rsid w:val="00FF7D40"/>
    <w:pPr>
      <w:ind w:leftChars="1600" w:left="3360"/>
    </w:pPr>
    <w:rPr>
      <w:rFonts w:asciiTheme="minorHAnsi" w:hAnsiTheme="minorHAnsi" w:cstheme="minorBidi"/>
    </w:rPr>
  </w:style>
  <w:style w:type="paragraph" w:styleId="a7">
    <w:name w:val="header"/>
    <w:basedOn w:val="a"/>
    <w:link w:val="Char0"/>
    <w:uiPriority w:val="99"/>
    <w:unhideWhenUsed/>
    <w:rsid w:val="00C5588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C5588E"/>
    <w:rPr>
      <w:rFonts w:ascii="Times New Roman" w:hAnsi="Times New Roman" w:cs="Times New Roman"/>
      <w:sz w:val="18"/>
      <w:szCs w:val="18"/>
    </w:rPr>
  </w:style>
  <w:style w:type="paragraph" w:styleId="a8">
    <w:name w:val="footer"/>
    <w:basedOn w:val="a"/>
    <w:link w:val="Char1"/>
    <w:uiPriority w:val="99"/>
    <w:unhideWhenUsed/>
    <w:rsid w:val="00C5588E"/>
    <w:pPr>
      <w:tabs>
        <w:tab w:val="center" w:pos="4153"/>
        <w:tab w:val="right" w:pos="8306"/>
      </w:tabs>
      <w:snapToGrid w:val="0"/>
      <w:jc w:val="left"/>
    </w:pPr>
    <w:rPr>
      <w:sz w:val="18"/>
      <w:szCs w:val="18"/>
    </w:rPr>
  </w:style>
  <w:style w:type="character" w:customStyle="1" w:styleId="Char1">
    <w:name w:val="页脚 Char"/>
    <w:basedOn w:val="a0"/>
    <w:link w:val="a8"/>
    <w:uiPriority w:val="99"/>
    <w:rsid w:val="00C5588E"/>
    <w:rPr>
      <w:rFonts w:ascii="Times New Roman" w:hAnsi="Times New Roman" w:cs="Times New Roman"/>
      <w:sz w:val="18"/>
      <w:szCs w:val="18"/>
    </w:rPr>
  </w:style>
  <w:style w:type="character" w:customStyle="1" w:styleId="description">
    <w:name w:val="description"/>
    <w:basedOn w:val="a0"/>
    <w:rsid w:val="00091330"/>
  </w:style>
  <w:style w:type="character" w:customStyle="1" w:styleId="apple-converted-space">
    <w:name w:val="apple-converted-space"/>
    <w:basedOn w:val="a0"/>
    <w:rsid w:val="00091330"/>
  </w:style>
  <w:style w:type="paragraph" w:styleId="a9">
    <w:name w:val="Normal (Web)"/>
    <w:basedOn w:val="a"/>
    <w:uiPriority w:val="99"/>
    <w:semiHidden/>
    <w:unhideWhenUsed/>
    <w:rsid w:val="008F5DD7"/>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8F5DD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522733">
      <w:bodyDiv w:val="1"/>
      <w:marLeft w:val="0"/>
      <w:marRight w:val="0"/>
      <w:marTop w:val="0"/>
      <w:marBottom w:val="0"/>
      <w:divBdr>
        <w:top w:val="none" w:sz="0" w:space="0" w:color="auto"/>
        <w:left w:val="none" w:sz="0" w:space="0" w:color="auto"/>
        <w:bottom w:val="none" w:sz="0" w:space="0" w:color="auto"/>
        <w:right w:val="none" w:sz="0" w:space="0" w:color="auto"/>
      </w:divBdr>
    </w:div>
    <w:div w:id="259030365">
      <w:bodyDiv w:val="1"/>
      <w:marLeft w:val="0"/>
      <w:marRight w:val="0"/>
      <w:marTop w:val="0"/>
      <w:marBottom w:val="0"/>
      <w:divBdr>
        <w:top w:val="none" w:sz="0" w:space="0" w:color="auto"/>
        <w:left w:val="none" w:sz="0" w:space="0" w:color="auto"/>
        <w:bottom w:val="none" w:sz="0" w:space="0" w:color="auto"/>
        <w:right w:val="none" w:sz="0" w:space="0" w:color="auto"/>
      </w:divBdr>
      <w:divsChild>
        <w:div w:id="1090734546">
          <w:marLeft w:val="0"/>
          <w:marRight w:val="0"/>
          <w:marTop w:val="0"/>
          <w:marBottom w:val="225"/>
          <w:divBdr>
            <w:top w:val="none" w:sz="0" w:space="0" w:color="auto"/>
            <w:left w:val="none" w:sz="0" w:space="0" w:color="auto"/>
            <w:bottom w:val="none" w:sz="0" w:space="0" w:color="auto"/>
            <w:right w:val="none" w:sz="0" w:space="0" w:color="auto"/>
          </w:divBdr>
        </w:div>
        <w:div w:id="219707233">
          <w:marLeft w:val="0"/>
          <w:marRight w:val="0"/>
          <w:marTop w:val="0"/>
          <w:marBottom w:val="225"/>
          <w:divBdr>
            <w:top w:val="none" w:sz="0" w:space="0" w:color="auto"/>
            <w:left w:val="none" w:sz="0" w:space="0" w:color="auto"/>
            <w:bottom w:val="none" w:sz="0" w:space="0" w:color="auto"/>
            <w:right w:val="none" w:sz="0" w:space="0" w:color="auto"/>
          </w:divBdr>
        </w:div>
        <w:div w:id="1937134868">
          <w:marLeft w:val="0"/>
          <w:marRight w:val="0"/>
          <w:marTop w:val="0"/>
          <w:marBottom w:val="225"/>
          <w:divBdr>
            <w:top w:val="none" w:sz="0" w:space="0" w:color="auto"/>
            <w:left w:val="none" w:sz="0" w:space="0" w:color="auto"/>
            <w:bottom w:val="none" w:sz="0" w:space="0" w:color="auto"/>
            <w:right w:val="none" w:sz="0" w:space="0" w:color="auto"/>
          </w:divBdr>
        </w:div>
        <w:div w:id="247540340">
          <w:marLeft w:val="0"/>
          <w:marRight w:val="0"/>
          <w:marTop w:val="0"/>
          <w:marBottom w:val="225"/>
          <w:divBdr>
            <w:top w:val="none" w:sz="0" w:space="0" w:color="auto"/>
            <w:left w:val="none" w:sz="0" w:space="0" w:color="auto"/>
            <w:bottom w:val="none" w:sz="0" w:space="0" w:color="auto"/>
            <w:right w:val="none" w:sz="0" w:space="0" w:color="auto"/>
          </w:divBdr>
        </w:div>
        <w:div w:id="714089568">
          <w:marLeft w:val="0"/>
          <w:marRight w:val="0"/>
          <w:marTop w:val="0"/>
          <w:marBottom w:val="225"/>
          <w:divBdr>
            <w:top w:val="none" w:sz="0" w:space="0" w:color="auto"/>
            <w:left w:val="none" w:sz="0" w:space="0" w:color="auto"/>
            <w:bottom w:val="none" w:sz="0" w:space="0" w:color="auto"/>
            <w:right w:val="none" w:sz="0" w:space="0" w:color="auto"/>
          </w:divBdr>
        </w:div>
        <w:div w:id="332270656">
          <w:marLeft w:val="0"/>
          <w:marRight w:val="0"/>
          <w:marTop w:val="0"/>
          <w:marBottom w:val="225"/>
          <w:divBdr>
            <w:top w:val="none" w:sz="0" w:space="0" w:color="auto"/>
            <w:left w:val="none" w:sz="0" w:space="0" w:color="auto"/>
            <w:bottom w:val="none" w:sz="0" w:space="0" w:color="auto"/>
            <w:right w:val="none" w:sz="0" w:space="0" w:color="auto"/>
          </w:divBdr>
        </w:div>
        <w:div w:id="213006407">
          <w:marLeft w:val="0"/>
          <w:marRight w:val="0"/>
          <w:marTop w:val="0"/>
          <w:marBottom w:val="225"/>
          <w:divBdr>
            <w:top w:val="none" w:sz="0" w:space="0" w:color="auto"/>
            <w:left w:val="none" w:sz="0" w:space="0" w:color="auto"/>
            <w:bottom w:val="none" w:sz="0" w:space="0" w:color="auto"/>
            <w:right w:val="none" w:sz="0" w:space="0" w:color="auto"/>
          </w:divBdr>
        </w:div>
        <w:div w:id="590352060">
          <w:marLeft w:val="0"/>
          <w:marRight w:val="0"/>
          <w:marTop w:val="0"/>
          <w:marBottom w:val="225"/>
          <w:divBdr>
            <w:top w:val="none" w:sz="0" w:space="0" w:color="auto"/>
            <w:left w:val="none" w:sz="0" w:space="0" w:color="auto"/>
            <w:bottom w:val="none" w:sz="0" w:space="0" w:color="auto"/>
            <w:right w:val="none" w:sz="0" w:space="0" w:color="auto"/>
          </w:divBdr>
        </w:div>
        <w:div w:id="1541433359">
          <w:marLeft w:val="0"/>
          <w:marRight w:val="0"/>
          <w:marTop w:val="0"/>
          <w:marBottom w:val="225"/>
          <w:divBdr>
            <w:top w:val="none" w:sz="0" w:space="0" w:color="auto"/>
            <w:left w:val="none" w:sz="0" w:space="0" w:color="auto"/>
            <w:bottom w:val="none" w:sz="0" w:space="0" w:color="auto"/>
            <w:right w:val="none" w:sz="0" w:space="0" w:color="auto"/>
          </w:divBdr>
        </w:div>
        <w:div w:id="614214001">
          <w:marLeft w:val="0"/>
          <w:marRight w:val="0"/>
          <w:marTop w:val="0"/>
          <w:marBottom w:val="225"/>
          <w:divBdr>
            <w:top w:val="none" w:sz="0" w:space="0" w:color="auto"/>
            <w:left w:val="none" w:sz="0" w:space="0" w:color="auto"/>
            <w:bottom w:val="none" w:sz="0" w:space="0" w:color="auto"/>
            <w:right w:val="none" w:sz="0" w:space="0" w:color="auto"/>
          </w:divBdr>
        </w:div>
        <w:div w:id="1811358027">
          <w:marLeft w:val="0"/>
          <w:marRight w:val="0"/>
          <w:marTop w:val="0"/>
          <w:marBottom w:val="225"/>
          <w:divBdr>
            <w:top w:val="none" w:sz="0" w:space="0" w:color="auto"/>
            <w:left w:val="none" w:sz="0" w:space="0" w:color="auto"/>
            <w:bottom w:val="none" w:sz="0" w:space="0" w:color="auto"/>
            <w:right w:val="none" w:sz="0" w:space="0" w:color="auto"/>
          </w:divBdr>
        </w:div>
        <w:div w:id="1585066420">
          <w:marLeft w:val="0"/>
          <w:marRight w:val="0"/>
          <w:marTop w:val="0"/>
          <w:marBottom w:val="225"/>
          <w:divBdr>
            <w:top w:val="none" w:sz="0" w:space="0" w:color="auto"/>
            <w:left w:val="none" w:sz="0" w:space="0" w:color="auto"/>
            <w:bottom w:val="none" w:sz="0" w:space="0" w:color="auto"/>
            <w:right w:val="none" w:sz="0" w:space="0" w:color="auto"/>
          </w:divBdr>
        </w:div>
        <w:div w:id="1447694356">
          <w:marLeft w:val="0"/>
          <w:marRight w:val="0"/>
          <w:marTop w:val="0"/>
          <w:marBottom w:val="225"/>
          <w:divBdr>
            <w:top w:val="none" w:sz="0" w:space="0" w:color="auto"/>
            <w:left w:val="none" w:sz="0" w:space="0" w:color="auto"/>
            <w:bottom w:val="none" w:sz="0" w:space="0" w:color="auto"/>
            <w:right w:val="none" w:sz="0" w:space="0" w:color="auto"/>
          </w:divBdr>
        </w:div>
        <w:div w:id="1547644377">
          <w:marLeft w:val="0"/>
          <w:marRight w:val="0"/>
          <w:marTop w:val="0"/>
          <w:marBottom w:val="225"/>
          <w:divBdr>
            <w:top w:val="none" w:sz="0" w:space="0" w:color="auto"/>
            <w:left w:val="none" w:sz="0" w:space="0" w:color="auto"/>
            <w:bottom w:val="none" w:sz="0" w:space="0" w:color="auto"/>
            <w:right w:val="none" w:sz="0" w:space="0" w:color="auto"/>
          </w:divBdr>
        </w:div>
        <w:div w:id="1849446960">
          <w:marLeft w:val="0"/>
          <w:marRight w:val="0"/>
          <w:marTop w:val="0"/>
          <w:marBottom w:val="225"/>
          <w:divBdr>
            <w:top w:val="none" w:sz="0" w:space="0" w:color="auto"/>
            <w:left w:val="none" w:sz="0" w:space="0" w:color="auto"/>
            <w:bottom w:val="none" w:sz="0" w:space="0" w:color="auto"/>
            <w:right w:val="none" w:sz="0" w:space="0" w:color="auto"/>
          </w:divBdr>
        </w:div>
        <w:div w:id="310670836">
          <w:marLeft w:val="0"/>
          <w:marRight w:val="0"/>
          <w:marTop w:val="0"/>
          <w:marBottom w:val="225"/>
          <w:divBdr>
            <w:top w:val="none" w:sz="0" w:space="0" w:color="auto"/>
            <w:left w:val="none" w:sz="0" w:space="0" w:color="auto"/>
            <w:bottom w:val="none" w:sz="0" w:space="0" w:color="auto"/>
            <w:right w:val="none" w:sz="0" w:space="0" w:color="auto"/>
          </w:divBdr>
        </w:div>
        <w:div w:id="1102069709">
          <w:marLeft w:val="0"/>
          <w:marRight w:val="0"/>
          <w:marTop w:val="0"/>
          <w:marBottom w:val="225"/>
          <w:divBdr>
            <w:top w:val="none" w:sz="0" w:space="0" w:color="auto"/>
            <w:left w:val="none" w:sz="0" w:space="0" w:color="auto"/>
            <w:bottom w:val="none" w:sz="0" w:space="0" w:color="auto"/>
            <w:right w:val="none" w:sz="0" w:space="0" w:color="auto"/>
          </w:divBdr>
        </w:div>
        <w:div w:id="1138108178">
          <w:marLeft w:val="0"/>
          <w:marRight w:val="0"/>
          <w:marTop w:val="0"/>
          <w:marBottom w:val="225"/>
          <w:divBdr>
            <w:top w:val="none" w:sz="0" w:space="0" w:color="auto"/>
            <w:left w:val="none" w:sz="0" w:space="0" w:color="auto"/>
            <w:bottom w:val="none" w:sz="0" w:space="0" w:color="auto"/>
            <w:right w:val="none" w:sz="0" w:space="0" w:color="auto"/>
          </w:divBdr>
        </w:div>
        <w:div w:id="1835610001">
          <w:marLeft w:val="0"/>
          <w:marRight w:val="0"/>
          <w:marTop w:val="0"/>
          <w:marBottom w:val="225"/>
          <w:divBdr>
            <w:top w:val="none" w:sz="0" w:space="0" w:color="auto"/>
            <w:left w:val="none" w:sz="0" w:space="0" w:color="auto"/>
            <w:bottom w:val="none" w:sz="0" w:space="0" w:color="auto"/>
            <w:right w:val="none" w:sz="0" w:space="0" w:color="auto"/>
          </w:divBdr>
        </w:div>
        <w:div w:id="1876232265">
          <w:marLeft w:val="0"/>
          <w:marRight w:val="0"/>
          <w:marTop w:val="0"/>
          <w:marBottom w:val="225"/>
          <w:divBdr>
            <w:top w:val="none" w:sz="0" w:space="0" w:color="auto"/>
            <w:left w:val="none" w:sz="0" w:space="0" w:color="auto"/>
            <w:bottom w:val="none" w:sz="0" w:space="0" w:color="auto"/>
            <w:right w:val="none" w:sz="0" w:space="0" w:color="auto"/>
          </w:divBdr>
        </w:div>
        <w:div w:id="1404336412">
          <w:marLeft w:val="0"/>
          <w:marRight w:val="0"/>
          <w:marTop w:val="0"/>
          <w:marBottom w:val="225"/>
          <w:divBdr>
            <w:top w:val="none" w:sz="0" w:space="0" w:color="auto"/>
            <w:left w:val="none" w:sz="0" w:space="0" w:color="auto"/>
            <w:bottom w:val="none" w:sz="0" w:space="0" w:color="auto"/>
            <w:right w:val="none" w:sz="0" w:space="0" w:color="auto"/>
          </w:divBdr>
        </w:div>
        <w:div w:id="1438018387">
          <w:marLeft w:val="0"/>
          <w:marRight w:val="0"/>
          <w:marTop w:val="0"/>
          <w:marBottom w:val="225"/>
          <w:divBdr>
            <w:top w:val="none" w:sz="0" w:space="0" w:color="auto"/>
            <w:left w:val="none" w:sz="0" w:space="0" w:color="auto"/>
            <w:bottom w:val="none" w:sz="0" w:space="0" w:color="auto"/>
            <w:right w:val="none" w:sz="0" w:space="0" w:color="auto"/>
          </w:divBdr>
        </w:div>
        <w:div w:id="2116904811">
          <w:marLeft w:val="0"/>
          <w:marRight w:val="0"/>
          <w:marTop w:val="0"/>
          <w:marBottom w:val="225"/>
          <w:divBdr>
            <w:top w:val="none" w:sz="0" w:space="0" w:color="auto"/>
            <w:left w:val="none" w:sz="0" w:space="0" w:color="auto"/>
            <w:bottom w:val="none" w:sz="0" w:space="0" w:color="auto"/>
            <w:right w:val="none" w:sz="0" w:space="0" w:color="auto"/>
          </w:divBdr>
        </w:div>
        <w:div w:id="400643448">
          <w:marLeft w:val="0"/>
          <w:marRight w:val="0"/>
          <w:marTop w:val="0"/>
          <w:marBottom w:val="225"/>
          <w:divBdr>
            <w:top w:val="none" w:sz="0" w:space="0" w:color="auto"/>
            <w:left w:val="none" w:sz="0" w:space="0" w:color="auto"/>
            <w:bottom w:val="none" w:sz="0" w:space="0" w:color="auto"/>
            <w:right w:val="none" w:sz="0" w:space="0" w:color="auto"/>
          </w:divBdr>
        </w:div>
      </w:divsChild>
    </w:div>
    <w:div w:id="272245558">
      <w:bodyDiv w:val="1"/>
      <w:marLeft w:val="0"/>
      <w:marRight w:val="0"/>
      <w:marTop w:val="0"/>
      <w:marBottom w:val="0"/>
      <w:divBdr>
        <w:top w:val="none" w:sz="0" w:space="0" w:color="auto"/>
        <w:left w:val="none" w:sz="0" w:space="0" w:color="auto"/>
        <w:bottom w:val="none" w:sz="0" w:space="0" w:color="auto"/>
        <w:right w:val="none" w:sz="0" w:space="0" w:color="auto"/>
      </w:divBdr>
    </w:div>
    <w:div w:id="606043834">
      <w:bodyDiv w:val="1"/>
      <w:marLeft w:val="0"/>
      <w:marRight w:val="0"/>
      <w:marTop w:val="0"/>
      <w:marBottom w:val="0"/>
      <w:divBdr>
        <w:top w:val="none" w:sz="0" w:space="0" w:color="auto"/>
        <w:left w:val="none" w:sz="0" w:space="0" w:color="auto"/>
        <w:bottom w:val="none" w:sz="0" w:space="0" w:color="auto"/>
        <w:right w:val="none" w:sz="0" w:space="0" w:color="auto"/>
      </w:divBdr>
    </w:div>
    <w:div w:id="752817038">
      <w:bodyDiv w:val="1"/>
      <w:marLeft w:val="0"/>
      <w:marRight w:val="0"/>
      <w:marTop w:val="0"/>
      <w:marBottom w:val="0"/>
      <w:divBdr>
        <w:top w:val="none" w:sz="0" w:space="0" w:color="auto"/>
        <w:left w:val="none" w:sz="0" w:space="0" w:color="auto"/>
        <w:bottom w:val="none" w:sz="0" w:space="0" w:color="auto"/>
        <w:right w:val="none" w:sz="0" w:space="0" w:color="auto"/>
      </w:divBdr>
    </w:div>
    <w:div w:id="807868287">
      <w:bodyDiv w:val="1"/>
      <w:marLeft w:val="0"/>
      <w:marRight w:val="0"/>
      <w:marTop w:val="0"/>
      <w:marBottom w:val="0"/>
      <w:divBdr>
        <w:top w:val="none" w:sz="0" w:space="0" w:color="auto"/>
        <w:left w:val="none" w:sz="0" w:space="0" w:color="auto"/>
        <w:bottom w:val="none" w:sz="0" w:space="0" w:color="auto"/>
        <w:right w:val="none" w:sz="0" w:space="0" w:color="auto"/>
      </w:divBdr>
      <w:divsChild>
        <w:div w:id="1762339165">
          <w:marLeft w:val="720"/>
          <w:marRight w:val="0"/>
          <w:marTop w:val="134"/>
          <w:marBottom w:val="0"/>
          <w:divBdr>
            <w:top w:val="none" w:sz="0" w:space="0" w:color="auto"/>
            <w:left w:val="none" w:sz="0" w:space="0" w:color="auto"/>
            <w:bottom w:val="none" w:sz="0" w:space="0" w:color="auto"/>
            <w:right w:val="none" w:sz="0" w:space="0" w:color="auto"/>
          </w:divBdr>
        </w:div>
        <w:div w:id="546530691">
          <w:marLeft w:val="720"/>
          <w:marRight w:val="0"/>
          <w:marTop w:val="134"/>
          <w:marBottom w:val="0"/>
          <w:divBdr>
            <w:top w:val="none" w:sz="0" w:space="0" w:color="auto"/>
            <w:left w:val="none" w:sz="0" w:space="0" w:color="auto"/>
            <w:bottom w:val="none" w:sz="0" w:space="0" w:color="auto"/>
            <w:right w:val="none" w:sz="0" w:space="0" w:color="auto"/>
          </w:divBdr>
        </w:div>
        <w:div w:id="1120535931">
          <w:marLeft w:val="720"/>
          <w:marRight w:val="0"/>
          <w:marTop w:val="134"/>
          <w:marBottom w:val="0"/>
          <w:divBdr>
            <w:top w:val="none" w:sz="0" w:space="0" w:color="auto"/>
            <w:left w:val="none" w:sz="0" w:space="0" w:color="auto"/>
            <w:bottom w:val="none" w:sz="0" w:space="0" w:color="auto"/>
            <w:right w:val="none" w:sz="0" w:space="0" w:color="auto"/>
          </w:divBdr>
        </w:div>
        <w:div w:id="1592423233">
          <w:marLeft w:val="720"/>
          <w:marRight w:val="0"/>
          <w:marTop w:val="134"/>
          <w:marBottom w:val="0"/>
          <w:divBdr>
            <w:top w:val="none" w:sz="0" w:space="0" w:color="auto"/>
            <w:left w:val="none" w:sz="0" w:space="0" w:color="auto"/>
            <w:bottom w:val="none" w:sz="0" w:space="0" w:color="auto"/>
            <w:right w:val="none" w:sz="0" w:space="0" w:color="auto"/>
          </w:divBdr>
        </w:div>
      </w:divsChild>
    </w:div>
    <w:div w:id="1673601482">
      <w:bodyDiv w:val="1"/>
      <w:marLeft w:val="0"/>
      <w:marRight w:val="0"/>
      <w:marTop w:val="0"/>
      <w:marBottom w:val="0"/>
      <w:divBdr>
        <w:top w:val="none" w:sz="0" w:space="0" w:color="auto"/>
        <w:left w:val="none" w:sz="0" w:space="0" w:color="auto"/>
        <w:bottom w:val="none" w:sz="0" w:space="0" w:color="auto"/>
        <w:right w:val="none" w:sz="0" w:space="0" w:color="auto"/>
      </w:divBdr>
    </w:div>
    <w:div w:id="1729110066">
      <w:bodyDiv w:val="1"/>
      <w:marLeft w:val="0"/>
      <w:marRight w:val="0"/>
      <w:marTop w:val="0"/>
      <w:marBottom w:val="0"/>
      <w:divBdr>
        <w:top w:val="none" w:sz="0" w:space="0" w:color="auto"/>
        <w:left w:val="none" w:sz="0" w:space="0" w:color="auto"/>
        <w:bottom w:val="none" w:sz="0" w:space="0" w:color="auto"/>
        <w:right w:val="none" w:sz="0" w:space="0" w:color="auto"/>
      </w:divBdr>
    </w:div>
    <w:div w:id="1820073242">
      <w:bodyDiv w:val="1"/>
      <w:marLeft w:val="0"/>
      <w:marRight w:val="0"/>
      <w:marTop w:val="0"/>
      <w:marBottom w:val="0"/>
      <w:divBdr>
        <w:top w:val="none" w:sz="0" w:space="0" w:color="auto"/>
        <w:left w:val="none" w:sz="0" w:space="0" w:color="auto"/>
        <w:bottom w:val="none" w:sz="0" w:space="0" w:color="auto"/>
        <w:right w:val="none" w:sz="0" w:space="0" w:color="auto"/>
      </w:divBdr>
      <w:divsChild>
        <w:div w:id="2084446680">
          <w:marLeft w:val="0"/>
          <w:marRight w:val="0"/>
          <w:marTop w:val="0"/>
          <w:marBottom w:val="225"/>
          <w:divBdr>
            <w:top w:val="none" w:sz="0" w:space="0" w:color="auto"/>
            <w:left w:val="none" w:sz="0" w:space="0" w:color="auto"/>
            <w:bottom w:val="none" w:sz="0" w:space="0" w:color="auto"/>
            <w:right w:val="none" w:sz="0" w:space="0" w:color="auto"/>
          </w:divBdr>
          <w:divsChild>
            <w:div w:id="1822110523">
              <w:marLeft w:val="300"/>
              <w:marRight w:val="0"/>
              <w:marTop w:val="0"/>
              <w:marBottom w:val="45"/>
              <w:divBdr>
                <w:top w:val="single" w:sz="6" w:space="0" w:color="E0E0E0"/>
                <w:left w:val="single" w:sz="6" w:space="0" w:color="E0E0E0"/>
                <w:bottom w:val="single" w:sz="6" w:space="0" w:color="E0E0E0"/>
                <w:right w:val="single" w:sz="6" w:space="0" w:color="E0E0E0"/>
              </w:divBdr>
            </w:div>
          </w:divsChild>
        </w:div>
        <w:div w:id="1916623703">
          <w:marLeft w:val="0"/>
          <w:marRight w:val="0"/>
          <w:marTop w:val="0"/>
          <w:marBottom w:val="225"/>
          <w:divBdr>
            <w:top w:val="none" w:sz="0" w:space="0" w:color="auto"/>
            <w:left w:val="none" w:sz="0" w:space="0" w:color="auto"/>
            <w:bottom w:val="none" w:sz="0" w:space="0" w:color="auto"/>
            <w:right w:val="none" w:sz="0" w:space="0" w:color="auto"/>
          </w:divBdr>
        </w:div>
        <w:div w:id="1219513591">
          <w:marLeft w:val="0"/>
          <w:marRight w:val="0"/>
          <w:marTop w:val="0"/>
          <w:marBottom w:val="225"/>
          <w:divBdr>
            <w:top w:val="none" w:sz="0" w:space="0" w:color="auto"/>
            <w:left w:val="none" w:sz="0" w:space="0" w:color="auto"/>
            <w:bottom w:val="none" w:sz="0" w:space="0" w:color="auto"/>
            <w:right w:val="none" w:sz="0" w:space="0" w:color="auto"/>
          </w:divBdr>
        </w:div>
        <w:div w:id="963999076">
          <w:marLeft w:val="0"/>
          <w:marRight w:val="0"/>
          <w:marTop w:val="0"/>
          <w:marBottom w:val="225"/>
          <w:divBdr>
            <w:top w:val="none" w:sz="0" w:space="0" w:color="auto"/>
            <w:left w:val="none" w:sz="0" w:space="0" w:color="auto"/>
            <w:bottom w:val="none" w:sz="0" w:space="0" w:color="auto"/>
            <w:right w:val="none" w:sz="0" w:space="0" w:color="auto"/>
          </w:divBdr>
        </w:div>
        <w:div w:id="523515814">
          <w:marLeft w:val="0"/>
          <w:marRight w:val="0"/>
          <w:marTop w:val="0"/>
          <w:marBottom w:val="225"/>
          <w:divBdr>
            <w:top w:val="none" w:sz="0" w:space="0" w:color="auto"/>
            <w:left w:val="none" w:sz="0" w:space="0" w:color="auto"/>
            <w:bottom w:val="none" w:sz="0" w:space="0" w:color="auto"/>
            <w:right w:val="none" w:sz="0" w:space="0" w:color="auto"/>
          </w:divBdr>
        </w:div>
        <w:div w:id="2074228577">
          <w:marLeft w:val="0"/>
          <w:marRight w:val="0"/>
          <w:marTop w:val="0"/>
          <w:marBottom w:val="225"/>
          <w:divBdr>
            <w:top w:val="none" w:sz="0" w:space="0" w:color="auto"/>
            <w:left w:val="none" w:sz="0" w:space="0" w:color="auto"/>
            <w:bottom w:val="none" w:sz="0" w:space="0" w:color="auto"/>
            <w:right w:val="none" w:sz="0" w:space="0" w:color="auto"/>
          </w:divBdr>
        </w:div>
        <w:div w:id="323556135">
          <w:marLeft w:val="0"/>
          <w:marRight w:val="0"/>
          <w:marTop w:val="0"/>
          <w:marBottom w:val="225"/>
          <w:divBdr>
            <w:top w:val="none" w:sz="0" w:space="0" w:color="auto"/>
            <w:left w:val="none" w:sz="0" w:space="0" w:color="auto"/>
            <w:bottom w:val="none" w:sz="0" w:space="0" w:color="auto"/>
            <w:right w:val="none" w:sz="0" w:space="0" w:color="auto"/>
          </w:divBdr>
        </w:div>
        <w:div w:id="1114981648">
          <w:marLeft w:val="0"/>
          <w:marRight w:val="0"/>
          <w:marTop w:val="0"/>
          <w:marBottom w:val="225"/>
          <w:divBdr>
            <w:top w:val="none" w:sz="0" w:space="0" w:color="auto"/>
            <w:left w:val="none" w:sz="0" w:space="0" w:color="auto"/>
            <w:bottom w:val="none" w:sz="0" w:space="0" w:color="auto"/>
            <w:right w:val="none" w:sz="0" w:space="0" w:color="auto"/>
          </w:divBdr>
        </w:div>
        <w:div w:id="341470066">
          <w:marLeft w:val="0"/>
          <w:marRight w:val="0"/>
          <w:marTop w:val="0"/>
          <w:marBottom w:val="225"/>
          <w:divBdr>
            <w:top w:val="none" w:sz="0" w:space="0" w:color="auto"/>
            <w:left w:val="none" w:sz="0" w:space="0" w:color="auto"/>
            <w:bottom w:val="none" w:sz="0" w:space="0" w:color="auto"/>
            <w:right w:val="none" w:sz="0" w:space="0" w:color="auto"/>
          </w:divBdr>
        </w:div>
        <w:div w:id="386537249">
          <w:marLeft w:val="0"/>
          <w:marRight w:val="0"/>
          <w:marTop w:val="0"/>
          <w:marBottom w:val="225"/>
          <w:divBdr>
            <w:top w:val="none" w:sz="0" w:space="0" w:color="auto"/>
            <w:left w:val="none" w:sz="0" w:space="0" w:color="auto"/>
            <w:bottom w:val="none" w:sz="0" w:space="0" w:color="auto"/>
            <w:right w:val="none" w:sz="0" w:space="0" w:color="auto"/>
          </w:divBdr>
        </w:div>
        <w:div w:id="1683386693">
          <w:marLeft w:val="0"/>
          <w:marRight w:val="0"/>
          <w:marTop w:val="0"/>
          <w:marBottom w:val="225"/>
          <w:divBdr>
            <w:top w:val="none" w:sz="0" w:space="0" w:color="auto"/>
            <w:left w:val="none" w:sz="0" w:space="0" w:color="auto"/>
            <w:bottom w:val="none" w:sz="0" w:space="0" w:color="auto"/>
            <w:right w:val="none" w:sz="0" w:space="0" w:color="auto"/>
          </w:divBdr>
        </w:div>
        <w:div w:id="41708730">
          <w:marLeft w:val="0"/>
          <w:marRight w:val="0"/>
          <w:marTop w:val="0"/>
          <w:marBottom w:val="225"/>
          <w:divBdr>
            <w:top w:val="none" w:sz="0" w:space="0" w:color="auto"/>
            <w:left w:val="none" w:sz="0" w:space="0" w:color="auto"/>
            <w:bottom w:val="none" w:sz="0" w:space="0" w:color="auto"/>
            <w:right w:val="none" w:sz="0" w:space="0" w:color="auto"/>
          </w:divBdr>
        </w:div>
        <w:div w:id="955991652">
          <w:marLeft w:val="0"/>
          <w:marRight w:val="0"/>
          <w:marTop w:val="0"/>
          <w:marBottom w:val="225"/>
          <w:divBdr>
            <w:top w:val="none" w:sz="0" w:space="0" w:color="auto"/>
            <w:left w:val="none" w:sz="0" w:space="0" w:color="auto"/>
            <w:bottom w:val="none" w:sz="0" w:space="0" w:color="auto"/>
            <w:right w:val="none" w:sz="0" w:space="0" w:color="auto"/>
          </w:divBdr>
        </w:div>
        <w:div w:id="19668373">
          <w:marLeft w:val="0"/>
          <w:marRight w:val="0"/>
          <w:marTop w:val="0"/>
          <w:marBottom w:val="225"/>
          <w:divBdr>
            <w:top w:val="none" w:sz="0" w:space="0" w:color="auto"/>
            <w:left w:val="none" w:sz="0" w:space="0" w:color="auto"/>
            <w:bottom w:val="none" w:sz="0" w:space="0" w:color="auto"/>
            <w:right w:val="none" w:sz="0" w:space="0" w:color="auto"/>
          </w:divBdr>
        </w:div>
        <w:div w:id="1549880862">
          <w:marLeft w:val="0"/>
          <w:marRight w:val="0"/>
          <w:marTop w:val="0"/>
          <w:marBottom w:val="225"/>
          <w:divBdr>
            <w:top w:val="none" w:sz="0" w:space="0" w:color="auto"/>
            <w:left w:val="none" w:sz="0" w:space="0" w:color="auto"/>
            <w:bottom w:val="none" w:sz="0" w:space="0" w:color="auto"/>
            <w:right w:val="none" w:sz="0" w:space="0" w:color="auto"/>
          </w:divBdr>
        </w:div>
      </w:divsChild>
    </w:div>
    <w:div w:id="2074042900">
      <w:bodyDiv w:val="1"/>
      <w:marLeft w:val="0"/>
      <w:marRight w:val="0"/>
      <w:marTop w:val="0"/>
      <w:marBottom w:val="0"/>
      <w:divBdr>
        <w:top w:val="none" w:sz="0" w:space="0" w:color="auto"/>
        <w:left w:val="none" w:sz="0" w:space="0" w:color="auto"/>
        <w:bottom w:val="none" w:sz="0" w:space="0" w:color="auto"/>
        <w:right w:val="none" w:sz="0" w:space="0" w:color="auto"/>
      </w:divBdr>
      <w:divsChild>
        <w:div w:id="1660570082">
          <w:marLeft w:val="720"/>
          <w:marRight w:val="0"/>
          <w:marTop w:val="154"/>
          <w:marBottom w:val="0"/>
          <w:divBdr>
            <w:top w:val="none" w:sz="0" w:space="0" w:color="auto"/>
            <w:left w:val="none" w:sz="0" w:space="0" w:color="auto"/>
            <w:bottom w:val="none" w:sz="0" w:space="0" w:color="auto"/>
            <w:right w:val="none" w:sz="0" w:space="0" w:color="auto"/>
          </w:divBdr>
        </w:div>
      </w:divsChild>
    </w:div>
    <w:div w:id="2131438298">
      <w:bodyDiv w:val="1"/>
      <w:marLeft w:val="0"/>
      <w:marRight w:val="0"/>
      <w:marTop w:val="0"/>
      <w:marBottom w:val="0"/>
      <w:divBdr>
        <w:top w:val="none" w:sz="0" w:space="0" w:color="auto"/>
        <w:left w:val="none" w:sz="0" w:space="0" w:color="auto"/>
        <w:bottom w:val="none" w:sz="0" w:space="0" w:color="auto"/>
        <w:right w:val="none" w:sz="0" w:space="0" w:color="auto"/>
      </w:divBdr>
    </w:div>
    <w:div w:id="2144539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3.png"/><Relationship Id="rId42" Type="http://schemas.openxmlformats.org/officeDocument/2006/relationships/image" Target="media/image24.png"/><Relationship Id="rId47" Type="http://schemas.openxmlformats.org/officeDocument/2006/relationships/image" Target="media/image29.tmp"/><Relationship Id="rId63" Type="http://schemas.openxmlformats.org/officeDocument/2006/relationships/image" Target="media/image44.png"/><Relationship Id="rId68" Type="http://schemas.openxmlformats.org/officeDocument/2006/relationships/image" Target="media/image46.emf"/><Relationship Id="rId84" Type="http://schemas.openxmlformats.org/officeDocument/2006/relationships/theme" Target="theme/theme1.xml"/><Relationship Id="rId16" Type="http://schemas.openxmlformats.org/officeDocument/2006/relationships/hyperlink" Target="http://baike.baidu.com/view/8355181.htm" TargetMode="External"/><Relationship Id="rId11" Type="http://schemas.openxmlformats.org/officeDocument/2006/relationships/hyperlink" Target="http://baike.baidu.com/view/36272.htm" TargetMode="Externa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image" Target="media/image35.tmp"/><Relationship Id="rId58" Type="http://schemas.openxmlformats.org/officeDocument/2006/relationships/image" Target="media/image40.tmp"/><Relationship Id="rId74" Type="http://schemas.openxmlformats.org/officeDocument/2006/relationships/image" Target="media/image49.emf"/><Relationship Id="rId79" Type="http://schemas.openxmlformats.org/officeDocument/2006/relationships/image" Target="media/image51.emf"/><Relationship Id="rId5" Type="http://schemas.openxmlformats.org/officeDocument/2006/relationships/webSettings" Target="webSettings.xml"/><Relationship Id="rId61" Type="http://schemas.openxmlformats.org/officeDocument/2006/relationships/package" Target="embeddings/Microsoft_Visio___1.vsdx"/><Relationship Id="rId82" Type="http://schemas.openxmlformats.org/officeDocument/2006/relationships/package" Target="embeddings/Microsoft_Visio___8.vsdx"/><Relationship Id="rId19" Type="http://schemas.openxmlformats.org/officeDocument/2006/relationships/hyperlink" Target="file:///C:\Users\Kang\Desktop\www.kernel.org" TargetMode="External"/><Relationship Id="rId14" Type="http://schemas.openxmlformats.org/officeDocument/2006/relationships/hyperlink" Target="http://baike.baidu.com/view/755356.htm"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tmp"/><Relationship Id="rId56" Type="http://schemas.openxmlformats.org/officeDocument/2006/relationships/image" Target="media/image38.tmp"/><Relationship Id="rId64" Type="http://schemas.openxmlformats.org/officeDocument/2006/relationships/image" Target="media/image45.jpeg"/><Relationship Id="rId69" Type="http://schemas.openxmlformats.org/officeDocument/2006/relationships/package" Target="embeddings/Microsoft_Visio___2.vsdx"/><Relationship Id="rId77" Type="http://schemas.openxmlformats.org/officeDocument/2006/relationships/package" Target="embeddings/Microsoft_Visio___6.vsdx"/><Relationship Id="rId8" Type="http://schemas.openxmlformats.org/officeDocument/2006/relationships/image" Target="media/image1.png"/><Relationship Id="rId51" Type="http://schemas.openxmlformats.org/officeDocument/2006/relationships/image" Target="media/image33.tmp"/><Relationship Id="rId72" Type="http://schemas.openxmlformats.org/officeDocument/2006/relationships/image" Target="media/image48.emf"/><Relationship Id="rId80" Type="http://schemas.openxmlformats.org/officeDocument/2006/relationships/package" Target="embeddings/Microsoft_Visio___7.vsdx"/><Relationship Id="rId3" Type="http://schemas.openxmlformats.org/officeDocument/2006/relationships/styles" Target="styles.xml"/><Relationship Id="rId12" Type="http://schemas.openxmlformats.org/officeDocument/2006/relationships/hyperlink" Target="http://baike.baidu.com/view/209573.htm" TargetMode="External"/><Relationship Id="rId17" Type="http://schemas.openxmlformats.org/officeDocument/2006/relationships/hyperlink" Target="http://baike.baidu.com/view/117611.htm"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tmp"/><Relationship Id="rId59" Type="http://schemas.openxmlformats.org/officeDocument/2006/relationships/image" Target="media/image41.tmp"/><Relationship Id="rId67" Type="http://schemas.openxmlformats.org/officeDocument/2006/relationships/hyperlink" Target="http://sourceforge.net/projects/webadmin/files/webmin/" TargetMode="External"/><Relationship Id="rId20" Type="http://schemas.openxmlformats.org/officeDocument/2006/relationships/image" Target="media/image2.png"/><Relationship Id="rId41" Type="http://schemas.openxmlformats.org/officeDocument/2006/relationships/image" Target="media/image23.png"/><Relationship Id="rId54" Type="http://schemas.openxmlformats.org/officeDocument/2006/relationships/image" Target="media/image36.tmp"/><Relationship Id="rId62" Type="http://schemas.openxmlformats.org/officeDocument/2006/relationships/image" Target="media/image43.png"/><Relationship Id="rId70" Type="http://schemas.openxmlformats.org/officeDocument/2006/relationships/image" Target="media/image47.emf"/><Relationship Id="rId75" Type="http://schemas.openxmlformats.org/officeDocument/2006/relationships/package" Target="embeddings/Microsoft_Visio___5.vsdx"/><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baike.baidu.com/view/817940.htm"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tmp"/><Relationship Id="rId57" Type="http://schemas.openxmlformats.org/officeDocument/2006/relationships/image" Target="media/image39.tmp"/><Relationship Id="rId10" Type="http://schemas.openxmlformats.org/officeDocument/2006/relationships/hyperlink" Target="http://baike.baidu.com/view/390953.htm" TargetMode="Externa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tmp"/><Relationship Id="rId60" Type="http://schemas.openxmlformats.org/officeDocument/2006/relationships/image" Target="media/image42.emf"/><Relationship Id="rId65" Type="http://schemas.openxmlformats.org/officeDocument/2006/relationships/hyperlink" Target="file:///C:\Users\Kang\Desktop\www.rpmfind.net" TargetMode="External"/><Relationship Id="rId73" Type="http://schemas.openxmlformats.org/officeDocument/2006/relationships/package" Target="embeddings/Microsoft_Visio___4.vsdx"/><Relationship Id="rId78" Type="http://schemas.openxmlformats.org/officeDocument/2006/relationships/hyperlink" Target="http://www.tuxera.com/community/ntfs-3g-download/" TargetMode="External"/><Relationship Id="rId81" Type="http://schemas.openxmlformats.org/officeDocument/2006/relationships/image" Target="media/image52.emf"/><Relationship Id="rId4" Type="http://schemas.openxmlformats.org/officeDocument/2006/relationships/settings" Target="settings.xml"/><Relationship Id="rId9" Type="http://schemas.openxmlformats.org/officeDocument/2006/relationships/hyperlink" Target="http://baike.baidu.com/view/8095.htm" TargetMode="External"/><Relationship Id="rId13" Type="http://schemas.openxmlformats.org/officeDocument/2006/relationships/hyperlink" Target="http://baike.baidu.com/view/1937.htm" TargetMode="External"/><Relationship Id="rId18" Type="http://schemas.openxmlformats.org/officeDocument/2006/relationships/hyperlink" Target="http://baike.baidu.com/view/834.htm" TargetMode="External"/><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tmp"/><Relationship Id="rId55" Type="http://schemas.openxmlformats.org/officeDocument/2006/relationships/image" Target="media/image37.tmp"/><Relationship Id="rId76" Type="http://schemas.openxmlformats.org/officeDocument/2006/relationships/image" Target="media/image50.emf"/><Relationship Id="rId7" Type="http://schemas.openxmlformats.org/officeDocument/2006/relationships/endnotes" Target="endnotes.xml"/><Relationship Id="rId71" Type="http://schemas.openxmlformats.org/officeDocument/2006/relationships/package" Target="embeddings/Microsoft_Visio___3.vsdx"/><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6.png"/><Relationship Id="rId40" Type="http://schemas.openxmlformats.org/officeDocument/2006/relationships/image" Target="media/image22.png"/><Relationship Id="rId45" Type="http://schemas.openxmlformats.org/officeDocument/2006/relationships/image" Target="media/image27.tmp"/><Relationship Id="rId66" Type="http://schemas.openxmlformats.org/officeDocument/2006/relationships/hyperlink" Target="http://mirror.bit.edu.cn/apache/http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1B9CA1-E737-40CD-ABDA-DF40F7D20C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8</Pages>
  <Words>10803</Words>
  <Characters>61579</Characters>
  <Application>Microsoft Office Word</Application>
  <DocSecurity>0</DocSecurity>
  <Lines>513</Lines>
  <Paragraphs>144</Paragraphs>
  <ScaleCrop>false</ScaleCrop>
  <Company>Microsoft</Company>
  <LinksUpToDate>false</LinksUpToDate>
  <CharactersWithSpaces>722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ng</dc:creator>
  <cp:keywords/>
  <dc:description/>
  <cp:lastModifiedBy>徐振康</cp:lastModifiedBy>
  <cp:revision>2</cp:revision>
  <cp:lastPrinted>2015-09-08T13:04:00Z</cp:lastPrinted>
  <dcterms:created xsi:type="dcterms:W3CDTF">2016-03-07T12:59:00Z</dcterms:created>
  <dcterms:modified xsi:type="dcterms:W3CDTF">2016-03-07T12:59:00Z</dcterms:modified>
</cp:coreProperties>
</file>